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50"/>
  </p:notesMasterIdLst>
  <p:sldIdLst>
    <p:sldId id="272" r:id="rId2"/>
    <p:sldId id="273" r:id="rId3"/>
    <p:sldId id="274" r:id="rId4"/>
    <p:sldId id="281" r:id="rId5"/>
    <p:sldId id="282" r:id="rId6"/>
    <p:sldId id="283" r:id="rId7"/>
    <p:sldId id="304" r:id="rId8"/>
    <p:sldId id="305" r:id="rId9"/>
    <p:sldId id="306" r:id="rId10"/>
    <p:sldId id="307" r:id="rId11"/>
    <p:sldId id="308" r:id="rId12"/>
    <p:sldId id="309" r:id="rId13"/>
    <p:sldId id="310" r:id="rId14"/>
    <p:sldId id="324" r:id="rId15"/>
    <p:sldId id="311" r:id="rId16"/>
    <p:sldId id="322" r:id="rId17"/>
    <p:sldId id="313" r:id="rId18"/>
    <p:sldId id="323" r:id="rId19"/>
    <p:sldId id="275" r:id="rId20"/>
    <p:sldId id="287" r:id="rId21"/>
    <p:sldId id="288" r:id="rId22"/>
    <p:sldId id="289" r:id="rId23"/>
    <p:sldId id="276" r:id="rId24"/>
    <p:sldId id="277" r:id="rId25"/>
    <p:sldId id="278" r:id="rId26"/>
    <p:sldId id="279" r:id="rId27"/>
    <p:sldId id="280" r:id="rId28"/>
    <p:sldId id="290" r:id="rId29"/>
    <p:sldId id="291" r:id="rId30"/>
    <p:sldId id="292" r:id="rId31"/>
    <p:sldId id="293" r:id="rId32"/>
    <p:sldId id="326" r:id="rId33"/>
    <p:sldId id="325" r:id="rId34"/>
    <p:sldId id="327" r:id="rId35"/>
    <p:sldId id="314" r:id="rId36"/>
    <p:sldId id="315" r:id="rId37"/>
    <p:sldId id="297" r:id="rId38"/>
    <p:sldId id="298" r:id="rId39"/>
    <p:sldId id="299" r:id="rId40"/>
    <p:sldId id="300" r:id="rId41"/>
    <p:sldId id="301" r:id="rId42"/>
    <p:sldId id="302" r:id="rId43"/>
    <p:sldId id="316" r:id="rId44"/>
    <p:sldId id="317" r:id="rId45"/>
    <p:sldId id="319" r:id="rId46"/>
    <p:sldId id="320" r:id="rId47"/>
    <p:sldId id="318" r:id="rId48"/>
    <p:sldId id="303" r:id="rId49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 snapToObjects="1">
      <p:cViewPr varScale="1">
        <p:scale>
          <a:sx n="65" d="100"/>
          <a:sy n="65" d="100"/>
        </p:scale>
        <p:origin x="912" y="78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presProps" Target="pres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E3FF0BE-9C46-45E8-91CF-0D6F43822F39}" type="datetimeFigureOut">
              <a:rPr lang="en-US" smtClean="0"/>
              <a:t>8/6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B8DEE29-A292-4375-A8CE-41B15C6896C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926241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C5F7DC5D-BF68-6C3D-EEF0-5D4437DF18A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en-US"/>
              <a:t>:1, 1, 3</a:t>
            </a:r>
          </a:p>
        </p:txBody>
      </p:sp>
      <p:sp>
        <p:nvSpPr>
          <p:cNvPr id="12291" name="Rectangle 3">
            <a:extLst>
              <a:ext uri="{FF2B5EF4-FFF2-40B4-BE49-F238E27FC236}">
                <a16:creationId xmlns:a16="http://schemas.microsoft.com/office/drawing/2014/main" id="{FED08602-1096-29D6-75F0-FD502B32DA6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912938" y="692150"/>
            <a:ext cx="3032125" cy="2273300"/>
          </a:xfrm>
          <a:ln cap="flat"/>
        </p:spPr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16104900-14DF-519E-D0F8-7DB1F057686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en-US" sz="1600" b="1"/>
              <a:t>Data</a:t>
            </a:r>
            <a:endParaRPr lang="en-US" altLang="en-US" sz="1600"/>
          </a:p>
          <a:p>
            <a:pPr lvl="1"/>
            <a:r>
              <a:rPr lang="en-US" altLang="en-US"/>
              <a:t>facts or information that is relevant or appropriate to a decision maker</a:t>
            </a:r>
          </a:p>
          <a:p>
            <a:r>
              <a:rPr lang="en-US" altLang="en-US" sz="1600" b="1"/>
              <a:t>Population</a:t>
            </a:r>
            <a:endParaRPr lang="en-US" altLang="en-US" sz="1600"/>
          </a:p>
          <a:p>
            <a:pPr lvl="1"/>
            <a:r>
              <a:rPr lang="en-US" altLang="en-US"/>
              <a:t>the totality of objects under consideration</a:t>
            </a:r>
            <a:endParaRPr lang="en-US" altLang="en-US" sz="1600"/>
          </a:p>
          <a:p>
            <a:r>
              <a:rPr lang="en-US" altLang="en-US" sz="1600" b="1"/>
              <a:t>Sample</a:t>
            </a:r>
            <a:endParaRPr lang="en-US" altLang="en-US" sz="1600"/>
          </a:p>
          <a:p>
            <a:pPr lvl="1"/>
            <a:r>
              <a:rPr lang="en-US" altLang="en-US"/>
              <a:t>a portion of the population that is selected for analysis</a:t>
            </a:r>
          </a:p>
          <a:p>
            <a:r>
              <a:rPr lang="en-US" altLang="en-US" sz="1600" b="1"/>
              <a:t>Parameter</a:t>
            </a:r>
            <a:endParaRPr lang="en-US" altLang="en-US" sz="1600"/>
          </a:p>
          <a:p>
            <a:pPr lvl="1"/>
            <a:r>
              <a:rPr lang="en-US" altLang="en-US"/>
              <a:t>a summary measure (e.g., mean) that is computed to describe a characteristic of the population</a:t>
            </a:r>
          </a:p>
          <a:p>
            <a:r>
              <a:rPr lang="en-US" altLang="en-US" sz="1600" b="1"/>
              <a:t>Statistic</a:t>
            </a:r>
            <a:endParaRPr lang="en-US" altLang="en-US" sz="1600"/>
          </a:p>
          <a:p>
            <a:pPr lvl="1"/>
            <a:r>
              <a:rPr lang="en-US" altLang="en-US"/>
              <a:t>a summary measure (e.g., mean) that is computed to describe a characteristic of the sample</a:t>
            </a:r>
          </a:p>
          <a:p>
            <a:endParaRPr lang="en-US" altLang="en-US"/>
          </a:p>
        </p:txBody>
      </p:sp>
      <p:sp>
        <p:nvSpPr>
          <p:cNvPr id="39939" name="Rectangle 3">
            <a:extLst>
              <a:ext uri="{FF2B5EF4-FFF2-40B4-BE49-F238E27FC236}">
                <a16:creationId xmlns:a16="http://schemas.microsoft.com/office/drawing/2014/main" id="{95533620-C8E0-B9E3-FBB1-83612A94C53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409700" y="692150"/>
            <a:ext cx="4038600" cy="2273300"/>
          </a:xfrm>
          <a:ln cap="flat"/>
        </p:spPr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>
            <a:extLst>
              <a:ext uri="{FF2B5EF4-FFF2-40B4-BE49-F238E27FC236}">
                <a16:creationId xmlns:a16="http://schemas.microsoft.com/office/drawing/2014/main" id="{4EF28F7B-BC22-87CB-0DF9-10A9A78A699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en-US" sz="1600" b="1"/>
              <a:t>Data</a:t>
            </a:r>
            <a:endParaRPr lang="en-US" altLang="en-US" sz="1600"/>
          </a:p>
          <a:p>
            <a:pPr lvl="1"/>
            <a:r>
              <a:rPr lang="en-US" altLang="en-US"/>
              <a:t>facts or information that is relevant or appropriate to a decision maker</a:t>
            </a:r>
          </a:p>
          <a:p>
            <a:r>
              <a:rPr lang="en-US" altLang="en-US" sz="1600" b="1"/>
              <a:t>Population</a:t>
            </a:r>
            <a:endParaRPr lang="en-US" altLang="en-US" sz="1600"/>
          </a:p>
          <a:p>
            <a:pPr lvl="1"/>
            <a:r>
              <a:rPr lang="en-US" altLang="en-US"/>
              <a:t>the totality of objects under consideration</a:t>
            </a:r>
            <a:endParaRPr lang="en-US" altLang="en-US" sz="1600"/>
          </a:p>
          <a:p>
            <a:r>
              <a:rPr lang="en-US" altLang="en-US" sz="1600" b="1"/>
              <a:t>Sample</a:t>
            </a:r>
            <a:endParaRPr lang="en-US" altLang="en-US" sz="1600"/>
          </a:p>
          <a:p>
            <a:pPr lvl="1"/>
            <a:r>
              <a:rPr lang="en-US" altLang="en-US"/>
              <a:t>a portion of the population that is selected for analysis</a:t>
            </a:r>
          </a:p>
          <a:p>
            <a:r>
              <a:rPr lang="en-US" altLang="en-US" sz="1600" b="1"/>
              <a:t>Parameter</a:t>
            </a:r>
            <a:endParaRPr lang="en-US" altLang="en-US" sz="1600"/>
          </a:p>
          <a:p>
            <a:pPr lvl="1"/>
            <a:r>
              <a:rPr lang="en-US" altLang="en-US"/>
              <a:t>a summary measure (e.g., mean) that is computed to describe a characteristic of the population</a:t>
            </a:r>
          </a:p>
          <a:p>
            <a:r>
              <a:rPr lang="en-US" altLang="en-US" sz="1600" b="1"/>
              <a:t>Statistic</a:t>
            </a:r>
            <a:endParaRPr lang="en-US" altLang="en-US" sz="1600"/>
          </a:p>
          <a:p>
            <a:pPr lvl="1"/>
            <a:r>
              <a:rPr lang="en-US" altLang="en-US"/>
              <a:t>a summary measure (e.g., mean) that is computed to describe a characteristic of the sample</a:t>
            </a:r>
          </a:p>
          <a:p>
            <a:endParaRPr lang="en-US" altLang="en-US"/>
          </a:p>
        </p:txBody>
      </p:sp>
      <p:sp>
        <p:nvSpPr>
          <p:cNvPr id="41987" name="Rectangle 3">
            <a:extLst>
              <a:ext uri="{FF2B5EF4-FFF2-40B4-BE49-F238E27FC236}">
                <a16:creationId xmlns:a16="http://schemas.microsoft.com/office/drawing/2014/main" id="{DAA34A1D-99A1-03AD-3087-26D1754A487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409700" y="692150"/>
            <a:ext cx="4038600" cy="2273300"/>
          </a:xfrm>
          <a:ln cap="flat"/>
        </p:spPr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>
            <a:extLst>
              <a:ext uri="{FF2B5EF4-FFF2-40B4-BE49-F238E27FC236}">
                <a16:creationId xmlns:a16="http://schemas.microsoft.com/office/drawing/2014/main" id="{5DEF92AC-033A-660D-AEBD-59282034101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en-US"/>
              <a:t>:1, 1, 3</a:t>
            </a:r>
          </a:p>
        </p:txBody>
      </p:sp>
      <p:sp>
        <p:nvSpPr>
          <p:cNvPr id="44035" name="Rectangle 3">
            <a:extLst>
              <a:ext uri="{FF2B5EF4-FFF2-40B4-BE49-F238E27FC236}">
                <a16:creationId xmlns:a16="http://schemas.microsoft.com/office/drawing/2014/main" id="{0B78E388-4A20-4CDE-6FD7-B7843495C10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409700" y="692150"/>
            <a:ext cx="4038600" cy="2273300"/>
          </a:xfrm>
          <a:ln cap="flat"/>
        </p:spPr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>
            <a:extLst>
              <a:ext uri="{FF2B5EF4-FFF2-40B4-BE49-F238E27FC236}">
                <a16:creationId xmlns:a16="http://schemas.microsoft.com/office/drawing/2014/main" id="{1057395A-4747-1442-1591-C7A027018E6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48131" name="Rectangle 3">
            <a:extLst>
              <a:ext uri="{FF2B5EF4-FFF2-40B4-BE49-F238E27FC236}">
                <a16:creationId xmlns:a16="http://schemas.microsoft.com/office/drawing/2014/main" id="{CCD40EA3-E820-8D88-F423-2B6D984EA33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409700" y="692150"/>
            <a:ext cx="4038600" cy="2273300"/>
          </a:xfrm>
          <a:ln cap="flat"/>
        </p:spPr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DCFB328D-711A-E8BC-A75C-17E53DEAB26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en-US" sz="1600" b="1"/>
              <a:t>Data</a:t>
            </a:r>
            <a:endParaRPr lang="en-US" altLang="en-US" sz="1600"/>
          </a:p>
          <a:p>
            <a:pPr lvl="1"/>
            <a:r>
              <a:rPr lang="en-US" altLang="en-US"/>
              <a:t>facts or information that is relevant or appropriate to a decision maker</a:t>
            </a:r>
          </a:p>
          <a:p>
            <a:r>
              <a:rPr lang="en-US" altLang="en-US" sz="1600" b="1"/>
              <a:t>Population</a:t>
            </a:r>
            <a:endParaRPr lang="en-US" altLang="en-US" sz="1600"/>
          </a:p>
          <a:p>
            <a:pPr lvl="1"/>
            <a:r>
              <a:rPr lang="en-US" altLang="en-US"/>
              <a:t>the totality of objects under consideration</a:t>
            </a:r>
            <a:endParaRPr lang="en-US" altLang="en-US" sz="1600"/>
          </a:p>
          <a:p>
            <a:r>
              <a:rPr lang="en-US" altLang="en-US" sz="1600" b="1"/>
              <a:t>Sample</a:t>
            </a:r>
            <a:endParaRPr lang="en-US" altLang="en-US" sz="1600"/>
          </a:p>
          <a:p>
            <a:pPr lvl="1"/>
            <a:r>
              <a:rPr lang="en-US" altLang="en-US"/>
              <a:t>a portion of the population that is selected for analysis</a:t>
            </a:r>
          </a:p>
          <a:p>
            <a:r>
              <a:rPr lang="en-US" altLang="en-US" sz="1600" b="1"/>
              <a:t>Parameter</a:t>
            </a:r>
            <a:endParaRPr lang="en-US" altLang="en-US" sz="1600"/>
          </a:p>
          <a:p>
            <a:pPr lvl="1"/>
            <a:r>
              <a:rPr lang="en-US" altLang="en-US"/>
              <a:t>a summary measure (e.g., mean) that is computed to describe a characteristic of the population</a:t>
            </a:r>
          </a:p>
          <a:p>
            <a:r>
              <a:rPr lang="en-US" altLang="en-US" sz="1600" b="1"/>
              <a:t>Statistic</a:t>
            </a:r>
            <a:endParaRPr lang="en-US" altLang="en-US" sz="1600"/>
          </a:p>
          <a:p>
            <a:pPr lvl="1"/>
            <a:r>
              <a:rPr lang="en-US" altLang="en-US"/>
              <a:t>a summary measure (e.g., mean) that is computed to describe a characteristic of the sample</a:t>
            </a:r>
          </a:p>
          <a:p>
            <a:endParaRPr lang="en-US" altLang="en-US"/>
          </a:p>
        </p:txBody>
      </p:sp>
      <p:sp>
        <p:nvSpPr>
          <p:cNvPr id="46083" name="Rectangle 3">
            <a:extLst>
              <a:ext uri="{FF2B5EF4-FFF2-40B4-BE49-F238E27FC236}">
                <a16:creationId xmlns:a16="http://schemas.microsoft.com/office/drawing/2014/main" id="{D679CE02-C180-B4B7-C86A-55C0FF2531B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409700" y="692150"/>
            <a:ext cx="4038600" cy="2273300"/>
          </a:xfrm>
          <a:ln cap="flat"/>
        </p:spPr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>
            <a:extLst>
              <a:ext uri="{FF2B5EF4-FFF2-40B4-BE49-F238E27FC236}">
                <a16:creationId xmlns:a16="http://schemas.microsoft.com/office/drawing/2014/main" id="{030E945F-3C8E-8DC6-6280-A3BA206C0B3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en-US"/>
              <a:t>:1, 1, 3</a:t>
            </a:r>
          </a:p>
        </p:txBody>
      </p:sp>
      <p:sp>
        <p:nvSpPr>
          <p:cNvPr id="59395" name="Rectangle 3">
            <a:extLst>
              <a:ext uri="{FF2B5EF4-FFF2-40B4-BE49-F238E27FC236}">
                <a16:creationId xmlns:a16="http://schemas.microsoft.com/office/drawing/2014/main" id="{1A5B30DE-23FF-49A0-2AB9-44F14E03E8F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409700" y="692150"/>
            <a:ext cx="4038600" cy="2273300"/>
          </a:xfrm>
          <a:ln cap="flat"/>
        </p:spPr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2D618453-F1A5-121D-44BE-7F9ED3041A9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en-US"/>
              <a:t>:1, 1, 3</a:t>
            </a:r>
          </a:p>
        </p:txBody>
      </p:sp>
      <p:sp>
        <p:nvSpPr>
          <p:cNvPr id="14339" name="Rectangle 3">
            <a:extLst>
              <a:ext uri="{FF2B5EF4-FFF2-40B4-BE49-F238E27FC236}">
                <a16:creationId xmlns:a16="http://schemas.microsoft.com/office/drawing/2014/main" id="{AEB91118-00F3-9BD2-8007-1433DB3D1BA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409700" y="692150"/>
            <a:ext cx="4038600" cy="2273300"/>
          </a:xfrm>
          <a:ln cap="flat"/>
        </p:spPr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A84D2FBA-B505-B896-CD99-A6A49D6B658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en-US"/>
              <a:t>:1, 1, 3</a:t>
            </a:r>
          </a:p>
        </p:txBody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7A794F82-CDED-19B8-A33E-E8AF56BD355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409700" y="692150"/>
            <a:ext cx="4038600" cy="2273300"/>
          </a:xfrm>
          <a:ln cap="flat"/>
        </p:spPr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FB73EC04-FF35-AB7B-72FC-744923591D1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en-US"/>
              <a:t>:1, 1, 3</a:t>
            </a:r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71641D0A-D552-9E49-1BA7-2BA9DA793F3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409700" y="692150"/>
            <a:ext cx="4038600" cy="2273300"/>
          </a:xfrm>
          <a:ln cap="flat"/>
        </p:spPr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9E1125DD-E8DD-2A4D-92BD-9CF854428A2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47B3714B-AC2F-458F-0DF6-E201439CE01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409700" y="692150"/>
            <a:ext cx="4038600" cy="2273300"/>
          </a:xfrm>
          <a:ln cap="flat"/>
        </p:spPr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73EBB5CF-2135-39FD-B8DA-F6D8BA04B06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en-US" sz="1600" b="1"/>
              <a:t>Data</a:t>
            </a:r>
            <a:endParaRPr lang="en-US" altLang="en-US" sz="1600"/>
          </a:p>
          <a:p>
            <a:pPr lvl="1"/>
            <a:r>
              <a:rPr lang="en-US" altLang="en-US"/>
              <a:t>facts or information that is relevant or appropriate to a decision maker</a:t>
            </a:r>
          </a:p>
          <a:p>
            <a:r>
              <a:rPr lang="en-US" altLang="en-US" sz="1600" b="1"/>
              <a:t>Population</a:t>
            </a:r>
            <a:endParaRPr lang="en-US" altLang="en-US" sz="1600"/>
          </a:p>
          <a:p>
            <a:pPr lvl="1"/>
            <a:r>
              <a:rPr lang="en-US" altLang="en-US"/>
              <a:t>the totality of objects under consideration</a:t>
            </a:r>
            <a:endParaRPr lang="en-US" altLang="en-US" sz="1600"/>
          </a:p>
          <a:p>
            <a:r>
              <a:rPr lang="en-US" altLang="en-US" sz="1600" b="1"/>
              <a:t>Sample</a:t>
            </a:r>
            <a:endParaRPr lang="en-US" altLang="en-US" sz="1600"/>
          </a:p>
          <a:p>
            <a:pPr lvl="1"/>
            <a:r>
              <a:rPr lang="en-US" altLang="en-US"/>
              <a:t>a portion of the population that is selected for analysis</a:t>
            </a:r>
          </a:p>
          <a:p>
            <a:r>
              <a:rPr lang="en-US" altLang="en-US" sz="1600" b="1"/>
              <a:t>Parameter</a:t>
            </a:r>
            <a:endParaRPr lang="en-US" altLang="en-US" sz="1600"/>
          </a:p>
          <a:p>
            <a:pPr lvl="1"/>
            <a:r>
              <a:rPr lang="en-US" altLang="en-US"/>
              <a:t>a summary measure (e.g., mean) that is computed to describe a characteristic of the population</a:t>
            </a:r>
          </a:p>
          <a:p>
            <a:r>
              <a:rPr lang="en-US" altLang="en-US" sz="1600" b="1"/>
              <a:t>Statistic</a:t>
            </a:r>
            <a:endParaRPr lang="en-US" altLang="en-US" sz="1600"/>
          </a:p>
          <a:p>
            <a:pPr lvl="1"/>
            <a:r>
              <a:rPr lang="en-US" altLang="en-US"/>
              <a:t>a summary measure (e.g., mean) that is computed to describe a characteristic of the sample</a:t>
            </a:r>
          </a:p>
          <a:p>
            <a:endParaRPr lang="en-US" altLang="en-US"/>
          </a:p>
        </p:txBody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1FB3C19B-81EB-390A-F286-C3CBA7D503C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409700" y="692150"/>
            <a:ext cx="4038600" cy="2273300"/>
          </a:xfrm>
          <a:ln cap="flat"/>
        </p:spPr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60A6548D-0952-DBCB-ADA1-9D47177C4F1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en-US" sz="1600" b="1"/>
              <a:t>Data</a:t>
            </a:r>
            <a:endParaRPr lang="en-US" altLang="en-US" sz="1600"/>
          </a:p>
          <a:p>
            <a:pPr lvl="1"/>
            <a:r>
              <a:rPr lang="en-US" altLang="en-US"/>
              <a:t>facts or information that is relevant or appropriate to a decision maker</a:t>
            </a:r>
          </a:p>
          <a:p>
            <a:r>
              <a:rPr lang="en-US" altLang="en-US" sz="1600" b="1"/>
              <a:t>Population</a:t>
            </a:r>
            <a:endParaRPr lang="en-US" altLang="en-US" sz="1600"/>
          </a:p>
          <a:p>
            <a:pPr lvl="1"/>
            <a:r>
              <a:rPr lang="en-US" altLang="en-US"/>
              <a:t>the totality of objects under consideration</a:t>
            </a:r>
            <a:endParaRPr lang="en-US" altLang="en-US" sz="1600"/>
          </a:p>
          <a:p>
            <a:r>
              <a:rPr lang="en-US" altLang="en-US" sz="1600" b="1"/>
              <a:t>Sample</a:t>
            </a:r>
            <a:endParaRPr lang="en-US" altLang="en-US" sz="1600"/>
          </a:p>
          <a:p>
            <a:pPr lvl="1"/>
            <a:r>
              <a:rPr lang="en-US" altLang="en-US"/>
              <a:t>a portion of the population that is selected for analysis</a:t>
            </a:r>
          </a:p>
          <a:p>
            <a:r>
              <a:rPr lang="en-US" altLang="en-US" sz="1600" b="1"/>
              <a:t>Parameter</a:t>
            </a:r>
            <a:endParaRPr lang="en-US" altLang="en-US" sz="1600"/>
          </a:p>
          <a:p>
            <a:pPr lvl="1"/>
            <a:r>
              <a:rPr lang="en-US" altLang="en-US"/>
              <a:t>a summary measure (e.g., mean) that is computed to describe a characteristic of the population</a:t>
            </a:r>
          </a:p>
          <a:p>
            <a:r>
              <a:rPr lang="en-US" altLang="en-US" sz="1600" b="1"/>
              <a:t>Statistic</a:t>
            </a:r>
            <a:endParaRPr lang="en-US" altLang="en-US" sz="1600"/>
          </a:p>
          <a:p>
            <a:pPr lvl="1"/>
            <a:r>
              <a:rPr lang="en-US" altLang="en-US"/>
              <a:t>a summary measure (e.g., mean) that is computed to describe a characteristic of the sample</a:t>
            </a:r>
          </a:p>
          <a:p>
            <a:endParaRPr lang="en-US" altLang="en-US"/>
          </a:p>
        </p:txBody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id="{A1E15C3C-3FD7-67CE-839B-EC14A85F6B0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409700" y="692150"/>
            <a:ext cx="4038600" cy="2273300"/>
          </a:xfrm>
          <a:ln cap="flat"/>
        </p:spPr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>
            <a:extLst>
              <a:ext uri="{FF2B5EF4-FFF2-40B4-BE49-F238E27FC236}">
                <a16:creationId xmlns:a16="http://schemas.microsoft.com/office/drawing/2014/main" id="{7C80C0A4-8F6E-7404-E08C-1AE55348E02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en-US" sz="1600" b="1"/>
              <a:t>Data</a:t>
            </a:r>
            <a:endParaRPr lang="en-US" altLang="en-US" sz="1600"/>
          </a:p>
          <a:p>
            <a:pPr lvl="1"/>
            <a:r>
              <a:rPr lang="en-US" altLang="en-US"/>
              <a:t>facts or information that is relevant or appropriate to a decision maker</a:t>
            </a:r>
          </a:p>
          <a:p>
            <a:r>
              <a:rPr lang="en-US" altLang="en-US" sz="1600" b="1"/>
              <a:t>Population</a:t>
            </a:r>
            <a:endParaRPr lang="en-US" altLang="en-US" sz="1600"/>
          </a:p>
          <a:p>
            <a:pPr lvl="1"/>
            <a:r>
              <a:rPr lang="en-US" altLang="en-US"/>
              <a:t>the totality of objects under consideration</a:t>
            </a:r>
            <a:endParaRPr lang="en-US" altLang="en-US" sz="1600"/>
          </a:p>
          <a:p>
            <a:r>
              <a:rPr lang="en-US" altLang="en-US" sz="1600" b="1"/>
              <a:t>Sample</a:t>
            </a:r>
            <a:endParaRPr lang="en-US" altLang="en-US" sz="1600"/>
          </a:p>
          <a:p>
            <a:pPr lvl="1"/>
            <a:r>
              <a:rPr lang="en-US" altLang="en-US"/>
              <a:t>a portion of the population that is selected for analysis</a:t>
            </a:r>
          </a:p>
          <a:p>
            <a:r>
              <a:rPr lang="en-US" altLang="en-US" sz="1600" b="1"/>
              <a:t>Parameter</a:t>
            </a:r>
            <a:endParaRPr lang="en-US" altLang="en-US" sz="1600"/>
          </a:p>
          <a:p>
            <a:pPr lvl="1"/>
            <a:r>
              <a:rPr lang="en-US" altLang="en-US"/>
              <a:t>a summary measure (e.g., mean) that is computed to describe a characteristic of the population</a:t>
            </a:r>
          </a:p>
          <a:p>
            <a:r>
              <a:rPr lang="en-US" altLang="en-US" sz="1600" b="1"/>
              <a:t>Statistic</a:t>
            </a:r>
            <a:endParaRPr lang="en-US" altLang="en-US" sz="1600"/>
          </a:p>
          <a:p>
            <a:pPr lvl="1"/>
            <a:r>
              <a:rPr lang="en-US" altLang="en-US"/>
              <a:t>a summary measure (e.g., mean) that is computed to describe a characteristic of the sample</a:t>
            </a:r>
          </a:p>
          <a:p>
            <a:endParaRPr lang="en-US" altLang="en-US"/>
          </a:p>
        </p:txBody>
      </p:sp>
      <p:sp>
        <p:nvSpPr>
          <p:cNvPr id="33795" name="Rectangle 3">
            <a:extLst>
              <a:ext uri="{FF2B5EF4-FFF2-40B4-BE49-F238E27FC236}">
                <a16:creationId xmlns:a16="http://schemas.microsoft.com/office/drawing/2014/main" id="{529A4013-6134-4739-397C-E0361360BED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409700" y="692150"/>
            <a:ext cx="4038600" cy="2273300"/>
          </a:xfrm>
          <a:ln cap="flat"/>
        </p:spPr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6063B1E4-8400-B950-D06C-7C2D642A4D8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en-US" sz="1600" b="1"/>
              <a:t>Data</a:t>
            </a:r>
            <a:endParaRPr lang="en-US" altLang="en-US" sz="1600"/>
          </a:p>
          <a:p>
            <a:pPr lvl="1"/>
            <a:r>
              <a:rPr lang="en-US" altLang="en-US"/>
              <a:t>facts or information that is relevant or appropriate to a decision maker</a:t>
            </a:r>
          </a:p>
          <a:p>
            <a:r>
              <a:rPr lang="en-US" altLang="en-US" sz="1600" b="1"/>
              <a:t>Population</a:t>
            </a:r>
            <a:endParaRPr lang="en-US" altLang="en-US" sz="1600"/>
          </a:p>
          <a:p>
            <a:pPr lvl="1"/>
            <a:r>
              <a:rPr lang="en-US" altLang="en-US"/>
              <a:t>the totality of objects under consideration</a:t>
            </a:r>
            <a:endParaRPr lang="en-US" altLang="en-US" sz="1600"/>
          </a:p>
          <a:p>
            <a:r>
              <a:rPr lang="en-US" altLang="en-US" sz="1600" b="1"/>
              <a:t>Sample</a:t>
            </a:r>
            <a:endParaRPr lang="en-US" altLang="en-US" sz="1600"/>
          </a:p>
          <a:p>
            <a:pPr lvl="1"/>
            <a:r>
              <a:rPr lang="en-US" altLang="en-US"/>
              <a:t>a portion of the population that is selected for analysis</a:t>
            </a:r>
          </a:p>
          <a:p>
            <a:r>
              <a:rPr lang="en-US" altLang="en-US" sz="1600" b="1"/>
              <a:t>Parameter</a:t>
            </a:r>
            <a:endParaRPr lang="en-US" altLang="en-US" sz="1600"/>
          </a:p>
          <a:p>
            <a:pPr lvl="1"/>
            <a:r>
              <a:rPr lang="en-US" altLang="en-US"/>
              <a:t>a summary measure (e.g., mean) that is computed to describe a characteristic of the population</a:t>
            </a:r>
          </a:p>
          <a:p>
            <a:r>
              <a:rPr lang="en-US" altLang="en-US" sz="1600" b="1"/>
              <a:t>Statistic</a:t>
            </a:r>
            <a:endParaRPr lang="en-US" altLang="en-US" sz="1600"/>
          </a:p>
          <a:p>
            <a:pPr lvl="1"/>
            <a:r>
              <a:rPr lang="en-US" altLang="en-US"/>
              <a:t>a summary measure (e.g., mean) that is computed to describe a characteristic of the sample</a:t>
            </a:r>
          </a:p>
          <a:p>
            <a:endParaRPr lang="en-US" altLang="en-US"/>
          </a:p>
        </p:txBody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02747997-DB1F-FF54-2D92-2A535D2A79F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409700" y="692150"/>
            <a:ext cx="4038600" cy="2273300"/>
          </a:xfrm>
          <a:ln cap="flat"/>
        </p:spPr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9691EE-6A12-414A-87EB-B115C9DE4493}" type="datetime1">
              <a:rPr lang="en-US" smtClean="0"/>
              <a:t>8/6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r. Manish Dadhich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FF6DA9-008F-8B48-92A6-B652298478B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807558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80B343-09F2-405F-830D-57FC6320EC65}" type="datetime1">
              <a:rPr lang="en-US" smtClean="0"/>
              <a:t>8/6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r. Manish Dadhich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FF6DA9-008F-8B48-92A6-B652298478B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092796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F58862-B70A-4DF9-BCF1-2D0398E0951C}" type="datetime1">
              <a:rPr lang="en-US" smtClean="0"/>
              <a:t>8/6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r. Manish Dadhich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FF6DA9-008F-8B48-92A6-B652298478B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222379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Online Image Placeholder 3"/>
          <p:cNvSpPr>
            <a:spLocks noGrp="1"/>
          </p:cNvSpPr>
          <p:nvPr>
            <p:ph type="clipArt" sz="half" idx="2"/>
          </p:nvPr>
        </p:nvSpPr>
        <p:spPr>
          <a:xfrm>
            <a:off x="6197600" y="1600201"/>
            <a:ext cx="5384800" cy="4525963"/>
          </a:xfrm>
        </p:spPr>
        <p:txBody>
          <a:bodyPr rtlCol="0">
            <a:normAutofit/>
          </a:bodyPr>
          <a:lstStyle/>
          <a:p>
            <a:pPr lvl="0"/>
            <a:endParaRPr lang="en-US" noProof="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B088D39-1036-19BA-5328-4811615F90CD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6D9AC2-AE13-4F27-9932-F7F0E7F9CC3F}" type="datetime1">
              <a:rPr lang="en-US" altLang="en-US" smtClean="0"/>
              <a:t>8/6/2025</a:t>
            </a:fld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007972F-505D-DDC9-39A2-001BB6C4E4F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Dr. Manish Dadhich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4207CDA-3F31-2699-C62C-4956A33EA5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737600" y="6245225"/>
            <a:ext cx="2844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3134E7-B3C4-4A0F-B431-984152B12EA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023744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F666CD-B0BA-4187-99B6-7F627F2F6F39}" type="datetime1">
              <a:rPr lang="en-US" smtClean="0"/>
              <a:t>8/6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r. Manish Dadhich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FF6DA9-008F-8B48-92A6-B652298478B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431425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758C97-3D16-4E95-920C-4E5E9CCDA147}" type="datetime1">
              <a:rPr lang="en-US" smtClean="0"/>
              <a:t>8/6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r. Manish Dadhich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FF6DA9-008F-8B48-92A6-B652298478B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064837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DF3AA2-9BE2-4193-B472-04148BE2F073}" type="datetime1">
              <a:rPr lang="en-US" smtClean="0"/>
              <a:t>8/6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r. Manish Dadhich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FF6DA9-008F-8B48-92A6-B652298478B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224494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ED9FFC-6409-4D46-881A-D8EE799138CB}" type="datetime1">
              <a:rPr lang="en-US" smtClean="0"/>
              <a:t>8/6/202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r. Manish Dadhich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FF6DA9-008F-8B48-92A6-B652298478B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015873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6BAEFF-56ED-4702-9C4E-5A5553F025F0}" type="datetime1">
              <a:rPr lang="en-US" smtClean="0"/>
              <a:t>8/6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r. Manish Dadhich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FF6DA9-008F-8B48-92A6-B652298478B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702771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28A9E7-D181-4520-BED9-70B7A28ADC22}" type="datetime1">
              <a:rPr lang="en-US" smtClean="0"/>
              <a:t>8/6/202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r. Manish Dadhich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FF6DA9-008F-8B48-92A6-B652298478B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299981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B688F3-826D-41D6-BF84-2BDA1EEB0095}" type="datetime1">
              <a:rPr lang="en-US" smtClean="0"/>
              <a:t>8/6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r. Manish Dadhich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FF6DA9-008F-8B48-92A6-B652298478B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072656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392E80-3F44-44B6-B5AD-AA3B7D085703}" type="datetime1">
              <a:rPr lang="en-US" smtClean="0"/>
              <a:t>8/6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Dr. Manish Dadhich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FF6DA9-008F-8B48-92A6-B652298478B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923693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A411D2F-F670-4F7C-B575-43926A0E1F54}" type="datetime1">
              <a:rPr lang="en-US" smtClean="0"/>
              <a:t>8/6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Dr. Manish Dadhich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1FF6DA9-008F-8B48-92A6-B652298478B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99775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ftr="0"/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sv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w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wmf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38929" name="Rectangle 38928">
            <a:extLst>
              <a:ext uri="{FF2B5EF4-FFF2-40B4-BE49-F238E27FC236}">
                <a16:creationId xmlns:a16="http://schemas.microsoft.com/office/drawing/2014/main" id="{8555C5B3-193A-4749-9AFD-682E53CDDE8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8931" name="Rectangle 38930">
            <a:extLst>
              <a:ext uri="{FF2B5EF4-FFF2-40B4-BE49-F238E27FC236}">
                <a16:creationId xmlns:a16="http://schemas.microsoft.com/office/drawing/2014/main" id="{2EAE06A6-F76A-41C9-827A-C561B004485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0" y="-3"/>
            <a:ext cx="12192000" cy="6858000"/>
          </a:xfrm>
          <a:prstGeom prst="rect">
            <a:avLst/>
          </a:prstGeom>
          <a:gradFill>
            <a:gsLst>
              <a:gs pos="0">
                <a:srgbClr val="000000"/>
              </a:gs>
              <a:gs pos="100000">
                <a:schemeClr val="accent1">
                  <a:lumMod val="75000"/>
                </a:schemeClr>
              </a:gs>
            </a:gsLst>
            <a:lin ang="66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8933" name="Rectangle 38932">
            <a:extLst>
              <a:ext uri="{FF2B5EF4-FFF2-40B4-BE49-F238E27FC236}">
                <a16:creationId xmlns:a16="http://schemas.microsoft.com/office/drawing/2014/main" id="{89F9D4E8-0639-444B-949B-9518585061A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480861" y="0"/>
            <a:ext cx="7661934" cy="6858000"/>
          </a:xfrm>
          <a:prstGeom prst="rect">
            <a:avLst/>
          </a:prstGeom>
          <a:gradFill>
            <a:gsLst>
              <a:gs pos="0">
                <a:schemeClr val="accent1">
                  <a:lumMod val="75000"/>
                  <a:alpha val="45000"/>
                </a:schemeClr>
              </a:gs>
              <a:gs pos="100000">
                <a:srgbClr val="000000">
                  <a:alpha val="29000"/>
                </a:srgbClr>
              </a:gs>
            </a:gsLst>
            <a:lin ang="120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8935" name="Rectangle 38934">
            <a:extLst>
              <a:ext uri="{FF2B5EF4-FFF2-40B4-BE49-F238E27FC236}">
                <a16:creationId xmlns:a16="http://schemas.microsoft.com/office/drawing/2014/main" id="{7E3DA7A2-ED70-4BBA-AB72-00AD461FA40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 flipH="1">
            <a:off x="480862" y="-6"/>
            <a:ext cx="11711138" cy="6410334"/>
          </a:xfrm>
          <a:prstGeom prst="rect">
            <a:avLst/>
          </a:prstGeom>
          <a:gradFill>
            <a:gsLst>
              <a:gs pos="0">
                <a:schemeClr val="accent1">
                  <a:alpha val="0"/>
                </a:schemeClr>
              </a:gs>
              <a:gs pos="100000">
                <a:srgbClr val="000000">
                  <a:alpha val="41000"/>
                </a:srgbClr>
              </a:gs>
            </a:gsLst>
            <a:lin ang="180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94C4B2AF-2C24-EDB3-107C-964C7E7CFD1E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127208" y="857251"/>
            <a:ext cx="4747280" cy="3098061"/>
          </a:xfrm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>
            <a:normAutofit/>
          </a:bodyPr>
          <a:lstStyle/>
          <a:p>
            <a:pPr algn="l"/>
            <a:br>
              <a:rPr lang="en-US" altLang="en-US" sz="4800" b="1" dirty="0">
                <a:solidFill>
                  <a:schemeClr val="bg1"/>
                </a:solidFill>
              </a:rPr>
            </a:br>
            <a:r>
              <a:rPr lang="en-US" altLang="en-US" sz="4800" b="1" dirty="0">
                <a:solidFill>
                  <a:schemeClr val="bg1"/>
                </a:solidFill>
              </a:rPr>
              <a:t>Introduction</a:t>
            </a:r>
            <a:br>
              <a:rPr lang="en-US" altLang="en-US" sz="4800" b="1" dirty="0">
                <a:solidFill>
                  <a:schemeClr val="bg1"/>
                </a:solidFill>
              </a:rPr>
            </a:br>
            <a:r>
              <a:rPr lang="en-US" altLang="en-US" sz="4800" b="1" dirty="0">
                <a:solidFill>
                  <a:schemeClr val="bg1"/>
                </a:solidFill>
              </a:rPr>
              <a:t> to Statistics </a:t>
            </a:r>
          </a:p>
        </p:txBody>
      </p:sp>
      <p:sp>
        <p:nvSpPr>
          <p:cNvPr id="38937" name="Rectangle 38936">
            <a:extLst>
              <a:ext uri="{FF2B5EF4-FFF2-40B4-BE49-F238E27FC236}">
                <a16:creationId xmlns:a16="http://schemas.microsoft.com/office/drawing/2014/main" id="{FC485432-3647-4218-B5D3-15D3FA222B1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6200000">
            <a:off x="4844797" y="-489206"/>
            <a:ext cx="2502408" cy="12191998"/>
          </a:xfrm>
          <a:prstGeom prst="rect">
            <a:avLst/>
          </a:prstGeom>
          <a:gradFill>
            <a:gsLst>
              <a:gs pos="0">
                <a:schemeClr val="accent1">
                  <a:alpha val="24000"/>
                </a:schemeClr>
              </a:gs>
              <a:gs pos="78000">
                <a:schemeClr val="accent1">
                  <a:lumMod val="50000"/>
                  <a:alpha val="0"/>
                </a:schemeClr>
              </a:gs>
            </a:gsLst>
            <a:lin ang="10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915" name="Rectangle 3">
            <a:extLst>
              <a:ext uri="{FF2B5EF4-FFF2-40B4-BE49-F238E27FC236}">
                <a16:creationId xmlns:a16="http://schemas.microsoft.com/office/drawing/2014/main" id="{3508D15C-9FE7-5CF3-46C1-39B21D48A54B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127208" y="4756265"/>
            <a:ext cx="4393278" cy="1244483"/>
          </a:xfrm>
        </p:spPr>
        <p:txBody>
          <a:bodyPr lIns="90488" tIns="44450" rIns="90488" bIns="44450" rtlCol="0" anchor="t">
            <a:normAutofit/>
          </a:bodyPr>
          <a:lstStyle/>
          <a:p>
            <a:pPr algn="l" fontAlgn="auto">
              <a:lnSpc>
                <a:spcPct val="90000"/>
              </a:lnSpc>
              <a:spcAft>
                <a:spcPts val="0"/>
              </a:spcAft>
              <a:defRPr/>
            </a:pPr>
            <a:r>
              <a:rPr lang="en-US" altLang="en-US" sz="2200">
                <a:solidFill>
                  <a:srgbClr val="FFFFFF"/>
                </a:solidFill>
              </a:rPr>
              <a:t>Dr. Manish Dadhich</a:t>
            </a:r>
          </a:p>
          <a:p>
            <a:pPr algn="l" fontAlgn="auto">
              <a:lnSpc>
                <a:spcPct val="90000"/>
              </a:lnSpc>
              <a:spcAft>
                <a:spcPts val="0"/>
              </a:spcAft>
              <a:defRPr/>
            </a:pPr>
            <a:r>
              <a:rPr lang="en-US" altLang="en-US" sz="2200">
                <a:solidFill>
                  <a:srgbClr val="FFFFFF"/>
                </a:solidFill>
              </a:rPr>
              <a:t>PhD, MBA, NET, SET</a:t>
            </a:r>
          </a:p>
          <a:p>
            <a:pPr algn="l" fontAlgn="auto">
              <a:lnSpc>
                <a:spcPct val="90000"/>
              </a:lnSpc>
              <a:spcAft>
                <a:spcPts val="0"/>
              </a:spcAft>
              <a:defRPr/>
            </a:pPr>
            <a:r>
              <a:rPr lang="en-US" altLang="en-US" sz="2200">
                <a:solidFill>
                  <a:srgbClr val="FFFFFF"/>
                </a:solidFill>
              </a:rPr>
              <a:t>M.Com, NET</a:t>
            </a:r>
          </a:p>
        </p:txBody>
      </p:sp>
      <p:sp>
        <p:nvSpPr>
          <p:cNvPr id="38939" name="Oval 38938">
            <a:extLst>
              <a:ext uri="{FF2B5EF4-FFF2-40B4-BE49-F238E27FC236}">
                <a16:creationId xmlns:a16="http://schemas.microsoft.com/office/drawing/2014/main" id="{F4AFDDCA-6ABA-4D23-8A5C-1BF0F430814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390589" y="1062544"/>
            <a:ext cx="4756162" cy="4756162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8919" name="Graphic 38918" descr="Bar chart">
            <a:extLst>
              <a:ext uri="{FF2B5EF4-FFF2-40B4-BE49-F238E27FC236}">
                <a16:creationId xmlns:a16="http://schemas.microsoft.com/office/drawing/2014/main" id="{5F3A4B19-9D9E-C7C4-706D-875301A3122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7461874" y="2108877"/>
            <a:ext cx="2654533" cy="2654533"/>
          </a:xfrm>
          <a:prstGeom prst="rect">
            <a:avLst/>
          </a:prstGeom>
        </p:spPr>
      </p:pic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654622DC-88E9-AA40-F829-A63DD44EC1E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970264" y="6451600"/>
            <a:ext cx="2740875" cy="365125"/>
          </a:xfrm>
        </p:spPr>
        <p:txBody>
          <a:bodyPr>
            <a:normAutofit/>
          </a:bodyPr>
          <a:lstStyle/>
          <a:p>
            <a:pPr algn="r">
              <a:spcAft>
                <a:spcPts val="600"/>
              </a:spcAft>
              <a:defRPr/>
            </a:pPr>
            <a:fld id="{ED409F85-8520-499E-B7C9-872D0D27B3DD}" type="datetime1">
              <a:rPr lang="en-US" altLang="en-US" sz="1100">
                <a:solidFill>
                  <a:srgbClr val="FFFFFF"/>
                </a:solidFill>
              </a:rPr>
              <a:pPr algn="r">
                <a:spcAft>
                  <a:spcPts val="600"/>
                </a:spcAft>
                <a:defRPr/>
              </a:pPr>
              <a:t>8/6/2025</a:t>
            </a:fld>
            <a:endParaRPr lang="en-US" altLang="en-US" sz="1100">
              <a:solidFill>
                <a:srgbClr val="FFFFFF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C943BB2-2801-A044-6552-2FF344AB12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704320" y="6451600"/>
            <a:ext cx="444500" cy="365125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  <a:defRPr/>
            </a:pPr>
            <a:fld id="{2F1FAD1A-D7A6-4AE5-8A09-6DA52BA6CEF0}" type="slidenum">
              <a:rPr lang="en-US" altLang="en-US" sz="1100">
                <a:solidFill>
                  <a:srgbClr val="FFFFFF"/>
                </a:solidFill>
              </a:rPr>
              <a:pPr>
                <a:spcAft>
                  <a:spcPts val="600"/>
                </a:spcAft>
                <a:defRPr/>
              </a:pPr>
              <a:t>1</a:t>
            </a:fld>
            <a:endParaRPr lang="en-US" altLang="en-US" sz="1100">
              <a:solidFill>
                <a:srgbClr val="FFFFFF"/>
              </a:solidFill>
            </a:endParaRPr>
          </a:p>
        </p:txBody>
      </p:sp>
    </p:spTree>
  </p:cSld>
  <p:clrMapOvr>
    <a:masterClrMapping/>
  </p:clrMapOvr>
  <p:transition>
    <p:wipe dir="r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230F9F0-FBBA-03FB-61E7-018789B172F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728252"/>
          </a:xfrm>
        </p:spPr>
        <p:txBody>
          <a:bodyPr>
            <a:normAutofit/>
          </a:bodyPr>
          <a:lstStyle/>
          <a:p>
            <a:r>
              <a:rPr lang="en-US" sz="3200" b="1" dirty="0"/>
              <a:t> Nature of Statistics: Science and Ar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FA25BCD-1A28-2BF3-E08A-62B3B627097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002890"/>
            <a:ext cx="10972800" cy="5718585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b="1" dirty="0"/>
              <a:t>1. Statistics as a Science</a:t>
            </a:r>
            <a:br>
              <a:rPr lang="en-US" dirty="0"/>
            </a:br>
            <a:r>
              <a:rPr lang="en-US" dirty="0"/>
              <a:t>Statistics is considered a </a:t>
            </a:r>
            <a:r>
              <a:rPr lang="en-US" b="1" dirty="0"/>
              <a:t>science</a:t>
            </a:r>
            <a:r>
              <a:rPr lang="en-US" dirty="0"/>
              <a:t> because it is a body of systematic knowledge that studies data using established rules, methods, and principles.</a:t>
            </a:r>
          </a:p>
          <a:p>
            <a:pPr marL="0" indent="0">
              <a:buNone/>
            </a:pPr>
            <a:r>
              <a:rPr lang="en-US" b="1" dirty="0"/>
              <a:t>Reasons why Statistics is a Science:</a:t>
            </a:r>
            <a:endParaRPr lang="en-US" dirty="0"/>
          </a:p>
          <a:p>
            <a:r>
              <a:rPr lang="en-US" dirty="0"/>
              <a:t>It follows a </a:t>
            </a:r>
            <a:r>
              <a:rPr lang="en-US" b="1" dirty="0"/>
              <a:t>systematic process</a:t>
            </a:r>
            <a:r>
              <a:rPr lang="en-US" dirty="0"/>
              <a:t>: data collection → classification → analysis → interpretation.</a:t>
            </a:r>
          </a:p>
          <a:p>
            <a:r>
              <a:rPr lang="en-US" dirty="0"/>
              <a:t>Uses </a:t>
            </a:r>
            <a:r>
              <a:rPr lang="en-US" b="1" dirty="0"/>
              <a:t>mathematical tools</a:t>
            </a:r>
            <a:r>
              <a:rPr lang="en-US" dirty="0"/>
              <a:t> and formulas for accuracy.</a:t>
            </a:r>
          </a:p>
          <a:p>
            <a:r>
              <a:rPr lang="en-US" dirty="0"/>
              <a:t>Employs </a:t>
            </a:r>
            <a:r>
              <a:rPr lang="en-US" b="1" dirty="0"/>
              <a:t>logical reasoning</a:t>
            </a:r>
            <a:r>
              <a:rPr lang="en-US" dirty="0"/>
              <a:t> and evidence-based conclusions.</a:t>
            </a:r>
          </a:p>
          <a:p>
            <a:pPr marL="0" indent="0">
              <a:buNone/>
            </a:pPr>
            <a:r>
              <a:rPr lang="en-US" dirty="0"/>
              <a:t>In medical research, statistics is used scientifically to determine the effectiveness of a new drug through controlled experiments and analysis.</a:t>
            </a:r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3135690-7F12-CA15-C715-EFAF2558F88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F666CD-B0BA-4187-99B6-7F627F2F6F39}" type="datetime1">
              <a:rPr lang="en-US" smtClean="0"/>
              <a:t>8/6/2025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2374FE1-640F-8551-791A-4AD82A4635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FF6DA9-008F-8B48-92A6-B652298478BF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960638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7FED3F-1A28-6995-B084-D04AE4F3E87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846239"/>
          </a:xfrm>
        </p:spPr>
        <p:txBody>
          <a:bodyPr>
            <a:normAutofit/>
          </a:bodyPr>
          <a:lstStyle/>
          <a:p>
            <a:r>
              <a:rPr lang="en-US" sz="3600" b="1" dirty="0"/>
              <a:t>2. Statistics as an Ar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DBAF0CD-60B1-6DCE-6755-5E7F522C8FF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120877"/>
            <a:ext cx="10972800" cy="5600599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dirty="0"/>
              <a:t>it involves the </a:t>
            </a:r>
            <a:r>
              <a:rPr lang="en-US" b="1" dirty="0"/>
              <a:t>skillful application</a:t>
            </a:r>
            <a:r>
              <a:rPr lang="en-US" dirty="0"/>
              <a:t> of knowledge to real-life problems. Interpretation, presentation, and decision-making often require creativity, experience, and judgment.</a:t>
            </a:r>
          </a:p>
          <a:p>
            <a:pPr marL="0" indent="0">
              <a:buNone/>
            </a:pPr>
            <a:r>
              <a:rPr lang="en-US" b="1" dirty="0"/>
              <a:t>Reasons why Statistics is an Art:</a:t>
            </a:r>
            <a:endParaRPr lang="en-US" dirty="0"/>
          </a:p>
          <a:p>
            <a:r>
              <a:rPr lang="en-US" dirty="0"/>
              <a:t>Choosing the </a:t>
            </a:r>
            <a:r>
              <a:rPr lang="en-US" b="1" dirty="0"/>
              <a:t>right method</a:t>
            </a:r>
            <a:r>
              <a:rPr lang="en-US" dirty="0"/>
              <a:t> for the right problem requires insight.</a:t>
            </a:r>
          </a:p>
          <a:p>
            <a:r>
              <a:rPr lang="en-US" b="1" dirty="0"/>
              <a:t>Interpreting results</a:t>
            </a:r>
            <a:r>
              <a:rPr lang="en-US" dirty="0"/>
              <a:t> meaningfully often depends on human judgment.</a:t>
            </a:r>
          </a:p>
          <a:p>
            <a:r>
              <a:rPr lang="en-US" dirty="0"/>
              <a:t>Presenting data effectively through </a:t>
            </a:r>
            <a:r>
              <a:rPr lang="en-US" b="1" dirty="0"/>
              <a:t>visuals and reports</a:t>
            </a:r>
            <a:r>
              <a:rPr lang="en-US" dirty="0"/>
              <a:t> is creative.</a:t>
            </a:r>
          </a:p>
          <a:p>
            <a:r>
              <a:rPr lang="en-US" b="1" dirty="0"/>
              <a:t>Dealing with imperfect or incomplete data</a:t>
            </a:r>
            <a:r>
              <a:rPr lang="en-US" dirty="0"/>
              <a:t> needs practical wisdom.</a:t>
            </a:r>
          </a:p>
          <a:p>
            <a:pPr marL="0" indent="0">
              <a:buNone/>
            </a:pPr>
            <a:r>
              <a:rPr lang="en-US" dirty="0" err="1"/>
              <a:t>Eg.</a:t>
            </a:r>
            <a:r>
              <a:rPr lang="en-US" dirty="0"/>
              <a:t> A marketing analyst may creatively interpret customer behavior trends and design an advertising strategy based on statistical insights.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D06FA3F-AB6E-B262-7B75-995D3556280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F666CD-B0BA-4187-99B6-7F627F2F6F39}" type="datetime1">
              <a:rPr lang="en-US" smtClean="0"/>
              <a:t>8/6/2025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05983A6-2226-5EAE-AA86-57165A8553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FF6DA9-008F-8B48-92A6-B652298478BF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132676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14F2724-6205-41D9-6DA4-ABFE7BE46E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654510"/>
          </a:xfrm>
        </p:spPr>
        <p:txBody>
          <a:bodyPr>
            <a:normAutofit/>
          </a:bodyPr>
          <a:lstStyle/>
          <a:p>
            <a:r>
              <a:rPr lang="en-US" sz="3600" b="1" dirty="0"/>
              <a:t>Key functions of Statistic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25CB663-1F95-58B8-7E6D-C68BC34B392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39213" y="929148"/>
            <a:ext cx="11695471" cy="5530645"/>
          </a:xfrm>
        </p:spPr>
        <p:txBody>
          <a:bodyPr>
            <a:normAutofit lnSpcReduction="10000"/>
          </a:bodyPr>
          <a:lstStyle/>
          <a:p>
            <a:pPr marL="0" indent="0" algn="just">
              <a:buNone/>
            </a:pPr>
            <a:r>
              <a:rPr lang="en-US" dirty="0"/>
              <a:t>1. Collection of Data Function: Statistics helps in systematically collecting data through surveys, experiments, or observations.</a:t>
            </a:r>
          </a:p>
          <a:p>
            <a:pPr marL="0" indent="0" algn="just">
              <a:buNone/>
            </a:pPr>
            <a:r>
              <a:rPr lang="en-US" dirty="0"/>
              <a:t>Example: Census collects population data every 10 years.</a:t>
            </a:r>
          </a:p>
          <a:p>
            <a:pPr marL="0" indent="0" algn="just">
              <a:buNone/>
            </a:pPr>
            <a:r>
              <a:rPr lang="en-US" dirty="0"/>
              <a:t>2. Organization of Data Function: Once collected, data is organized in a meaningful form like tables, graphs for easy analysis.</a:t>
            </a:r>
          </a:p>
          <a:p>
            <a:pPr marL="0" indent="0" algn="just">
              <a:buNone/>
            </a:pPr>
            <a:r>
              <a:rPr lang="en-US" dirty="0"/>
              <a:t>Example: Sales data can be arranged month-wise in a table.</a:t>
            </a:r>
          </a:p>
          <a:p>
            <a:pPr marL="0" indent="0" algn="just">
              <a:buNone/>
            </a:pPr>
            <a:r>
              <a:rPr lang="en-US" dirty="0"/>
              <a:t>3. Presentation of Data Function: Statistics allows effective presentation using visual tools like bar graphs, pie charts, and histograms.</a:t>
            </a:r>
          </a:p>
          <a:p>
            <a:pPr marL="0" indent="0" algn="just">
              <a:buNone/>
            </a:pPr>
            <a:r>
              <a:rPr lang="en-US" dirty="0"/>
              <a:t>Example: A company may use a pie chart to show market share distribution not for net profit.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7FC09F3-50D4-45FC-6C31-96C1CA7F26C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F666CD-B0BA-4187-99B6-7F627F2F6F39}" type="datetime1">
              <a:rPr lang="en-US" smtClean="0"/>
              <a:t>8/6/2025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7D2DC09-B177-CAAE-D385-8C3A864899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FF6DA9-008F-8B48-92A6-B652298478BF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862295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FE1C513-8D5E-C5E4-24B4-3E97B4A8852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9717" y="457201"/>
            <a:ext cx="11621728" cy="5668964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en-US" sz="3600" dirty="0"/>
              <a:t> 4. Analysis of Data Function: Statistical tools help in analyzing data to discover patterns, relationships, or trends.</a:t>
            </a:r>
          </a:p>
          <a:p>
            <a:pPr marL="0" indent="0" algn="just">
              <a:buNone/>
            </a:pPr>
            <a:r>
              <a:rPr lang="en-US" sz="3600" dirty="0" err="1"/>
              <a:t>Eg</a:t>
            </a:r>
            <a:r>
              <a:rPr lang="en-US" sz="3600" dirty="0"/>
              <a:t>- Calculating the average income of a city to understand economic status.</a:t>
            </a:r>
          </a:p>
          <a:p>
            <a:pPr marL="0" indent="0" algn="just">
              <a:buNone/>
            </a:pPr>
            <a:r>
              <a:rPr lang="en-US" sz="3600" dirty="0"/>
              <a:t>5. Interpretation of Results Function: Statistics assists in drawing conclusions from analyzed data, helping understand what the numbers actually mean.</a:t>
            </a:r>
          </a:p>
          <a:p>
            <a:pPr marL="0" indent="0" algn="just">
              <a:buNone/>
            </a:pPr>
            <a:r>
              <a:rPr lang="en-US" sz="3600" dirty="0" err="1"/>
              <a:t>Eg</a:t>
            </a:r>
            <a:r>
              <a:rPr lang="en-US" sz="3600" dirty="0"/>
              <a:t>- An increase in average test scores may indicate improvement in teaching methods but not individually.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2452620-3958-8BA4-9D0F-8B7F34852E6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F666CD-B0BA-4187-99B6-7F627F2F6F39}" type="datetime1">
              <a:rPr lang="en-US" smtClean="0"/>
              <a:t>8/6/2025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105B69F-0B4C-86FF-8D13-BC021D9657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FF6DA9-008F-8B48-92A6-B652298478BF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202687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CF202A47-DDF4-C60A-DBDD-9AABF801DC9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0" name="Rectangle 9">
            <a:extLst>
              <a:ext uri="{FF2B5EF4-FFF2-40B4-BE49-F238E27FC236}">
                <a16:creationId xmlns:a16="http://schemas.microsoft.com/office/drawing/2014/main" id="{09588DA8-065E-4F6F-8EFD-43104AB2E0C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 useBgFill="1">
        <p:nvSpPr>
          <p:cNvPr id="12" name="Rectangle 11">
            <a:extLst>
              <a:ext uri="{FF2B5EF4-FFF2-40B4-BE49-F238E27FC236}">
                <a16:creationId xmlns:a16="http://schemas.microsoft.com/office/drawing/2014/main" id="{C4285719-470E-454C-AF62-8323075F1F5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CD9FE4EF-C4D8-49A0-B2FF-81D8DB7D8A2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 flipH="1">
            <a:off x="-1410084" y="1410082"/>
            <a:ext cx="6858000" cy="4037836"/>
          </a:xfrm>
          <a:prstGeom prst="rect">
            <a:avLst/>
          </a:prstGeom>
          <a:gradFill>
            <a:gsLst>
              <a:gs pos="8000">
                <a:srgbClr val="000000"/>
              </a:gs>
              <a:gs pos="100000">
                <a:schemeClr val="accent1">
                  <a:lumMod val="75000"/>
                </a:schemeClr>
              </a:gs>
            </a:gsLst>
            <a:lin ang="30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4300840D-0A0B-4512-BACA-B439D5B9C57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 flipH="1">
            <a:off x="-1410085" y="1420219"/>
            <a:ext cx="6857999" cy="4037839"/>
          </a:xfrm>
          <a:prstGeom prst="rect">
            <a:avLst/>
          </a:prstGeom>
          <a:gradFill>
            <a:gsLst>
              <a:gs pos="0">
                <a:srgbClr val="000000">
                  <a:alpha val="0"/>
                </a:srgbClr>
              </a:gs>
              <a:gs pos="99000">
                <a:schemeClr val="accent1">
                  <a:alpha val="46000"/>
                </a:schemeClr>
              </a:gs>
            </a:gsLst>
            <a:lin ang="1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D2B78728-A580-49A7-84F9-6EF6F583ADE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 flipH="1">
            <a:off x="767923" y="3588085"/>
            <a:ext cx="2501979" cy="4037841"/>
          </a:xfrm>
          <a:prstGeom prst="rect">
            <a:avLst/>
          </a:prstGeom>
          <a:gradFill>
            <a:gsLst>
              <a:gs pos="2000">
                <a:schemeClr val="accent1">
                  <a:alpha val="29000"/>
                </a:schemeClr>
              </a:gs>
              <a:gs pos="100000">
                <a:srgbClr val="000000">
                  <a:alpha val="30000"/>
                </a:srgbClr>
              </a:gs>
            </a:gsLst>
            <a:lin ang="7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" name="Freeform: Shape 19">
            <a:extLst>
              <a:ext uri="{FF2B5EF4-FFF2-40B4-BE49-F238E27FC236}">
                <a16:creationId xmlns:a16="http://schemas.microsoft.com/office/drawing/2014/main" id="{38FAA1A1-D861-433F-88FA-1E9D6FD31D1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20635413">
            <a:off x="-501737" y="969718"/>
            <a:ext cx="3900357" cy="4178958"/>
          </a:xfrm>
          <a:custGeom>
            <a:avLst/>
            <a:gdLst>
              <a:gd name="connsiteX0" fmla="*/ 2432225 w 3900357"/>
              <a:gd name="connsiteY0" fmla="*/ 93939 h 4178958"/>
              <a:gd name="connsiteX1" fmla="*/ 3900357 w 3900357"/>
              <a:gd name="connsiteY1" fmla="*/ 2089479 h 4178958"/>
              <a:gd name="connsiteX2" fmla="*/ 1810878 w 3900357"/>
              <a:gd name="connsiteY2" fmla="*/ 4178958 h 4178958"/>
              <a:gd name="connsiteX3" fmla="*/ 78249 w 3900357"/>
              <a:gd name="connsiteY3" fmla="*/ 3257727 h 4178958"/>
              <a:gd name="connsiteX4" fmla="*/ 0 w 3900357"/>
              <a:gd name="connsiteY4" fmla="*/ 3128923 h 4178958"/>
              <a:gd name="connsiteX5" fmla="*/ 831324 w 3900357"/>
              <a:gd name="connsiteY5" fmla="*/ 244281 h 4178958"/>
              <a:gd name="connsiteX6" fmla="*/ 997559 w 3900357"/>
              <a:gd name="connsiteY6" fmla="*/ 164202 h 4178958"/>
              <a:gd name="connsiteX7" fmla="*/ 1810878 w 3900357"/>
              <a:gd name="connsiteY7" fmla="*/ 0 h 4178958"/>
              <a:gd name="connsiteX8" fmla="*/ 2432225 w 3900357"/>
              <a:gd name="connsiteY8" fmla="*/ 93939 h 417895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900357" h="4178958">
                <a:moveTo>
                  <a:pt x="2432225" y="93939"/>
                </a:moveTo>
                <a:cubicBezTo>
                  <a:pt x="3282786" y="358491"/>
                  <a:pt x="3900357" y="1151865"/>
                  <a:pt x="3900357" y="2089479"/>
                </a:cubicBezTo>
                <a:cubicBezTo>
                  <a:pt x="3900357" y="3243466"/>
                  <a:pt x="2964865" y="4178958"/>
                  <a:pt x="1810878" y="4178958"/>
                </a:cubicBezTo>
                <a:cubicBezTo>
                  <a:pt x="1089636" y="4178958"/>
                  <a:pt x="453744" y="3813531"/>
                  <a:pt x="78249" y="3257727"/>
                </a:cubicBezTo>
                <a:lnTo>
                  <a:pt x="0" y="3128923"/>
                </a:lnTo>
                <a:lnTo>
                  <a:pt x="831324" y="244281"/>
                </a:lnTo>
                <a:lnTo>
                  <a:pt x="997559" y="164202"/>
                </a:lnTo>
                <a:cubicBezTo>
                  <a:pt x="1247540" y="58468"/>
                  <a:pt x="1522381" y="0"/>
                  <a:pt x="1810878" y="0"/>
                </a:cubicBezTo>
                <a:cubicBezTo>
                  <a:pt x="2027251" y="0"/>
                  <a:pt x="2235942" y="32888"/>
                  <a:pt x="2432225" y="93939"/>
                </a:cubicBezTo>
                <a:close/>
              </a:path>
            </a:pathLst>
          </a:custGeom>
          <a:gradFill>
            <a:gsLst>
              <a:gs pos="29000">
                <a:srgbClr val="000000">
                  <a:alpha val="0"/>
                </a:srgbClr>
              </a:gs>
              <a:gs pos="100000">
                <a:schemeClr val="accent1">
                  <a:alpha val="43000"/>
                </a:schemeClr>
              </a:gs>
            </a:gsLst>
            <a:lin ang="1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 dirty="0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8D71EDA1-87BF-4D5D-AB79-F346FD19278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 flipH="1">
            <a:off x="-1410093" y="1399943"/>
            <a:ext cx="6858003" cy="4037835"/>
          </a:xfrm>
          <a:prstGeom prst="rect">
            <a:avLst/>
          </a:prstGeom>
          <a:gradFill>
            <a:gsLst>
              <a:gs pos="0">
                <a:srgbClr val="000000">
                  <a:alpha val="0"/>
                </a:srgbClr>
              </a:gs>
              <a:gs pos="99000">
                <a:schemeClr val="accent1">
                  <a:lumMod val="60000"/>
                  <a:lumOff val="40000"/>
                  <a:alpha val="11000"/>
                </a:schemeClr>
              </a:gs>
            </a:gsLst>
            <a:lin ang="7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33B4539-99E7-770B-DB45-CA78153ED83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10259" y="649480"/>
            <a:ext cx="6555347" cy="5546047"/>
          </a:xfrm>
        </p:spPr>
        <p:txBody>
          <a:bodyPr anchor="ctr">
            <a:normAutofit fontScale="92500" lnSpcReduction="10000"/>
          </a:bodyPr>
          <a:lstStyle/>
          <a:p>
            <a:pPr marL="0" indent="0" algn="just">
              <a:buNone/>
            </a:pPr>
            <a:r>
              <a:rPr lang="en-US" dirty="0"/>
              <a:t>6. Forecasting and Prediction Function: Based on past and present data, statistics helps forecast future events or trends.</a:t>
            </a:r>
          </a:p>
          <a:p>
            <a:pPr marL="0" indent="0" algn="just">
              <a:buNone/>
            </a:pPr>
            <a:r>
              <a:rPr lang="en-US" dirty="0" err="1"/>
              <a:t>Eg</a:t>
            </a:r>
            <a:r>
              <a:rPr lang="en-US" dirty="0"/>
              <a:t>- Using historical sales data to predict future demand.</a:t>
            </a:r>
          </a:p>
          <a:p>
            <a:pPr marL="0" indent="0" algn="just">
              <a:buNone/>
            </a:pPr>
            <a:r>
              <a:rPr lang="en-US" dirty="0"/>
              <a:t>7. Formulation and Testing of Hypotheses Function: Statistics provides methods to test assumptions using techniques like t-tests or chi-square tests.</a:t>
            </a:r>
          </a:p>
          <a:p>
            <a:pPr marL="0" indent="0" algn="just">
              <a:buNone/>
            </a:pPr>
            <a:r>
              <a:rPr lang="en-US" dirty="0" err="1"/>
              <a:t>Eg</a:t>
            </a:r>
            <a:r>
              <a:rPr lang="en-US" dirty="0"/>
              <a:t>-Testing whether a new fertilizer increases crop yield significantly.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23B8C5E-91E7-E60C-C830-D90CD60427FB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970264" y="6455664"/>
            <a:ext cx="2743200" cy="365125"/>
          </a:xfrm>
        </p:spPr>
        <p:txBody>
          <a:bodyPr>
            <a:normAutofit/>
          </a:bodyPr>
          <a:lstStyle/>
          <a:p>
            <a:pPr algn="r">
              <a:spcAft>
                <a:spcPts val="600"/>
              </a:spcAft>
            </a:pPr>
            <a:fld id="{52F666CD-B0BA-4187-99B6-7F627F2F6F39}" type="datetime1">
              <a:rPr lang="en-US" sz="1100">
                <a:solidFill>
                  <a:schemeClr val="tx1">
                    <a:lumMod val="50000"/>
                    <a:lumOff val="50000"/>
                  </a:schemeClr>
                </a:solidFill>
              </a:rPr>
              <a:pPr algn="r">
                <a:spcAft>
                  <a:spcPts val="600"/>
                </a:spcAft>
              </a:pPr>
              <a:t>8/6/2025</a:t>
            </a:fld>
            <a:endParaRPr lang="en-US" sz="110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B233A5D-07B9-F9B9-A84C-C692BD0778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704320" y="6455664"/>
            <a:ext cx="448056" cy="365125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</a:pPr>
            <a:fld id="{C1FF6DA9-008F-8B48-92A6-B652298478BF}" type="slidenum">
              <a:rPr lang="en-US" sz="1100">
                <a:solidFill>
                  <a:schemeClr val="tx1">
                    <a:lumMod val="50000"/>
                    <a:lumOff val="50000"/>
                  </a:schemeClr>
                </a:solidFill>
              </a:rPr>
              <a:pPr>
                <a:spcAft>
                  <a:spcPts val="600"/>
                </a:spcAft>
              </a:pPr>
              <a:t>14</a:t>
            </a:fld>
            <a:endParaRPr lang="en-US" sz="110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262803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2D920DF-4584-2CC4-DE9C-156BC6FFF85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457198"/>
          </a:xfrm>
        </p:spPr>
        <p:txBody>
          <a:bodyPr>
            <a:normAutofit fontScale="90000"/>
          </a:bodyPr>
          <a:lstStyle/>
          <a:p>
            <a:r>
              <a:rPr lang="en-US" dirty="0"/>
              <a:t>Scop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836AD6E-3467-A775-7CDC-5B7F5047E58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943897"/>
            <a:ext cx="10972800" cy="5182267"/>
          </a:xfrm>
        </p:spPr>
        <p:txBody>
          <a:bodyPr>
            <a:normAutofit fontScale="92500" lnSpcReduction="20000"/>
          </a:bodyPr>
          <a:lstStyle/>
          <a:p>
            <a:pPr algn="just"/>
            <a:r>
              <a:rPr lang="en-US" dirty="0"/>
              <a:t>1. Economics: Statistics is widely used to analyze economic problems like inflation, unemployment, GDP growth, EXIM etc.</a:t>
            </a:r>
          </a:p>
          <a:p>
            <a:pPr marL="0" indent="0" algn="just">
              <a:buNone/>
            </a:pPr>
            <a:r>
              <a:rPr lang="en-US" dirty="0" err="1"/>
              <a:t>Eg</a:t>
            </a:r>
            <a:r>
              <a:rPr lang="en-US" dirty="0"/>
              <a:t>- Economists use time series data to forecast economic trends.</a:t>
            </a:r>
          </a:p>
          <a:p>
            <a:pPr algn="just"/>
            <a:r>
              <a:rPr lang="en-US" dirty="0"/>
              <a:t>2. Business and Industry: In business, statistics supports decision-making, quality control, market research, and production planning.</a:t>
            </a:r>
          </a:p>
          <a:p>
            <a:pPr marL="0" indent="0" algn="just">
              <a:buNone/>
            </a:pPr>
            <a:r>
              <a:rPr lang="en-US" dirty="0" err="1"/>
              <a:t>Eg</a:t>
            </a:r>
            <a:r>
              <a:rPr lang="en-US" dirty="0"/>
              <a:t>- A company uses sales data to understand consumer preferences and plan future production. Google map</a:t>
            </a:r>
          </a:p>
          <a:p>
            <a:pPr algn="just"/>
            <a:r>
              <a:rPr lang="en-US" dirty="0"/>
              <a:t>3. Science and Research: Scientific studies rely on statistical methods to test assumptions, analyze experimental data, and validate results.</a:t>
            </a:r>
          </a:p>
          <a:p>
            <a:pPr marL="0" indent="0" algn="just">
              <a:buNone/>
            </a:pPr>
            <a:r>
              <a:rPr lang="en-US" dirty="0" err="1"/>
              <a:t>Eg</a:t>
            </a:r>
            <a:r>
              <a:rPr lang="en-US" dirty="0"/>
              <a:t>- Medical researchers use statistics in clinical trials to determine drug effectiveness.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74A4A28-64E9-B88E-B73D-4051BB9F6F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F666CD-B0BA-4187-99B6-7F627F2F6F39}" type="datetime1">
              <a:rPr lang="en-US" smtClean="0"/>
              <a:t>8/6/2025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BD9FCEE-7C41-D99F-CD04-D4E1AED69B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FF6DA9-008F-8B48-92A6-B652298478BF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768193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1F4700E-94C9-4984-94FF-876C96DB714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5216E25-0CC1-A279-3CC4-C4DE3B2260F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457198"/>
          </a:xfrm>
        </p:spPr>
        <p:txBody>
          <a:bodyPr>
            <a:normAutofit fontScale="90000"/>
          </a:bodyPr>
          <a:lstStyle/>
          <a:p>
            <a:r>
              <a:rPr lang="en-US" dirty="0"/>
              <a:t>Scop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4A830AD-FD0B-673E-87D2-642D9CA55E0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943897"/>
            <a:ext cx="10972800" cy="5182267"/>
          </a:xfrm>
        </p:spPr>
        <p:txBody>
          <a:bodyPr>
            <a:normAutofit lnSpcReduction="10000"/>
          </a:bodyPr>
          <a:lstStyle/>
          <a:p>
            <a:pPr algn="just"/>
            <a:r>
              <a:rPr lang="en-US" dirty="0"/>
              <a:t>4. Education: In education, statistics helps in analyzing student performance, designing exams, and evaluating teaching methods.</a:t>
            </a:r>
          </a:p>
          <a:p>
            <a:pPr marL="0" indent="0" algn="just">
              <a:buNone/>
            </a:pPr>
            <a:r>
              <a:rPr lang="en-US" dirty="0" err="1"/>
              <a:t>Eg</a:t>
            </a:r>
            <a:r>
              <a:rPr lang="en-US" dirty="0"/>
              <a:t>- A school tracks exam scores over years to improve academic standards.</a:t>
            </a:r>
          </a:p>
          <a:p>
            <a:pPr algn="just"/>
            <a:r>
              <a:rPr lang="en-US" dirty="0"/>
              <a:t>5. Government and Public Policy: Governments use statistics for planning, policy-making, budgeting, census, and socio-economic analysis.</a:t>
            </a:r>
          </a:p>
          <a:p>
            <a:pPr marL="0" indent="0" algn="just">
              <a:buNone/>
            </a:pPr>
            <a:r>
              <a:rPr lang="en-US" dirty="0" err="1"/>
              <a:t>Eg</a:t>
            </a:r>
            <a:r>
              <a:rPr lang="en-US" dirty="0"/>
              <a:t>- The government uses demographic statistics to allocate funds for education and healthcare.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5B4E087-17BD-A799-2D24-937031005EA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F666CD-B0BA-4187-99B6-7F627F2F6F39}" type="datetime1">
              <a:rPr lang="en-US" smtClean="0"/>
              <a:t>8/6/2025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4793BE8-EF09-2513-9EB7-DB24DAA624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FF6DA9-008F-8B48-92A6-B652298478BF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745300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ACA7C9-409E-8A80-0211-2FD1658E69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mita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C34BD33-F2F0-0EB1-8468-154E50CE7D3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417639"/>
            <a:ext cx="10972800" cy="4708526"/>
          </a:xfrm>
        </p:spPr>
        <p:txBody>
          <a:bodyPr>
            <a:normAutofit lnSpcReduction="10000"/>
          </a:bodyPr>
          <a:lstStyle/>
          <a:p>
            <a:pPr marL="0" indent="0" algn="just">
              <a:buNone/>
            </a:pPr>
            <a:r>
              <a:rPr lang="en-US" dirty="0"/>
              <a:t>1. Misleading with Inadequate Data</a:t>
            </a:r>
          </a:p>
          <a:p>
            <a:pPr marL="0" indent="0" algn="just">
              <a:buNone/>
            </a:pPr>
            <a:r>
              <a:rPr lang="en-US" dirty="0"/>
              <a:t>Example: Drawing conclusions about a country's literacy rate from a survey of only 50 people.</a:t>
            </a:r>
          </a:p>
          <a:p>
            <a:pPr marL="0" indent="0" algn="just">
              <a:buNone/>
            </a:pPr>
            <a:r>
              <a:rPr lang="en-US" dirty="0"/>
              <a:t>2. Cannot Study Qualitative Phenomena Directly</a:t>
            </a:r>
          </a:p>
          <a:p>
            <a:pPr marL="0" indent="0" algn="just">
              <a:buNone/>
            </a:pPr>
            <a:r>
              <a:rPr lang="en-US" dirty="0"/>
              <a:t>Example: Emotions like happiness or honesty cannot be measured statistically.</a:t>
            </a:r>
          </a:p>
          <a:p>
            <a:pPr marL="0" indent="0" algn="just">
              <a:buNone/>
            </a:pPr>
            <a:r>
              <a:rPr lang="en-US" dirty="0"/>
              <a:t>3. Results May Be Misinterpreted</a:t>
            </a:r>
          </a:p>
          <a:p>
            <a:pPr marL="0" indent="0" algn="just">
              <a:buNone/>
            </a:pPr>
            <a:r>
              <a:rPr lang="en-US" dirty="0"/>
              <a:t>Example: Average income of ₹50,000 may hide the fact that most people earn less than ₹20,000 due to a few very high earners.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31FDDD9-DDB4-9B4E-7E1E-839F917E407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F666CD-B0BA-4187-99B6-7F627F2F6F39}" type="datetime1">
              <a:rPr lang="en-US" smtClean="0"/>
              <a:t>8/6/2025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9D3648F-DD30-22D4-E548-B0D5D52E6F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FF6DA9-008F-8B48-92A6-B652298478BF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46325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A787593-EE8C-FD09-0232-3A563B53FB9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4D51AAA-9BA5-CDE4-E3E4-8C855586D1A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mita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6A57FEC-1B62-6965-EAFD-F729891FFBE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417639"/>
            <a:ext cx="10972800" cy="4708526"/>
          </a:xfrm>
        </p:spPr>
        <p:txBody>
          <a:bodyPr>
            <a:normAutofit/>
          </a:bodyPr>
          <a:lstStyle/>
          <a:p>
            <a:pPr marL="0" indent="0" algn="just">
              <a:buNone/>
            </a:pPr>
            <a:r>
              <a:rPr lang="en-US" dirty="0"/>
              <a:t>4. Dependence on Experts for Analysis</a:t>
            </a:r>
          </a:p>
          <a:p>
            <a:pPr marL="0" indent="0" algn="just">
              <a:buNone/>
            </a:pPr>
            <a:r>
              <a:rPr lang="en-US" dirty="0"/>
              <a:t>Example: Wrong interpretation of </a:t>
            </a:r>
            <a:r>
              <a:rPr lang="en-US" b="1" dirty="0"/>
              <a:t>correlation</a:t>
            </a:r>
            <a:r>
              <a:rPr lang="en-US" dirty="0"/>
              <a:t> output by an untrained person may lead to faulty business decisions.</a:t>
            </a:r>
          </a:p>
          <a:p>
            <a:pPr marL="0" indent="0" algn="just">
              <a:buNone/>
            </a:pPr>
            <a:r>
              <a:rPr lang="en-US" dirty="0"/>
              <a:t>5. Can Be Misused Deliberately</a:t>
            </a:r>
          </a:p>
          <a:p>
            <a:pPr marL="0" indent="0" algn="just">
              <a:buNone/>
            </a:pPr>
            <a:r>
              <a:rPr lang="en-US" dirty="0"/>
              <a:t>Example: A company may show selectively chosen statistics to mislead investors about performance.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11D0D82-E6CB-0C37-F77B-B005E133562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F666CD-B0BA-4187-99B6-7F627F2F6F39}" type="datetime1">
              <a:rPr lang="en-US" smtClean="0"/>
              <a:t>8/6/2025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9B7013B-D0F9-44DB-94BD-40B515EE8C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FF6DA9-008F-8B48-92A6-B652298478BF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7464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B890A4E4-D268-8001-73E6-AF6AD86FE09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Ctr="1"/>
          <a:lstStyle/>
          <a:p>
            <a:r>
              <a:rPr lang="en-US" altLang="en-US" b="1"/>
              <a:t>Statistics: Two Processes</a:t>
            </a:r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E870B122-E9A3-6FED-10C8-FE7366782D74}"/>
              </a:ext>
            </a:extLst>
          </p:cNvPr>
          <p:cNvSpPr>
            <a:spLocks noGrp="1" noChangeArrowheads="1"/>
          </p:cNvSpPr>
          <p:nvPr>
            <p:ph sz="half" idx="1"/>
          </p:nvPr>
        </p:nvSpPr>
        <p:spPr>
          <a:xfrm>
            <a:off x="855405" y="1951038"/>
            <a:ext cx="10250129" cy="3314136"/>
          </a:xfrm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/>
          </a:bodyPr>
          <a:lstStyle/>
          <a:p>
            <a:pPr marL="0" indent="0" algn="ctr">
              <a:buFont typeface="Arial" panose="020B0604020202020204" pitchFamily="34" charset="0"/>
              <a:buNone/>
            </a:pPr>
            <a:r>
              <a:rPr lang="en-US" altLang="en-US" sz="3600" dirty="0">
                <a:solidFill>
                  <a:srgbClr val="141413"/>
                </a:solidFill>
                <a:latin typeface="Times New Roman" panose="02020603050405020304" pitchFamily="18" charset="0"/>
              </a:rPr>
              <a:t>Describing sets of data</a:t>
            </a:r>
          </a:p>
          <a:p>
            <a:pPr marL="0" indent="0" algn="ctr">
              <a:buFont typeface="Arial" panose="020B0604020202020204" pitchFamily="34" charset="0"/>
              <a:buNone/>
            </a:pPr>
            <a:r>
              <a:rPr lang="en-US" altLang="en-US" sz="3600" dirty="0">
                <a:solidFill>
                  <a:srgbClr val="141413"/>
                </a:solidFill>
                <a:latin typeface="Times New Roman" panose="02020603050405020304" pitchFamily="18" charset="0"/>
              </a:rPr>
              <a:t>and</a:t>
            </a:r>
          </a:p>
          <a:p>
            <a:pPr marL="0" indent="0" algn="ctr">
              <a:buFont typeface="Arial" panose="020B0604020202020204" pitchFamily="34" charset="0"/>
              <a:buNone/>
            </a:pPr>
            <a:r>
              <a:rPr lang="en-US" altLang="en-US" sz="3600" dirty="0">
                <a:solidFill>
                  <a:srgbClr val="141413"/>
                </a:solidFill>
                <a:latin typeface="Times New Roman" panose="02020603050405020304" pitchFamily="18" charset="0"/>
              </a:rPr>
              <a:t>Drawing conclusions (making estimates, decisions, predictions, etc. about sets of data based on sampling)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577EB7B5-8CEC-1A48-75AE-6F8729B9010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B952C99-606E-47F2-9008-19AF61E30C26}" type="datetime1">
              <a:rPr lang="en-US" altLang="en-US" smtClean="0"/>
              <a:t>8/6/2025</a:t>
            </a:fld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8E6116E-9AA2-F95F-6B2F-3A1F2A906F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B9B21A-2E46-4102-929F-8B70E2D5938E}" type="slidenum">
              <a:rPr lang="en-US" altLang="en-US" smtClean="0"/>
              <a:pPr>
                <a:defRPr/>
              </a:pPr>
              <a:t>19</a:t>
            </a:fld>
            <a:endParaRPr lang="en-US" altLang="en-US"/>
          </a:p>
        </p:txBody>
      </p:sp>
    </p:spTree>
  </p:cSld>
  <p:clrMapOvr>
    <a:masterClrMapping/>
  </p:clrMapOvr>
  <p:transition>
    <p:wipe dir="r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232" name="Rectangle 9231">
            <a:extLst>
              <a:ext uri="{FF2B5EF4-FFF2-40B4-BE49-F238E27FC236}">
                <a16:creationId xmlns:a16="http://schemas.microsoft.com/office/drawing/2014/main" id="{1B15ED52-F352-441B-82BF-E0EA34836D0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234" name="Rectangle 9233">
            <a:extLst>
              <a:ext uri="{FF2B5EF4-FFF2-40B4-BE49-F238E27FC236}">
                <a16:creationId xmlns:a16="http://schemas.microsoft.com/office/drawing/2014/main" id="{3B2E3793-BFE6-45A2-9B7B-E18844431C9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-1" y="-1"/>
            <a:ext cx="12191998" cy="1590742"/>
          </a:xfrm>
          <a:prstGeom prst="rect">
            <a:avLst/>
          </a:prstGeom>
          <a:gradFill>
            <a:gsLst>
              <a:gs pos="0">
                <a:srgbClr val="000000"/>
              </a:gs>
              <a:gs pos="100000">
                <a:schemeClr val="accent1">
                  <a:lumMod val="75000"/>
                </a:schemeClr>
              </a:gs>
            </a:gsLst>
            <a:lin ang="8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236" name="Rectangle 9235">
            <a:extLst>
              <a:ext uri="{FF2B5EF4-FFF2-40B4-BE49-F238E27FC236}">
                <a16:creationId xmlns:a16="http://schemas.microsoft.com/office/drawing/2014/main" id="{BC4C4868-CB8F-4AF9-9CDB-8108F2C19B6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 flipH="1">
            <a:off x="-3" y="0"/>
            <a:ext cx="8115306" cy="1590742"/>
          </a:xfrm>
          <a:prstGeom prst="rect">
            <a:avLst/>
          </a:prstGeom>
          <a:gradFill>
            <a:gsLst>
              <a:gs pos="20000">
                <a:schemeClr val="accent1">
                  <a:alpha val="0"/>
                </a:schemeClr>
              </a:gs>
              <a:gs pos="100000">
                <a:schemeClr val="accent1">
                  <a:lumMod val="50000"/>
                  <a:alpha val="55000"/>
                </a:schemeClr>
              </a:gs>
            </a:gsLst>
            <a:lin ang="13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238" name="Rectangle 9237">
            <a:extLst>
              <a:ext uri="{FF2B5EF4-FFF2-40B4-BE49-F238E27FC236}">
                <a16:creationId xmlns:a16="http://schemas.microsoft.com/office/drawing/2014/main" id="{375E0459-6403-40CD-989D-56A4407CA12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8115299" y="-1"/>
            <a:ext cx="4076698" cy="1590742"/>
          </a:xfrm>
          <a:prstGeom prst="rect">
            <a:avLst/>
          </a:prstGeom>
          <a:gradFill>
            <a:gsLst>
              <a:gs pos="0">
                <a:schemeClr val="accent1">
                  <a:alpha val="66000"/>
                </a:schemeClr>
              </a:gs>
              <a:gs pos="100000">
                <a:srgbClr val="000000">
                  <a:alpha val="30000"/>
                </a:srgbClr>
              </a:gs>
            </a:gsLst>
            <a:lin ang="13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240" name="Rectangle 9239">
            <a:extLst>
              <a:ext uri="{FF2B5EF4-FFF2-40B4-BE49-F238E27FC236}">
                <a16:creationId xmlns:a16="http://schemas.microsoft.com/office/drawing/2014/main" id="{53E5B1A8-3AC9-4BD1-9BBC-78CA94F2D1B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59350" y="-1"/>
            <a:ext cx="11732646" cy="1597433"/>
          </a:xfrm>
          <a:prstGeom prst="rect">
            <a:avLst/>
          </a:prstGeom>
          <a:gradFill>
            <a:gsLst>
              <a:gs pos="50000">
                <a:srgbClr val="000000">
                  <a:alpha val="0"/>
                </a:srgbClr>
              </a:gs>
              <a:gs pos="99000">
                <a:schemeClr val="accent1">
                  <a:lumMod val="50000"/>
                  <a:alpha val="52000"/>
                </a:schemeClr>
              </a:gs>
            </a:gsLst>
            <a:lin ang="16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218" name="Rectangle 2">
            <a:extLst>
              <a:ext uri="{FF2B5EF4-FFF2-40B4-BE49-F238E27FC236}">
                <a16:creationId xmlns:a16="http://schemas.microsoft.com/office/drawing/2014/main" id="{7199C11F-0E42-8380-91A2-A3602D94620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371599" y="294538"/>
            <a:ext cx="9895951" cy="1033669"/>
          </a:xfrm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Ctr="1">
            <a:normAutofit/>
          </a:bodyPr>
          <a:lstStyle/>
          <a:p>
            <a:r>
              <a:rPr lang="en-US" altLang="en-US" sz="4000" b="1">
                <a:solidFill>
                  <a:srgbClr val="FFFFFF"/>
                </a:solidFill>
              </a:rPr>
              <a:t>Contents</a:t>
            </a:r>
          </a:p>
        </p:txBody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23AD47C6-37AB-7CCA-461E-4FCF398EB04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14597" y="2318197"/>
            <a:ext cx="10481033" cy="3683358"/>
          </a:xfrm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>
            <a:noAutofit/>
          </a:bodyPr>
          <a:lstStyle/>
          <a:p>
            <a:pPr marL="609600" indent="-609600">
              <a:buClr>
                <a:srgbClr val="8E0D30"/>
              </a:buClr>
              <a:buFontTx/>
              <a:buAutoNum type="arabicPeriod"/>
            </a:pPr>
            <a:r>
              <a:rPr lang="en-US" altLang="en-US" sz="3600" dirty="0">
                <a:latin typeface="Times New Roman" panose="02020603050405020304" pitchFamily="18" charset="0"/>
              </a:rPr>
              <a:t>The Science of Statistics</a:t>
            </a:r>
          </a:p>
          <a:p>
            <a:pPr marL="609600" indent="-609600">
              <a:buClr>
                <a:srgbClr val="8E0D30"/>
              </a:buClr>
              <a:buFontTx/>
              <a:buAutoNum type="arabicPeriod"/>
            </a:pPr>
            <a:r>
              <a:rPr lang="en-US" altLang="en-US" sz="3600" dirty="0">
                <a:latin typeface="Times New Roman" panose="02020603050405020304" pitchFamily="18" charset="0"/>
              </a:rPr>
              <a:t>Types of Statistical Applications in Business</a:t>
            </a:r>
          </a:p>
          <a:p>
            <a:pPr marL="609600" indent="-609600">
              <a:buClr>
                <a:srgbClr val="8E0D30"/>
              </a:buClr>
              <a:buFontTx/>
              <a:buAutoNum type="arabicPeriod"/>
            </a:pPr>
            <a:r>
              <a:rPr lang="en-US" altLang="en-US" sz="3600" dirty="0">
                <a:latin typeface="Times New Roman" panose="02020603050405020304" pitchFamily="18" charset="0"/>
              </a:rPr>
              <a:t>Fundamental Elements of Statistics</a:t>
            </a:r>
          </a:p>
          <a:p>
            <a:pPr marL="609600" indent="-609600">
              <a:buClr>
                <a:srgbClr val="8E0D30"/>
              </a:buClr>
              <a:buFontTx/>
              <a:buAutoNum type="arabicPeriod"/>
            </a:pPr>
            <a:r>
              <a:rPr lang="en-US" altLang="en-US" sz="3600" dirty="0">
                <a:latin typeface="Times New Roman" panose="02020603050405020304" pitchFamily="18" charset="0"/>
              </a:rPr>
              <a:t>Processes</a:t>
            </a:r>
          </a:p>
          <a:p>
            <a:pPr marL="609600" indent="-609600">
              <a:buClr>
                <a:srgbClr val="8E0D30"/>
              </a:buClr>
              <a:buFontTx/>
              <a:buAutoNum type="arabicPeriod"/>
            </a:pPr>
            <a:r>
              <a:rPr lang="en-US" altLang="en-US" sz="3600" dirty="0">
                <a:latin typeface="Times New Roman" panose="02020603050405020304" pitchFamily="18" charset="0"/>
              </a:rPr>
              <a:t>Types of Data</a:t>
            </a:r>
          </a:p>
          <a:p>
            <a:pPr marL="609600" indent="-609600">
              <a:buClr>
                <a:srgbClr val="8E0D30"/>
              </a:buClr>
              <a:buFontTx/>
              <a:buAutoNum type="arabicPeriod"/>
            </a:pPr>
            <a:r>
              <a:rPr lang="en-US" altLang="en-US" sz="3600" dirty="0">
                <a:latin typeface="Times New Roman" panose="02020603050405020304" pitchFamily="18" charset="0"/>
              </a:rPr>
              <a:t>Collecting Data</a:t>
            </a:r>
          </a:p>
          <a:p>
            <a:pPr marL="609600" indent="-609600">
              <a:buClr>
                <a:srgbClr val="8E0D30"/>
              </a:buClr>
              <a:buFontTx/>
              <a:buAutoNum type="arabicPeriod"/>
            </a:pPr>
            <a:r>
              <a:rPr lang="en-US" altLang="en-US" sz="3600" dirty="0">
                <a:latin typeface="Times New Roman" panose="02020603050405020304" pitchFamily="18" charset="0"/>
              </a:rPr>
              <a:t>Terminology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6A09FDE-3504-C1AE-D9F5-94F0DBDD23B0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970264" y="6455431"/>
            <a:ext cx="2743200" cy="365125"/>
          </a:xfrm>
        </p:spPr>
        <p:txBody>
          <a:bodyPr>
            <a:normAutofit/>
          </a:bodyPr>
          <a:lstStyle/>
          <a:p>
            <a:pPr algn="r">
              <a:spcAft>
                <a:spcPts val="600"/>
              </a:spcAft>
              <a:defRPr/>
            </a:pPr>
            <a:fld id="{7B06E973-B9C9-44A2-A67D-6C341BE770BA}" type="datetime1">
              <a:rPr lang="en-US" altLang="en-US" sz="1100">
                <a:solidFill>
                  <a:schemeClr val="tx1">
                    <a:lumMod val="50000"/>
                    <a:lumOff val="50000"/>
                  </a:schemeClr>
                </a:solidFill>
              </a:rPr>
              <a:pPr algn="r">
                <a:spcAft>
                  <a:spcPts val="600"/>
                </a:spcAft>
                <a:defRPr/>
              </a:pPr>
              <a:t>8/6/2025</a:t>
            </a:fld>
            <a:endParaRPr lang="en-US" altLang="en-US" sz="110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59B3BF8-5F64-2654-8D10-8EE63ADCFA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704320" y="6455431"/>
            <a:ext cx="445913" cy="365125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  <a:defRPr/>
            </a:pPr>
            <a:fld id="{FC578521-0618-4C26-B32A-95E2EBDE53C7}" type="slidenum">
              <a:rPr lang="en-US" altLang="en-US" sz="1100">
                <a:solidFill>
                  <a:schemeClr val="tx1">
                    <a:lumMod val="50000"/>
                    <a:lumOff val="50000"/>
                  </a:schemeClr>
                </a:solidFill>
              </a:rPr>
              <a:pPr>
                <a:spcAft>
                  <a:spcPts val="600"/>
                </a:spcAft>
                <a:defRPr/>
              </a:pPr>
              <a:t>2</a:t>
            </a:fld>
            <a:endParaRPr lang="en-US" altLang="en-US" sz="110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0D46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0D46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0D46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0D46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0D46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1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3" grpId="0" uiExpand="1" build="p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A5B88F53-5B2E-E15E-238E-1D6E11832F3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Ctr="1"/>
          <a:lstStyle/>
          <a:p>
            <a:r>
              <a:rPr lang="en-US" altLang="en-US" b="1"/>
              <a:t>Statistical Methods</a:t>
            </a:r>
          </a:p>
        </p:txBody>
      </p:sp>
      <p:graphicFrame>
        <p:nvGraphicFramePr>
          <p:cNvPr id="22532" name="Object 3">
            <a:hlinkClick r:id="" action="ppaction://ole?verb=0"/>
            <a:extLst>
              <a:ext uri="{FF2B5EF4-FFF2-40B4-BE49-F238E27FC236}">
                <a16:creationId xmlns:a16="http://schemas.microsoft.com/office/drawing/2014/main" id="{05AB793E-97F2-83B4-1491-7380E152DFD0}"/>
              </a:ext>
            </a:extLst>
          </p:cNvPr>
          <p:cNvGraphicFramePr>
            <a:graphicFrameLocks/>
          </p:cNvGraphicFramePr>
          <p:nvPr/>
        </p:nvGraphicFramePr>
        <p:xfrm>
          <a:off x="2919413" y="1535113"/>
          <a:ext cx="6113462" cy="4081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123432" imgH="4093464" progId="Visio.Drawing.3">
                  <p:embed/>
                </p:oleObj>
              </mc:Choice>
              <mc:Fallback>
                <p:oleObj name="VISIO" r:id="rId3" imgW="6123432" imgH="4093464" progId="Visio.Drawing.3">
                  <p:embed/>
                  <p:pic>
                    <p:nvPicPr>
                      <p:cNvPr id="22532" name="Object 3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05AB793E-97F2-83B4-1491-7380E152DFD0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9413" y="1535113"/>
                        <a:ext cx="6113462" cy="4081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3" name="Freeform 4">
            <a:extLst>
              <a:ext uri="{FF2B5EF4-FFF2-40B4-BE49-F238E27FC236}">
                <a16:creationId xmlns:a16="http://schemas.microsoft.com/office/drawing/2014/main" id="{CE284921-6CD2-B93A-0254-671AE334C75A}"/>
              </a:ext>
            </a:extLst>
          </p:cNvPr>
          <p:cNvSpPr>
            <a:spLocks/>
          </p:cNvSpPr>
          <p:nvPr/>
        </p:nvSpPr>
        <p:spPr bwMode="auto">
          <a:xfrm>
            <a:off x="5303838" y="1752600"/>
            <a:ext cx="1739900" cy="915988"/>
          </a:xfrm>
          <a:custGeom>
            <a:avLst/>
            <a:gdLst>
              <a:gd name="T0" fmla="*/ 0 w 1096"/>
              <a:gd name="T1" fmla="*/ 914400 h 577"/>
              <a:gd name="T2" fmla="*/ 1738313 w 1096"/>
              <a:gd name="T3" fmla="*/ 914400 h 577"/>
              <a:gd name="T4" fmla="*/ 1738313 w 1096"/>
              <a:gd name="T5" fmla="*/ 0 h 577"/>
              <a:gd name="T6" fmla="*/ 0 w 1096"/>
              <a:gd name="T7" fmla="*/ 0 h 577"/>
              <a:gd name="T8" fmla="*/ 0 w 1096"/>
              <a:gd name="T9" fmla="*/ 914400 h 57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096" h="577">
                <a:moveTo>
                  <a:pt x="0" y="576"/>
                </a:moveTo>
                <a:lnTo>
                  <a:pt x="1095" y="576"/>
                </a:lnTo>
                <a:lnTo>
                  <a:pt x="1095" y="0"/>
                </a:lnTo>
                <a:lnTo>
                  <a:pt x="0" y="0"/>
                </a:lnTo>
                <a:lnTo>
                  <a:pt x="0" y="576"/>
                </a:lnTo>
              </a:path>
            </a:pathLst>
          </a:custGeom>
          <a:solidFill>
            <a:srgbClr val="E9F05A">
              <a:alpha val="70195"/>
            </a:srgbClr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34" name="Rectangle 5">
            <a:extLst>
              <a:ext uri="{FF2B5EF4-FFF2-40B4-BE49-F238E27FC236}">
                <a16:creationId xmlns:a16="http://schemas.microsoft.com/office/drawing/2014/main" id="{582A34DB-E324-6A61-8AED-A38471716B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0200" y="1793875"/>
            <a:ext cx="1481138" cy="458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ptos" panose="020B00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panose="020B00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panose="020B00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panose="020B00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panose="020B00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panose="020B00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panose="020B00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panose="020B00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panose="020B0004020202020204" pitchFamily="34" charset="0"/>
              </a:defRPr>
            </a:lvl9pPr>
          </a:lstStyle>
          <a:p>
            <a:r>
              <a:rPr lang="en-US" altLang="en-US" b="1">
                <a:solidFill>
                  <a:srgbClr val="000000"/>
                </a:solidFill>
              </a:rPr>
              <a:t>Statistical</a:t>
            </a:r>
          </a:p>
        </p:txBody>
      </p:sp>
      <p:sp>
        <p:nvSpPr>
          <p:cNvPr id="22535" name="Rectangle 6">
            <a:extLst>
              <a:ext uri="{FF2B5EF4-FFF2-40B4-BE49-F238E27FC236}">
                <a16:creationId xmlns:a16="http://schemas.microsoft.com/office/drawing/2014/main" id="{6E6D7FFF-5E6A-CA8B-6E39-A86EA43FAC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05450" y="2159000"/>
            <a:ext cx="1328738" cy="458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ptos" panose="020B00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panose="020B00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panose="020B00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panose="020B00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panose="020B00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panose="020B00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panose="020B00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panose="020B00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panose="020B0004020202020204" pitchFamily="34" charset="0"/>
              </a:defRPr>
            </a:lvl9pPr>
          </a:lstStyle>
          <a:p>
            <a:r>
              <a:rPr lang="en-US" altLang="en-US" b="1">
                <a:solidFill>
                  <a:srgbClr val="000000"/>
                </a:solidFill>
              </a:rPr>
              <a:t>Methods</a:t>
            </a:r>
          </a:p>
        </p:txBody>
      </p:sp>
      <p:sp>
        <p:nvSpPr>
          <p:cNvPr id="22536" name="Freeform 7">
            <a:extLst>
              <a:ext uri="{FF2B5EF4-FFF2-40B4-BE49-F238E27FC236}">
                <a16:creationId xmlns:a16="http://schemas.microsoft.com/office/drawing/2014/main" id="{74132DA5-CD9B-71E7-1FFD-D8C5B96022A6}"/>
              </a:ext>
            </a:extLst>
          </p:cNvPr>
          <p:cNvSpPr>
            <a:spLocks/>
          </p:cNvSpPr>
          <p:nvPr/>
        </p:nvSpPr>
        <p:spPr bwMode="auto">
          <a:xfrm>
            <a:off x="3008313" y="3598863"/>
            <a:ext cx="1739900" cy="917575"/>
          </a:xfrm>
          <a:custGeom>
            <a:avLst/>
            <a:gdLst>
              <a:gd name="T0" fmla="*/ 0 w 1096"/>
              <a:gd name="T1" fmla="*/ 915988 h 578"/>
              <a:gd name="T2" fmla="*/ 1738313 w 1096"/>
              <a:gd name="T3" fmla="*/ 915988 h 578"/>
              <a:gd name="T4" fmla="*/ 1738313 w 1096"/>
              <a:gd name="T5" fmla="*/ 0 h 578"/>
              <a:gd name="T6" fmla="*/ 0 w 1096"/>
              <a:gd name="T7" fmla="*/ 0 h 578"/>
              <a:gd name="T8" fmla="*/ 0 w 1096"/>
              <a:gd name="T9" fmla="*/ 915988 h 57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096" h="578">
                <a:moveTo>
                  <a:pt x="0" y="577"/>
                </a:moveTo>
                <a:lnTo>
                  <a:pt x="1095" y="577"/>
                </a:lnTo>
                <a:lnTo>
                  <a:pt x="1095" y="0"/>
                </a:lnTo>
                <a:lnTo>
                  <a:pt x="0" y="0"/>
                </a:lnTo>
                <a:lnTo>
                  <a:pt x="0" y="577"/>
                </a:lnTo>
              </a:path>
            </a:pathLst>
          </a:custGeom>
          <a:solidFill>
            <a:srgbClr val="E9F05A">
              <a:alpha val="70195"/>
            </a:srgbClr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37" name="Rectangle 8">
            <a:extLst>
              <a:ext uri="{FF2B5EF4-FFF2-40B4-BE49-F238E27FC236}">
                <a16:creationId xmlns:a16="http://schemas.microsoft.com/office/drawing/2014/main" id="{949F41A9-72A1-B84F-4178-116DC73258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71813" y="3622675"/>
            <a:ext cx="1668462" cy="458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ptos" panose="020B00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panose="020B00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panose="020B00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panose="020B00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panose="020B00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panose="020B00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panose="020B00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panose="020B00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panose="020B0004020202020204" pitchFamily="34" charset="0"/>
              </a:defRPr>
            </a:lvl9pPr>
          </a:lstStyle>
          <a:p>
            <a:r>
              <a:rPr lang="en-US" altLang="en-US" b="1">
                <a:solidFill>
                  <a:srgbClr val="000000"/>
                </a:solidFill>
              </a:rPr>
              <a:t>Descriptive</a:t>
            </a:r>
          </a:p>
        </p:txBody>
      </p:sp>
      <p:sp>
        <p:nvSpPr>
          <p:cNvPr id="22538" name="Rectangle 9">
            <a:extLst>
              <a:ext uri="{FF2B5EF4-FFF2-40B4-BE49-F238E27FC236}">
                <a16:creationId xmlns:a16="http://schemas.microsoft.com/office/drawing/2014/main" id="{B57D66B4-75B5-5805-E8C6-B4A66978D1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22625" y="3987800"/>
            <a:ext cx="1362075" cy="458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ptos" panose="020B00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panose="020B00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panose="020B00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panose="020B00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panose="020B00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panose="020B00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panose="020B00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panose="020B00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panose="020B0004020202020204" pitchFamily="34" charset="0"/>
              </a:defRPr>
            </a:lvl9pPr>
          </a:lstStyle>
          <a:p>
            <a:r>
              <a:rPr lang="en-US" altLang="en-US" b="1">
                <a:solidFill>
                  <a:srgbClr val="000000"/>
                </a:solidFill>
              </a:rPr>
              <a:t>Statistics</a:t>
            </a:r>
          </a:p>
        </p:txBody>
      </p:sp>
      <p:sp>
        <p:nvSpPr>
          <p:cNvPr id="22539" name="Freeform 10">
            <a:extLst>
              <a:ext uri="{FF2B5EF4-FFF2-40B4-BE49-F238E27FC236}">
                <a16:creationId xmlns:a16="http://schemas.microsoft.com/office/drawing/2014/main" id="{DE4B2B7C-4313-C53B-F134-7BC17EE07251}"/>
              </a:ext>
            </a:extLst>
          </p:cNvPr>
          <p:cNvSpPr>
            <a:spLocks/>
          </p:cNvSpPr>
          <p:nvPr/>
        </p:nvSpPr>
        <p:spPr bwMode="auto">
          <a:xfrm>
            <a:off x="7361238" y="3581400"/>
            <a:ext cx="1739900" cy="917575"/>
          </a:xfrm>
          <a:custGeom>
            <a:avLst/>
            <a:gdLst>
              <a:gd name="T0" fmla="*/ 0 w 1096"/>
              <a:gd name="T1" fmla="*/ 915988 h 578"/>
              <a:gd name="T2" fmla="*/ 1738313 w 1096"/>
              <a:gd name="T3" fmla="*/ 915988 h 578"/>
              <a:gd name="T4" fmla="*/ 1738313 w 1096"/>
              <a:gd name="T5" fmla="*/ 0 h 578"/>
              <a:gd name="T6" fmla="*/ 0 w 1096"/>
              <a:gd name="T7" fmla="*/ 0 h 578"/>
              <a:gd name="T8" fmla="*/ 0 w 1096"/>
              <a:gd name="T9" fmla="*/ 915988 h 57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096" h="578">
                <a:moveTo>
                  <a:pt x="0" y="577"/>
                </a:moveTo>
                <a:lnTo>
                  <a:pt x="1095" y="577"/>
                </a:lnTo>
                <a:lnTo>
                  <a:pt x="1095" y="0"/>
                </a:lnTo>
                <a:lnTo>
                  <a:pt x="0" y="0"/>
                </a:lnTo>
                <a:lnTo>
                  <a:pt x="0" y="577"/>
                </a:lnTo>
              </a:path>
            </a:pathLst>
          </a:custGeom>
          <a:solidFill>
            <a:srgbClr val="E9F05A">
              <a:alpha val="70195"/>
            </a:srgbClr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40" name="Rectangle 11">
            <a:extLst>
              <a:ext uri="{FF2B5EF4-FFF2-40B4-BE49-F238E27FC236}">
                <a16:creationId xmlns:a16="http://schemas.microsoft.com/office/drawing/2014/main" id="{C76A46B3-B0C1-7A59-B50B-BC39E4A79D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23150" y="3622675"/>
            <a:ext cx="1577975" cy="458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ptos" panose="020B00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panose="020B00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panose="020B00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panose="020B00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panose="020B00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panose="020B00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panose="020B00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panose="020B00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panose="020B0004020202020204" pitchFamily="34" charset="0"/>
              </a:defRPr>
            </a:lvl9pPr>
          </a:lstStyle>
          <a:p>
            <a:r>
              <a:rPr lang="en-US" altLang="en-US" b="1">
                <a:solidFill>
                  <a:srgbClr val="000000"/>
                </a:solidFill>
              </a:rPr>
              <a:t>Inferential</a:t>
            </a:r>
          </a:p>
        </p:txBody>
      </p:sp>
      <p:sp>
        <p:nvSpPr>
          <p:cNvPr id="22541" name="Rectangle 12">
            <a:extLst>
              <a:ext uri="{FF2B5EF4-FFF2-40B4-BE49-F238E27FC236}">
                <a16:creationId xmlns:a16="http://schemas.microsoft.com/office/drawing/2014/main" id="{55DC3476-DF6F-A715-3BFC-7956C000F8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64438" y="3987800"/>
            <a:ext cx="1362075" cy="458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ptos" panose="020B00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panose="020B00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panose="020B00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panose="020B00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panose="020B00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panose="020B00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panose="020B00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panose="020B00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panose="020B0004020202020204" pitchFamily="34" charset="0"/>
              </a:defRPr>
            </a:lvl9pPr>
          </a:lstStyle>
          <a:p>
            <a:r>
              <a:rPr lang="en-US" altLang="en-US" b="1">
                <a:solidFill>
                  <a:srgbClr val="000000"/>
                </a:solidFill>
              </a:rPr>
              <a:t>Statistics</a:t>
            </a:r>
          </a:p>
        </p:txBody>
      </p:sp>
      <p:sp>
        <p:nvSpPr>
          <p:cNvPr id="22542" name="Freeform 13">
            <a:extLst>
              <a:ext uri="{FF2B5EF4-FFF2-40B4-BE49-F238E27FC236}">
                <a16:creationId xmlns:a16="http://schemas.microsoft.com/office/drawing/2014/main" id="{42F4341F-33D0-FDE5-DEE0-9B0A801A6FA4}"/>
              </a:ext>
            </a:extLst>
          </p:cNvPr>
          <p:cNvSpPr>
            <a:spLocks/>
          </p:cNvSpPr>
          <p:nvPr/>
        </p:nvSpPr>
        <p:spPr bwMode="auto">
          <a:xfrm>
            <a:off x="6172200" y="2667000"/>
            <a:ext cx="2060575" cy="812800"/>
          </a:xfrm>
          <a:custGeom>
            <a:avLst/>
            <a:gdLst>
              <a:gd name="T0" fmla="*/ 0 w 1298"/>
              <a:gd name="T1" fmla="*/ 0 h 512"/>
              <a:gd name="T2" fmla="*/ 0 w 1298"/>
              <a:gd name="T3" fmla="*/ 457200 h 512"/>
              <a:gd name="T4" fmla="*/ 2058988 w 1298"/>
              <a:gd name="T5" fmla="*/ 457200 h 512"/>
              <a:gd name="T6" fmla="*/ 2058988 w 1298"/>
              <a:gd name="T7" fmla="*/ 811213 h 51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298" h="512">
                <a:moveTo>
                  <a:pt x="0" y="0"/>
                </a:moveTo>
                <a:lnTo>
                  <a:pt x="0" y="288"/>
                </a:lnTo>
                <a:lnTo>
                  <a:pt x="1297" y="288"/>
                </a:lnTo>
                <a:lnTo>
                  <a:pt x="1297" y="511"/>
                </a:lnTo>
              </a:path>
            </a:pathLst>
          </a:custGeom>
          <a:noFill/>
          <a:ln w="50800" cap="rnd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43" name="Freeform 14">
            <a:extLst>
              <a:ext uri="{FF2B5EF4-FFF2-40B4-BE49-F238E27FC236}">
                <a16:creationId xmlns:a16="http://schemas.microsoft.com/office/drawing/2014/main" id="{CD941E6F-E878-ACD8-AACB-F61697D3D572}"/>
              </a:ext>
            </a:extLst>
          </p:cNvPr>
          <p:cNvSpPr>
            <a:spLocks/>
          </p:cNvSpPr>
          <p:nvPr/>
        </p:nvSpPr>
        <p:spPr bwMode="auto">
          <a:xfrm>
            <a:off x="8169275" y="3463925"/>
            <a:ext cx="111125" cy="109538"/>
          </a:xfrm>
          <a:custGeom>
            <a:avLst/>
            <a:gdLst>
              <a:gd name="T0" fmla="*/ 109538 w 70"/>
              <a:gd name="T1" fmla="*/ 0 h 69"/>
              <a:gd name="T2" fmla="*/ 57150 w 70"/>
              <a:gd name="T3" fmla="*/ 107950 h 69"/>
              <a:gd name="T4" fmla="*/ 0 w 70"/>
              <a:gd name="T5" fmla="*/ 0 h 69"/>
              <a:gd name="T6" fmla="*/ 109538 w 70"/>
              <a:gd name="T7" fmla="*/ 0 h 69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70" h="69">
                <a:moveTo>
                  <a:pt x="69" y="0"/>
                </a:moveTo>
                <a:lnTo>
                  <a:pt x="36" y="68"/>
                </a:lnTo>
                <a:lnTo>
                  <a:pt x="0" y="0"/>
                </a:lnTo>
                <a:lnTo>
                  <a:pt x="69" y="0"/>
                </a:lnTo>
              </a:path>
            </a:pathLst>
          </a:cu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44" name="Freeform 15">
            <a:extLst>
              <a:ext uri="{FF2B5EF4-FFF2-40B4-BE49-F238E27FC236}">
                <a16:creationId xmlns:a16="http://schemas.microsoft.com/office/drawing/2014/main" id="{5F9271BC-7C3A-68AF-23D0-8CF88B31898F}"/>
              </a:ext>
            </a:extLst>
          </p:cNvPr>
          <p:cNvSpPr>
            <a:spLocks/>
          </p:cNvSpPr>
          <p:nvPr/>
        </p:nvSpPr>
        <p:spPr bwMode="auto">
          <a:xfrm>
            <a:off x="3840163" y="2667000"/>
            <a:ext cx="2333625" cy="812800"/>
          </a:xfrm>
          <a:custGeom>
            <a:avLst/>
            <a:gdLst>
              <a:gd name="T0" fmla="*/ 2332038 w 1470"/>
              <a:gd name="T1" fmla="*/ 0 h 512"/>
              <a:gd name="T2" fmla="*/ 2332038 w 1470"/>
              <a:gd name="T3" fmla="*/ 457200 h 512"/>
              <a:gd name="T4" fmla="*/ 0 w 1470"/>
              <a:gd name="T5" fmla="*/ 457200 h 512"/>
              <a:gd name="T6" fmla="*/ 0 w 1470"/>
              <a:gd name="T7" fmla="*/ 811213 h 51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470" h="512">
                <a:moveTo>
                  <a:pt x="1469" y="0"/>
                </a:moveTo>
                <a:lnTo>
                  <a:pt x="1469" y="288"/>
                </a:lnTo>
                <a:lnTo>
                  <a:pt x="0" y="288"/>
                </a:lnTo>
                <a:lnTo>
                  <a:pt x="0" y="511"/>
                </a:lnTo>
              </a:path>
            </a:pathLst>
          </a:custGeom>
          <a:noFill/>
          <a:ln w="50800" cap="rnd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545" name="Freeform 16">
            <a:extLst>
              <a:ext uri="{FF2B5EF4-FFF2-40B4-BE49-F238E27FC236}">
                <a16:creationId xmlns:a16="http://schemas.microsoft.com/office/drawing/2014/main" id="{64252003-BC95-F50D-AECD-D24AA30A4CC5}"/>
              </a:ext>
            </a:extLst>
          </p:cNvPr>
          <p:cNvSpPr>
            <a:spLocks/>
          </p:cNvSpPr>
          <p:nvPr/>
        </p:nvSpPr>
        <p:spPr bwMode="auto">
          <a:xfrm>
            <a:off x="3779838" y="3463925"/>
            <a:ext cx="111125" cy="109538"/>
          </a:xfrm>
          <a:custGeom>
            <a:avLst/>
            <a:gdLst>
              <a:gd name="T0" fmla="*/ 109538 w 70"/>
              <a:gd name="T1" fmla="*/ 0 h 69"/>
              <a:gd name="T2" fmla="*/ 55563 w 70"/>
              <a:gd name="T3" fmla="*/ 107950 h 69"/>
              <a:gd name="T4" fmla="*/ 0 w 70"/>
              <a:gd name="T5" fmla="*/ 0 h 69"/>
              <a:gd name="T6" fmla="*/ 109538 w 70"/>
              <a:gd name="T7" fmla="*/ 0 h 69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70" h="69">
                <a:moveTo>
                  <a:pt x="69" y="0"/>
                </a:moveTo>
                <a:lnTo>
                  <a:pt x="35" y="68"/>
                </a:lnTo>
                <a:lnTo>
                  <a:pt x="0" y="0"/>
                </a:lnTo>
                <a:lnTo>
                  <a:pt x="69" y="0"/>
                </a:lnTo>
              </a:path>
            </a:pathLst>
          </a:cu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305DBE06-CA07-3A8C-7947-8FFA7F2A1F9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ADC1105-0DDB-4EE3-B095-C933FB72C124}" type="datetime1">
              <a:rPr lang="en-US" altLang="en-US" smtClean="0"/>
              <a:t>8/6/2025</a:t>
            </a:fld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74FCB9D-756D-8856-6DA8-9981DEC624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C578521-0618-4C26-B32A-95E2EBDE53C7}" type="slidenum">
              <a:rPr lang="en-US" altLang="en-US" smtClean="0"/>
              <a:pPr>
                <a:defRPr/>
              </a:pPr>
              <a:t>20</a:t>
            </a:fld>
            <a:endParaRPr lang="en-US" altLang="en-US"/>
          </a:p>
        </p:txBody>
      </p:sp>
    </p:spTree>
  </p:cSld>
  <p:clrMapOvr>
    <a:masterClrMapping/>
  </p:clrMapOvr>
  <p:transition>
    <p:wipe dir="r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8F5005B0-8815-4033-00F6-9391A28426E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Ctr="1"/>
          <a:lstStyle/>
          <a:p>
            <a:r>
              <a:rPr lang="en-US" altLang="en-US" b="1"/>
              <a:t>Descriptive Statistics</a:t>
            </a:r>
          </a:p>
        </p:txBody>
      </p:sp>
      <p:sp>
        <p:nvSpPr>
          <p:cNvPr id="11267" name="Rectangle 3">
            <a:extLst>
              <a:ext uri="{FF2B5EF4-FFF2-40B4-BE49-F238E27FC236}">
                <a16:creationId xmlns:a16="http://schemas.microsoft.com/office/drawing/2014/main" id="{D45D4EA6-6478-07F1-0D14-BB6448EC0129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762000" y="1600200"/>
            <a:ext cx="5254625" cy="4525963"/>
          </a:xfrm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533400" indent="-533400">
              <a:buClr>
                <a:srgbClr val="8E0D30"/>
              </a:buClr>
              <a:buFontTx/>
              <a:buAutoNum type="arabicPeriod"/>
            </a:pPr>
            <a:r>
              <a:rPr lang="en-US" altLang="en-US" dirty="0">
                <a:latin typeface="Times New Roman" panose="02020603050405020304" pitchFamily="18" charset="0"/>
              </a:rPr>
              <a:t>Involves</a:t>
            </a:r>
          </a:p>
          <a:p>
            <a:pPr marL="914400" lvl="1" indent="-457200">
              <a:buClr>
                <a:srgbClr val="8E0D30"/>
              </a:buClr>
              <a:buFontTx/>
              <a:buChar char="•"/>
            </a:pPr>
            <a:r>
              <a:rPr lang="en-US" altLang="en-US" dirty="0">
                <a:latin typeface="Times New Roman" panose="02020603050405020304" pitchFamily="18" charset="0"/>
              </a:rPr>
              <a:t>Collecting Data</a:t>
            </a:r>
          </a:p>
          <a:p>
            <a:pPr marL="914400" lvl="1" indent="-457200">
              <a:buClr>
                <a:srgbClr val="8E0D30"/>
              </a:buClr>
              <a:buFontTx/>
              <a:buChar char="•"/>
            </a:pPr>
            <a:r>
              <a:rPr lang="en-US" altLang="en-US" dirty="0">
                <a:latin typeface="Times New Roman" panose="02020603050405020304" pitchFamily="18" charset="0"/>
              </a:rPr>
              <a:t>Presenting Data</a:t>
            </a:r>
          </a:p>
          <a:p>
            <a:pPr marL="914400" lvl="1" indent="-457200">
              <a:buClr>
                <a:srgbClr val="8E0D30"/>
              </a:buClr>
              <a:buFontTx/>
              <a:buChar char="•"/>
            </a:pPr>
            <a:r>
              <a:rPr lang="en-US" altLang="en-US" dirty="0">
                <a:latin typeface="Times New Roman" panose="02020603050405020304" pitchFamily="18" charset="0"/>
              </a:rPr>
              <a:t>Characterizing Data</a:t>
            </a:r>
          </a:p>
          <a:p>
            <a:pPr marL="533400" indent="-533400">
              <a:spcBef>
                <a:spcPct val="60000"/>
              </a:spcBef>
              <a:buClr>
                <a:srgbClr val="8E0D30"/>
              </a:buClr>
              <a:buFontTx/>
              <a:buAutoNum type="arabicPeriod"/>
            </a:pPr>
            <a:r>
              <a:rPr lang="en-US" altLang="en-US" dirty="0">
                <a:latin typeface="Times New Roman" panose="02020603050405020304" pitchFamily="18" charset="0"/>
              </a:rPr>
              <a:t>Purpose</a:t>
            </a:r>
          </a:p>
          <a:p>
            <a:pPr marL="914400" lvl="1" indent="-457200">
              <a:buClr>
                <a:srgbClr val="8E0D30"/>
              </a:buClr>
              <a:buFontTx/>
              <a:buChar char="•"/>
            </a:pPr>
            <a:r>
              <a:rPr lang="en-US" altLang="en-US" dirty="0">
                <a:latin typeface="Times New Roman" panose="02020603050405020304" pitchFamily="18" charset="0"/>
              </a:rPr>
              <a:t>Describe Data</a:t>
            </a:r>
          </a:p>
        </p:txBody>
      </p:sp>
      <p:grpSp>
        <p:nvGrpSpPr>
          <p:cNvPr id="11291" name="Group 27">
            <a:extLst>
              <a:ext uri="{FF2B5EF4-FFF2-40B4-BE49-F238E27FC236}">
                <a16:creationId xmlns:a16="http://schemas.microsoft.com/office/drawing/2014/main" id="{3B285E34-8E54-FDA2-ABDD-73797285DA44}"/>
              </a:ext>
            </a:extLst>
          </p:cNvPr>
          <p:cNvGrpSpPr>
            <a:grpSpLocks/>
          </p:cNvGrpSpPr>
          <p:nvPr/>
        </p:nvGrpSpPr>
        <p:grpSpPr bwMode="auto">
          <a:xfrm>
            <a:off x="6196013" y="2181225"/>
            <a:ext cx="4019550" cy="3663950"/>
            <a:chOff x="2943" y="1374"/>
            <a:chExt cx="2532" cy="2308"/>
          </a:xfrm>
        </p:grpSpPr>
        <p:sp>
          <p:nvSpPr>
            <p:cNvPr id="24582" name="Rectangle 4">
              <a:extLst>
                <a:ext uri="{FF2B5EF4-FFF2-40B4-BE49-F238E27FC236}">
                  <a16:creationId xmlns:a16="http://schemas.microsoft.com/office/drawing/2014/main" id="{2A2983B6-FD67-A834-CE17-B07389B038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43" y="3357"/>
              <a:ext cx="2532" cy="3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ptos" panose="020B00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ptos" panose="020B00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ptos" panose="020B00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ptos" panose="020B00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ptos" panose="020B0004020202020204" pitchFamily="34" charset="0"/>
                </a:defRPr>
              </a:lvl5pPr>
              <a:lvl6pPr marL="2514600" indent="-228600" defTabSz="4572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ptos" panose="020B0004020202020204" pitchFamily="34" charset="0"/>
                </a:defRPr>
              </a:lvl6pPr>
              <a:lvl7pPr marL="2971800" indent="-228600" defTabSz="4572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ptos" panose="020B0004020202020204" pitchFamily="34" charset="0"/>
                </a:defRPr>
              </a:lvl7pPr>
              <a:lvl8pPr marL="3429000" indent="-228600" defTabSz="4572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ptos" panose="020B0004020202020204" pitchFamily="34" charset="0"/>
                </a:defRPr>
              </a:lvl8pPr>
              <a:lvl9pPr marL="3886200" indent="-228600" defTabSz="4572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ptos" panose="020B0004020202020204" pitchFamily="34" charset="0"/>
                </a:defRPr>
              </a:lvl9pPr>
            </a:lstStyle>
            <a:p>
              <a:pPr algn="ctr"/>
              <a:r>
                <a:rPr lang="en-US" altLang="en-US" sz="2800" b="1">
                  <a:latin typeface="Symbol" panose="05050102010706020507" pitchFamily="18" charset="2"/>
                </a:rPr>
                <a:t></a:t>
              </a:r>
              <a:r>
                <a:rPr lang="en-US" altLang="en-US" sz="2800" b="1"/>
                <a:t>X = 30.5   S</a:t>
              </a:r>
              <a:r>
                <a:rPr lang="en-US" altLang="en-US" sz="2800" b="1" baseline="30000"/>
                <a:t>2</a:t>
              </a:r>
              <a:r>
                <a:rPr lang="en-US" altLang="en-US" sz="2800" b="1"/>
                <a:t> = 113</a:t>
              </a:r>
            </a:p>
          </p:txBody>
        </p:sp>
        <p:sp>
          <p:nvSpPr>
            <p:cNvPr id="24583" name="Freeform 5">
              <a:extLst>
                <a:ext uri="{FF2B5EF4-FFF2-40B4-BE49-F238E27FC236}">
                  <a16:creationId xmlns:a16="http://schemas.microsoft.com/office/drawing/2014/main" id="{C61F2335-3037-A943-535A-991143B9F3B0}"/>
                </a:ext>
              </a:extLst>
            </p:cNvPr>
            <p:cNvSpPr>
              <a:spLocks/>
            </p:cNvSpPr>
            <p:nvPr/>
          </p:nvSpPr>
          <p:spPr bwMode="auto">
            <a:xfrm>
              <a:off x="3510" y="2285"/>
              <a:ext cx="332" cy="396"/>
            </a:xfrm>
            <a:custGeom>
              <a:avLst/>
              <a:gdLst>
                <a:gd name="T0" fmla="*/ 0 w 332"/>
                <a:gd name="T1" fmla="*/ 0 h 396"/>
                <a:gd name="T2" fmla="*/ 331 w 332"/>
                <a:gd name="T3" fmla="*/ 0 h 396"/>
                <a:gd name="T4" fmla="*/ 331 w 332"/>
                <a:gd name="T5" fmla="*/ 395 h 396"/>
                <a:gd name="T6" fmla="*/ 0 w 332"/>
                <a:gd name="T7" fmla="*/ 395 h 396"/>
                <a:gd name="T8" fmla="*/ 0 w 332"/>
                <a:gd name="T9" fmla="*/ 0 h 39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32" h="396">
                  <a:moveTo>
                    <a:pt x="0" y="0"/>
                  </a:moveTo>
                  <a:lnTo>
                    <a:pt x="331" y="0"/>
                  </a:lnTo>
                  <a:lnTo>
                    <a:pt x="331" y="395"/>
                  </a:lnTo>
                  <a:lnTo>
                    <a:pt x="0" y="395"/>
                  </a:lnTo>
                  <a:lnTo>
                    <a:pt x="0" y="0"/>
                  </a:lnTo>
                </a:path>
              </a:pathLst>
            </a:custGeom>
            <a:solidFill>
              <a:srgbClr val="61778D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584" name="Freeform 6">
              <a:extLst>
                <a:ext uri="{FF2B5EF4-FFF2-40B4-BE49-F238E27FC236}">
                  <a16:creationId xmlns:a16="http://schemas.microsoft.com/office/drawing/2014/main" id="{2827B410-76E6-99FF-E4B6-095F7193BD2B}"/>
                </a:ext>
              </a:extLst>
            </p:cNvPr>
            <p:cNvSpPr>
              <a:spLocks/>
            </p:cNvSpPr>
            <p:nvPr/>
          </p:nvSpPr>
          <p:spPr bwMode="auto">
            <a:xfrm>
              <a:off x="4006" y="2150"/>
              <a:ext cx="329" cy="531"/>
            </a:xfrm>
            <a:custGeom>
              <a:avLst/>
              <a:gdLst>
                <a:gd name="T0" fmla="*/ 0 w 329"/>
                <a:gd name="T1" fmla="*/ 0 h 531"/>
                <a:gd name="T2" fmla="*/ 328 w 329"/>
                <a:gd name="T3" fmla="*/ 0 h 531"/>
                <a:gd name="T4" fmla="*/ 328 w 329"/>
                <a:gd name="T5" fmla="*/ 530 h 531"/>
                <a:gd name="T6" fmla="*/ 0 w 329"/>
                <a:gd name="T7" fmla="*/ 530 h 531"/>
                <a:gd name="T8" fmla="*/ 0 w 329"/>
                <a:gd name="T9" fmla="*/ 0 h 5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9" h="531">
                  <a:moveTo>
                    <a:pt x="0" y="0"/>
                  </a:moveTo>
                  <a:lnTo>
                    <a:pt x="328" y="0"/>
                  </a:lnTo>
                  <a:lnTo>
                    <a:pt x="328" y="530"/>
                  </a:lnTo>
                  <a:lnTo>
                    <a:pt x="0" y="530"/>
                  </a:lnTo>
                  <a:lnTo>
                    <a:pt x="0" y="0"/>
                  </a:lnTo>
                </a:path>
              </a:pathLst>
            </a:custGeom>
            <a:solidFill>
              <a:srgbClr val="61778D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585" name="Freeform 7">
              <a:extLst>
                <a:ext uri="{FF2B5EF4-FFF2-40B4-BE49-F238E27FC236}">
                  <a16:creationId xmlns:a16="http://schemas.microsoft.com/office/drawing/2014/main" id="{7D32D01C-BCFF-D7A6-351C-7A985D11038B}"/>
                </a:ext>
              </a:extLst>
            </p:cNvPr>
            <p:cNvSpPr>
              <a:spLocks/>
            </p:cNvSpPr>
            <p:nvPr/>
          </p:nvSpPr>
          <p:spPr bwMode="auto">
            <a:xfrm>
              <a:off x="4498" y="1811"/>
              <a:ext cx="332" cy="870"/>
            </a:xfrm>
            <a:custGeom>
              <a:avLst/>
              <a:gdLst>
                <a:gd name="T0" fmla="*/ 0 w 332"/>
                <a:gd name="T1" fmla="*/ 0 h 870"/>
                <a:gd name="T2" fmla="*/ 331 w 332"/>
                <a:gd name="T3" fmla="*/ 0 h 870"/>
                <a:gd name="T4" fmla="*/ 331 w 332"/>
                <a:gd name="T5" fmla="*/ 869 h 870"/>
                <a:gd name="T6" fmla="*/ 0 w 332"/>
                <a:gd name="T7" fmla="*/ 869 h 870"/>
                <a:gd name="T8" fmla="*/ 0 w 332"/>
                <a:gd name="T9" fmla="*/ 0 h 87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32" h="870">
                  <a:moveTo>
                    <a:pt x="0" y="0"/>
                  </a:moveTo>
                  <a:lnTo>
                    <a:pt x="331" y="0"/>
                  </a:lnTo>
                  <a:lnTo>
                    <a:pt x="331" y="869"/>
                  </a:lnTo>
                  <a:lnTo>
                    <a:pt x="0" y="869"/>
                  </a:lnTo>
                  <a:lnTo>
                    <a:pt x="0" y="0"/>
                  </a:lnTo>
                </a:path>
              </a:pathLst>
            </a:custGeom>
            <a:solidFill>
              <a:srgbClr val="61778D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586" name="Freeform 8">
              <a:extLst>
                <a:ext uri="{FF2B5EF4-FFF2-40B4-BE49-F238E27FC236}">
                  <a16:creationId xmlns:a16="http://schemas.microsoft.com/office/drawing/2014/main" id="{F5A86934-F5BB-4F0A-1CB7-14B39244074C}"/>
                </a:ext>
              </a:extLst>
            </p:cNvPr>
            <p:cNvSpPr>
              <a:spLocks/>
            </p:cNvSpPr>
            <p:nvPr/>
          </p:nvSpPr>
          <p:spPr bwMode="auto">
            <a:xfrm>
              <a:off x="4993" y="2285"/>
              <a:ext cx="329" cy="396"/>
            </a:xfrm>
            <a:custGeom>
              <a:avLst/>
              <a:gdLst>
                <a:gd name="T0" fmla="*/ 0 w 329"/>
                <a:gd name="T1" fmla="*/ 0 h 396"/>
                <a:gd name="T2" fmla="*/ 328 w 329"/>
                <a:gd name="T3" fmla="*/ 0 h 396"/>
                <a:gd name="T4" fmla="*/ 328 w 329"/>
                <a:gd name="T5" fmla="*/ 395 h 396"/>
                <a:gd name="T6" fmla="*/ 0 w 329"/>
                <a:gd name="T7" fmla="*/ 395 h 396"/>
                <a:gd name="T8" fmla="*/ 0 w 329"/>
                <a:gd name="T9" fmla="*/ 0 h 39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9" h="396">
                  <a:moveTo>
                    <a:pt x="0" y="0"/>
                  </a:moveTo>
                  <a:lnTo>
                    <a:pt x="328" y="0"/>
                  </a:lnTo>
                  <a:lnTo>
                    <a:pt x="328" y="395"/>
                  </a:lnTo>
                  <a:lnTo>
                    <a:pt x="0" y="395"/>
                  </a:lnTo>
                  <a:lnTo>
                    <a:pt x="0" y="0"/>
                  </a:lnTo>
                </a:path>
              </a:pathLst>
            </a:custGeom>
            <a:solidFill>
              <a:srgbClr val="61778D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587" name="Line 9">
              <a:extLst>
                <a:ext uri="{FF2B5EF4-FFF2-40B4-BE49-F238E27FC236}">
                  <a16:creationId xmlns:a16="http://schemas.microsoft.com/office/drawing/2014/main" id="{6F031369-61B6-1C51-8E4B-2963D1A7B55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30" y="1722"/>
              <a:ext cx="0" cy="95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588" name="Line 10">
              <a:extLst>
                <a:ext uri="{FF2B5EF4-FFF2-40B4-BE49-F238E27FC236}">
                  <a16:creationId xmlns:a16="http://schemas.microsoft.com/office/drawing/2014/main" id="{1774B497-6885-ADAB-19D5-28F8A1BE7E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73" y="2680"/>
              <a:ext cx="49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589" name="Line 11">
              <a:extLst>
                <a:ext uri="{FF2B5EF4-FFF2-40B4-BE49-F238E27FC236}">
                  <a16:creationId xmlns:a16="http://schemas.microsoft.com/office/drawing/2014/main" id="{6E7887F5-B6CC-80B5-F99A-486FF21610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73" y="2197"/>
              <a:ext cx="49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590" name="Line 12">
              <a:extLst>
                <a:ext uri="{FF2B5EF4-FFF2-40B4-BE49-F238E27FC236}">
                  <a16:creationId xmlns:a16="http://schemas.microsoft.com/office/drawing/2014/main" id="{153E2DA4-E9CC-3193-FA50-6FC94DE5028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73" y="1714"/>
              <a:ext cx="49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591" name="Line 13">
              <a:extLst>
                <a:ext uri="{FF2B5EF4-FFF2-40B4-BE49-F238E27FC236}">
                  <a16:creationId xmlns:a16="http://schemas.microsoft.com/office/drawing/2014/main" id="{FFBC715E-3070-1EAE-3842-469022754C9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38" y="2680"/>
              <a:ext cx="1959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592" name="Line 14">
              <a:extLst>
                <a:ext uri="{FF2B5EF4-FFF2-40B4-BE49-F238E27FC236}">
                  <a16:creationId xmlns:a16="http://schemas.microsoft.com/office/drawing/2014/main" id="{EF6ACC26-945C-430D-EE46-A471D5FA835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30" y="2672"/>
              <a:ext cx="0" cy="8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593" name="Line 15">
              <a:extLst>
                <a:ext uri="{FF2B5EF4-FFF2-40B4-BE49-F238E27FC236}">
                  <a16:creationId xmlns:a16="http://schemas.microsoft.com/office/drawing/2014/main" id="{F0763788-F9D7-4962-2C0B-4751408D745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25" y="2672"/>
              <a:ext cx="0" cy="8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594" name="Line 16">
              <a:extLst>
                <a:ext uri="{FF2B5EF4-FFF2-40B4-BE49-F238E27FC236}">
                  <a16:creationId xmlns:a16="http://schemas.microsoft.com/office/drawing/2014/main" id="{C2B95FB3-2E75-3769-BAED-556CF09754E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17" y="2672"/>
              <a:ext cx="0" cy="8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595" name="Line 17">
              <a:extLst>
                <a:ext uri="{FF2B5EF4-FFF2-40B4-BE49-F238E27FC236}">
                  <a16:creationId xmlns:a16="http://schemas.microsoft.com/office/drawing/2014/main" id="{1853E618-ABD5-4E65-6B11-CF3216E806D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913" y="2672"/>
              <a:ext cx="0" cy="8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596" name="Line 18">
              <a:extLst>
                <a:ext uri="{FF2B5EF4-FFF2-40B4-BE49-F238E27FC236}">
                  <a16:creationId xmlns:a16="http://schemas.microsoft.com/office/drawing/2014/main" id="{742697A4-5B90-E564-7501-83C7BDF9FC4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405" y="2672"/>
              <a:ext cx="0" cy="8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597" name="Rectangle 19">
              <a:extLst>
                <a:ext uri="{FF2B5EF4-FFF2-40B4-BE49-F238E27FC236}">
                  <a16:creationId xmlns:a16="http://schemas.microsoft.com/office/drawing/2014/main" id="{A5BB5631-16D4-2C31-BDFF-B9C2FD70A1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93" y="2530"/>
              <a:ext cx="220" cy="3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ptos" panose="020B00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ptos" panose="020B00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ptos" panose="020B00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ptos" panose="020B00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ptos" panose="020B0004020202020204" pitchFamily="34" charset="0"/>
                </a:defRPr>
              </a:lvl5pPr>
              <a:lvl6pPr marL="2514600" indent="-228600" defTabSz="4572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ptos" panose="020B0004020202020204" pitchFamily="34" charset="0"/>
                </a:defRPr>
              </a:lvl6pPr>
              <a:lvl7pPr marL="2971800" indent="-228600" defTabSz="4572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ptos" panose="020B0004020202020204" pitchFamily="34" charset="0"/>
                </a:defRPr>
              </a:lvl7pPr>
              <a:lvl8pPr marL="3429000" indent="-228600" defTabSz="4572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ptos" panose="020B0004020202020204" pitchFamily="34" charset="0"/>
                </a:defRPr>
              </a:lvl8pPr>
              <a:lvl9pPr marL="3886200" indent="-228600" defTabSz="4572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ptos" panose="020B0004020202020204" pitchFamily="34" charset="0"/>
                </a:defRPr>
              </a:lvl9pPr>
            </a:lstStyle>
            <a:p>
              <a:r>
                <a:rPr lang="en-US" altLang="en-US" sz="2600" b="1"/>
                <a:t>0</a:t>
              </a:r>
            </a:p>
          </p:txBody>
        </p:sp>
        <p:sp>
          <p:nvSpPr>
            <p:cNvPr id="24598" name="Rectangle 20">
              <a:extLst>
                <a:ext uri="{FF2B5EF4-FFF2-40B4-BE49-F238E27FC236}">
                  <a16:creationId xmlns:a16="http://schemas.microsoft.com/office/drawing/2014/main" id="{FFA4E5BC-F427-5C60-7456-66ACC7C465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9" y="2046"/>
              <a:ext cx="325" cy="3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ptos" panose="020B00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ptos" panose="020B00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ptos" panose="020B00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ptos" panose="020B00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ptos" panose="020B0004020202020204" pitchFamily="34" charset="0"/>
                </a:defRPr>
              </a:lvl5pPr>
              <a:lvl6pPr marL="2514600" indent="-228600" defTabSz="4572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ptos" panose="020B0004020202020204" pitchFamily="34" charset="0"/>
                </a:defRPr>
              </a:lvl6pPr>
              <a:lvl7pPr marL="2971800" indent="-228600" defTabSz="4572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ptos" panose="020B0004020202020204" pitchFamily="34" charset="0"/>
                </a:defRPr>
              </a:lvl7pPr>
              <a:lvl8pPr marL="3429000" indent="-228600" defTabSz="4572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ptos" panose="020B0004020202020204" pitchFamily="34" charset="0"/>
                </a:defRPr>
              </a:lvl8pPr>
              <a:lvl9pPr marL="3886200" indent="-228600" defTabSz="4572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ptos" panose="020B0004020202020204" pitchFamily="34" charset="0"/>
                </a:defRPr>
              </a:lvl9pPr>
            </a:lstStyle>
            <a:p>
              <a:r>
                <a:rPr lang="en-US" altLang="en-US" sz="2600" b="1"/>
                <a:t>25</a:t>
              </a:r>
            </a:p>
          </p:txBody>
        </p:sp>
        <p:sp>
          <p:nvSpPr>
            <p:cNvPr id="24599" name="Rectangle 21">
              <a:extLst>
                <a:ext uri="{FF2B5EF4-FFF2-40B4-BE49-F238E27FC236}">
                  <a16:creationId xmlns:a16="http://schemas.microsoft.com/office/drawing/2014/main" id="{3CC5A995-48E5-A545-DBC1-7EB03B8A16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9" y="1563"/>
              <a:ext cx="325" cy="3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ptos" panose="020B00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ptos" panose="020B00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ptos" panose="020B00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ptos" panose="020B00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ptos" panose="020B0004020202020204" pitchFamily="34" charset="0"/>
                </a:defRPr>
              </a:lvl5pPr>
              <a:lvl6pPr marL="2514600" indent="-228600" defTabSz="4572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ptos" panose="020B0004020202020204" pitchFamily="34" charset="0"/>
                </a:defRPr>
              </a:lvl6pPr>
              <a:lvl7pPr marL="2971800" indent="-228600" defTabSz="4572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ptos" panose="020B0004020202020204" pitchFamily="34" charset="0"/>
                </a:defRPr>
              </a:lvl7pPr>
              <a:lvl8pPr marL="3429000" indent="-228600" defTabSz="4572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ptos" panose="020B0004020202020204" pitchFamily="34" charset="0"/>
                </a:defRPr>
              </a:lvl8pPr>
              <a:lvl9pPr marL="3886200" indent="-228600" defTabSz="4572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ptos" panose="020B0004020202020204" pitchFamily="34" charset="0"/>
                </a:defRPr>
              </a:lvl9pPr>
            </a:lstStyle>
            <a:p>
              <a:r>
                <a:rPr lang="en-US" altLang="en-US" sz="2600" b="1"/>
                <a:t>50</a:t>
              </a:r>
            </a:p>
          </p:txBody>
        </p:sp>
        <p:sp>
          <p:nvSpPr>
            <p:cNvPr id="24600" name="Rectangle 22">
              <a:extLst>
                <a:ext uri="{FF2B5EF4-FFF2-40B4-BE49-F238E27FC236}">
                  <a16:creationId xmlns:a16="http://schemas.microsoft.com/office/drawing/2014/main" id="{5DEEED11-FFAF-C97D-688A-97DAAD90B9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80" y="2843"/>
              <a:ext cx="384" cy="3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ptos" panose="020B00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ptos" panose="020B00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ptos" panose="020B00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ptos" panose="020B00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ptos" panose="020B0004020202020204" pitchFamily="34" charset="0"/>
                </a:defRPr>
              </a:lvl5pPr>
              <a:lvl6pPr marL="2514600" indent="-228600" defTabSz="4572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ptos" panose="020B0004020202020204" pitchFamily="34" charset="0"/>
                </a:defRPr>
              </a:lvl6pPr>
              <a:lvl7pPr marL="2971800" indent="-228600" defTabSz="4572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ptos" panose="020B0004020202020204" pitchFamily="34" charset="0"/>
                </a:defRPr>
              </a:lvl7pPr>
              <a:lvl8pPr marL="3429000" indent="-228600" defTabSz="4572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ptos" panose="020B0004020202020204" pitchFamily="34" charset="0"/>
                </a:defRPr>
              </a:lvl8pPr>
              <a:lvl9pPr marL="3886200" indent="-228600" defTabSz="4572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ptos" panose="020B0004020202020204" pitchFamily="34" charset="0"/>
                </a:defRPr>
              </a:lvl9pPr>
            </a:lstStyle>
            <a:p>
              <a:r>
                <a:rPr lang="en-US" altLang="en-US" sz="2600" b="1"/>
                <a:t>Q1</a:t>
              </a:r>
            </a:p>
          </p:txBody>
        </p:sp>
        <p:sp>
          <p:nvSpPr>
            <p:cNvPr id="24601" name="Rectangle 23">
              <a:extLst>
                <a:ext uri="{FF2B5EF4-FFF2-40B4-BE49-F238E27FC236}">
                  <a16:creationId xmlns:a16="http://schemas.microsoft.com/office/drawing/2014/main" id="{042AC6DB-6421-7F34-ECAD-9B93E188E0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72" y="2843"/>
              <a:ext cx="384" cy="3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ptos" panose="020B00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ptos" panose="020B00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ptos" panose="020B00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ptos" panose="020B00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ptos" panose="020B0004020202020204" pitchFamily="34" charset="0"/>
                </a:defRPr>
              </a:lvl5pPr>
              <a:lvl6pPr marL="2514600" indent="-228600" defTabSz="4572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ptos" panose="020B0004020202020204" pitchFamily="34" charset="0"/>
                </a:defRPr>
              </a:lvl6pPr>
              <a:lvl7pPr marL="2971800" indent="-228600" defTabSz="4572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ptos" panose="020B0004020202020204" pitchFamily="34" charset="0"/>
                </a:defRPr>
              </a:lvl7pPr>
              <a:lvl8pPr marL="3429000" indent="-228600" defTabSz="4572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ptos" panose="020B0004020202020204" pitchFamily="34" charset="0"/>
                </a:defRPr>
              </a:lvl8pPr>
              <a:lvl9pPr marL="3886200" indent="-228600" defTabSz="4572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ptos" panose="020B0004020202020204" pitchFamily="34" charset="0"/>
                </a:defRPr>
              </a:lvl9pPr>
            </a:lstStyle>
            <a:p>
              <a:r>
                <a:rPr lang="en-US" altLang="en-US" sz="2600" b="1"/>
                <a:t>Q2</a:t>
              </a:r>
            </a:p>
          </p:txBody>
        </p:sp>
        <p:sp>
          <p:nvSpPr>
            <p:cNvPr id="24602" name="Rectangle 24">
              <a:extLst>
                <a:ext uri="{FF2B5EF4-FFF2-40B4-BE49-F238E27FC236}">
                  <a16:creationId xmlns:a16="http://schemas.microsoft.com/office/drawing/2014/main" id="{17EB4D2E-AA00-D952-2DFA-3A303F2602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8" y="2843"/>
              <a:ext cx="384" cy="3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ptos" panose="020B00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ptos" panose="020B00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ptos" panose="020B00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ptos" panose="020B00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ptos" panose="020B0004020202020204" pitchFamily="34" charset="0"/>
                </a:defRPr>
              </a:lvl5pPr>
              <a:lvl6pPr marL="2514600" indent="-228600" defTabSz="4572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ptos" panose="020B0004020202020204" pitchFamily="34" charset="0"/>
                </a:defRPr>
              </a:lvl6pPr>
              <a:lvl7pPr marL="2971800" indent="-228600" defTabSz="4572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ptos" panose="020B0004020202020204" pitchFamily="34" charset="0"/>
                </a:defRPr>
              </a:lvl7pPr>
              <a:lvl8pPr marL="3429000" indent="-228600" defTabSz="4572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ptos" panose="020B0004020202020204" pitchFamily="34" charset="0"/>
                </a:defRPr>
              </a:lvl8pPr>
              <a:lvl9pPr marL="3886200" indent="-228600" defTabSz="4572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ptos" panose="020B0004020202020204" pitchFamily="34" charset="0"/>
                </a:defRPr>
              </a:lvl9pPr>
            </a:lstStyle>
            <a:p>
              <a:r>
                <a:rPr lang="en-US" altLang="en-US" sz="2600" b="1"/>
                <a:t>Q3</a:t>
              </a:r>
            </a:p>
          </p:txBody>
        </p:sp>
        <p:sp>
          <p:nvSpPr>
            <p:cNvPr id="24603" name="Rectangle 25">
              <a:extLst>
                <a:ext uri="{FF2B5EF4-FFF2-40B4-BE49-F238E27FC236}">
                  <a16:creationId xmlns:a16="http://schemas.microsoft.com/office/drawing/2014/main" id="{5B08B210-4370-C045-CCAE-142A0E146E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60" y="2843"/>
              <a:ext cx="384" cy="3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ptos" panose="020B00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ptos" panose="020B00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ptos" panose="020B00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ptos" panose="020B00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ptos" panose="020B0004020202020204" pitchFamily="34" charset="0"/>
                </a:defRPr>
              </a:lvl5pPr>
              <a:lvl6pPr marL="2514600" indent="-228600" defTabSz="4572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ptos" panose="020B0004020202020204" pitchFamily="34" charset="0"/>
                </a:defRPr>
              </a:lvl6pPr>
              <a:lvl7pPr marL="2971800" indent="-228600" defTabSz="4572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ptos" panose="020B0004020202020204" pitchFamily="34" charset="0"/>
                </a:defRPr>
              </a:lvl7pPr>
              <a:lvl8pPr marL="3429000" indent="-228600" defTabSz="4572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ptos" panose="020B0004020202020204" pitchFamily="34" charset="0"/>
                </a:defRPr>
              </a:lvl8pPr>
              <a:lvl9pPr marL="3886200" indent="-228600" defTabSz="4572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ptos" panose="020B0004020202020204" pitchFamily="34" charset="0"/>
                </a:defRPr>
              </a:lvl9pPr>
            </a:lstStyle>
            <a:p>
              <a:r>
                <a:rPr lang="en-US" altLang="en-US" sz="2600" b="1"/>
                <a:t>Q4</a:t>
              </a:r>
            </a:p>
          </p:txBody>
        </p:sp>
        <p:sp>
          <p:nvSpPr>
            <p:cNvPr id="24604" name="Rectangle 26">
              <a:extLst>
                <a:ext uri="{FF2B5EF4-FFF2-40B4-BE49-F238E27FC236}">
                  <a16:creationId xmlns:a16="http://schemas.microsoft.com/office/drawing/2014/main" id="{FA32E97F-CDCD-49D0-5D0E-FA62141367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04" y="1374"/>
              <a:ext cx="232" cy="3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ptos" panose="020B00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ptos" panose="020B00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ptos" panose="020B00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ptos" panose="020B00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ptos" panose="020B0004020202020204" pitchFamily="34" charset="0"/>
                </a:defRPr>
              </a:lvl5pPr>
              <a:lvl6pPr marL="2514600" indent="-228600" defTabSz="4572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ptos" panose="020B0004020202020204" pitchFamily="34" charset="0"/>
                </a:defRPr>
              </a:lvl6pPr>
              <a:lvl7pPr marL="2971800" indent="-228600" defTabSz="4572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ptos" panose="020B0004020202020204" pitchFamily="34" charset="0"/>
                </a:defRPr>
              </a:lvl7pPr>
              <a:lvl8pPr marL="3429000" indent="-228600" defTabSz="4572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ptos" panose="020B0004020202020204" pitchFamily="34" charset="0"/>
                </a:defRPr>
              </a:lvl8pPr>
              <a:lvl9pPr marL="3886200" indent="-228600" defTabSz="4572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ptos" panose="020B0004020202020204" pitchFamily="34" charset="0"/>
                </a:defRPr>
              </a:lvl9pPr>
            </a:lstStyle>
            <a:p>
              <a:r>
                <a:rPr lang="en-US" altLang="en-US" sz="2900" b="1"/>
                <a:t>$</a:t>
              </a:r>
            </a:p>
          </p:txBody>
        </p:sp>
      </p:grp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1F01787-5AD7-9834-9E28-FB3B89D2DDE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54F5DF0-A920-43EB-84BE-31166F12C615}" type="datetime1">
              <a:rPr lang="en-US" altLang="en-US" smtClean="0"/>
              <a:t>8/6/2025</a:t>
            </a:fld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8C55039-1562-83BF-A9B9-1DBFE00CBF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E3134E7-B3C4-4A0F-B431-984152B12EA3}" type="slidenum">
              <a:rPr lang="en-US" altLang="en-US" smtClean="0"/>
              <a:pPr>
                <a:defRPr/>
              </a:pPr>
              <a:t>21</a:t>
            </a:fld>
            <a:endParaRPr lang="en-US" altLang="en-US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" dur="500"/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0D460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0D460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0D460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0D46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1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7" grpId="0" uiExpand="1" build="p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40">
            <a:extLst>
              <a:ext uri="{FF2B5EF4-FFF2-40B4-BE49-F238E27FC236}">
                <a16:creationId xmlns:a16="http://schemas.microsoft.com/office/drawing/2014/main" id="{C0D8D49F-16B9-5C0A-0876-39ED1F583D2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Ctr="1"/>
          <a:lstStyle/>
          <a:p>
            <a:r>
              <a:rPr lang="en-US" altLang="en-US" b="1"/>
              <a:t>Inferential Statistics</a:t>
            </a:r>
          </a:p>
        </p:txBody>
      </p:sp>
      <p:sp>
        <p:nvSpPr>
          <p:cNvPr id="12329" name="Rectangle 41">
            <a:extLst>
              <a:ext uri="{FF2B5EF4-FFF2-40B4-BE49-F238E27FC236}">
                <a16:creationId xmlns:a16="http://schemas.microsoft.com/office/drawing/2014/main" id="{02DE6BE0-764D-DB98-AE12-1CCC315BC04D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782763" y="1600200"/>
            <a:ext cx="4999037" cy="4525963"/>
          </a:xfrm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533400" indent="-533400">
              <a:buClr>
                <a:srgbClr val="8E0D30"/>
              </a:buClr>
              <a:buFontTx/>
              <a:buAutoNum type="arabicPeriod"/>
            </a:pPr>
            <a:r>
              <a:rPr lang="en-US" altLang="en-US">
                <a:latin typeface="Times New Roman" panose="02020603050405020304" pitchFamily="18" charset="0"/>
              </a:rPr>
              <a:t>Involves</a:t>
            </a:r>
          </a:p>
          <a:p>
            <a:pPr marL="914400" lvl="1" indent="-457200">
              <a:buClr>
                <a:srgbClr val="8E0D30"/>
              </a:buClr>
              <a:buFontTx/>
              <a:buChar char="•"/>
            </a:pPr>
            <a:r>
              <a:rPr lang="en-US" altLang="en-US">
                <a:latin typeface="Times New Roman" panose="02020603050405020304" pitchFamily="18" charset="0"/>
              </a:rPr>
              <a:t>Estimation</a:t>
            </a:r>
          </a:p>
          <a:p>
            <a:pPr marL="914400" lvl="1" indent="-457200">
              <a:buClr>
                <a:srgbClr val="8E0D30"/>
              </a:buClr>
              <a:buFontTx/>
              <a:buChar char="•"/>
            </a:pPr>
            <a:r>
              <a:rPr lang="en-US" altLang="en-US">
                <a:latin typeface="Times New Roman" panose="02020603050405020304" pitchFamily="18" charset="0"/>
              </a:rPr>
              <a:t>Hypothesis </a:t>
            </a:r>
            <a:br>
              <a:rPr lang="en-US" altLang="en-US">
                <a:latin typeface="Times New Roman" panose="02020603050405020304" pitchFamily="18" charset="0"/>
              </a:rPr>
            </a:br>
            <a:r>
              <a:rPr lang="en-US" altLang="en-US">
                <a:latin typeface="Times New Roman" panose="02020603050405020304" pitchFamily="18" charset="0"/>
              </a:rPr>
              <a:t>Testing</a:t>
            </a:r>
          </a:p>
          <a:p>
            <a:pPr marL="533400" indent="-533400">
              <a:spcBef>
                <a:spcPct val="60000"/>
              </a:spcBef>
              <a:buClr>
                <a:srgbClr val="8E0D30"/>
              </a:buClr>
              <a:buFontTx/>
              <a:buAutoNum type="arabicPeriod"/>
            </a:pPr>
            <a:r>
              <a:rPr lang="en-US" altLang="en-US">
                <a:latin typeface="Times New Roman" panose="02020603050405020304" pitchFamily="18" charset="0"/>
              </a:rPr>
              <a:t>Purpose</a:t>
            </a:r>
          </a:p>
          <a:p>
            <a:pPr marL="914400" lvl="1" indent="-457200">
              <a:buClr>
                <a:srgbClr val="8E0D30"/>
              </a:buClr>
              <a:buFontTx/>
              <a:buChar char="•"/>
            </a:pPr>
            <a:r>
              <a:rPr lang="en-US" altLang="en-US">
                <a:latin typeface="Times New Roman" panose="02020603050405020304" pitchFamily="18" charset="0"/>
              </a:rPr>
              <a:t>Make decisions about population characteristics</a:t>
            </a:r>
          </a:p>
        </p:txBody>
      </p:sp>
      <p:grpSp>
        <p:nvGrpSpPr>
          <p:cNvPr id="12375" name="Group 87">
            <a:extLst>
              <a:ext uri="{FF2B5EF4-FFF2-40B4-BE49-F238E27FC236}">
                <a16:creationId xmlns:a16="http://schemas.microsoft.com/office/drawing/2014/main" id="{DB645365-BD69-6DE7-5B97-E58CF8CB9E57}"/>
              </a:ext>
            </a:extLst>
          </p:cNvPr>
          <p:cNvGrpSpPr>
            <a:grpSpLocks/>
          </p:cNvGrpSpPr>
          <p:nvPr/>
        </p:nvGrpSpPr>
        <p:grpSpPr bwMode="auto">
          <a:xfrm>
            <a:off x="4648200" y="1981200"/>
            <a:ext cx="5867400" cy="4344988"/>
            <a:chOff x="1968" y="1248"/>
            <a:chExt cx="3696" cy="2737"/>
          </a:xfrm>
        </p:grpSpPr>
        <p:grpSp>
          <p:nvGrpSpPr>
            <p:cNvPr id="25606" name="Group 14">
              <a:extLst>
                <a:ext uri="{FF2B5EF4-FFF2-40B4-BE49-F238E27FC236}">
                  <a16:creationId xmlns:a16="http://schemas.microsoft.com/office/drawing/2014/main" id="{CACBE69E-3540-5ED9-6825-E57FBE821DA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96" y="1584"/>
              <a:ext cx="1976" cy="327"/>
              <a:chOff x="2580" y="1923"/>
              <a:chExt cx="1976" cy="327"/>
            </a:xfrm>
          </p:grpSpPr>
          <p:sp>
            <p:nvSpPr>
              <p:cNvPr id="25673" name="Freeform 2">
                <a:extLst>
                  <a:ext uri="{FF2B5EF4-FFF2-40B4-BE49-F238E27FC236}">
                    <a16:creationId xmlns:a16="http://schemas.microsoft.com/office/drawing/2014/main" id="{37E7C87E-CB18-C780-8C46-16B13E3584F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59" y="1992"/>
                <a:ext cx="38" cy="210"/>
              </a:xfrm>
              <a:custGeom>
                <a:avLst/>
                <a:gdLst>
                  <a:gd name="T0" fmla="*/ 24 w 38"/>
                  <a:gd name="T1" fmla="*/ 2 h 210"/>
                  <a:gd name="T2" fmla="*/ 16 w 38"/>
                  <a:gd name="T3" fmla="*/ 0 h 210"/>
                  <a:gd name="T4" fmla="*/ 8 w 38"/>
                  <a:gd name="T5" fmla="*/ 0 h 210"/>
                  <a:gd name="T6" fmla="*/ 2 w 38"/>
                  <a:gd name="T7" fmla="*/ 1 h 210"/>
                  <a:gd name="T8" fmla="*/ 1 w 38"/>
                  <a:gd name="T9" fmla="*/ 9 h 210"/>
                  <a:gd name="T10" fmla="*/ 1 w 38"/>
                  <a:gd name="T11" fmla="*/ 14 h 210"/>
                  <a:gd name="T12" fmla="*/ 4 w 38"/>
                  <a:gd name="T13" fmla="*/ 22 h 210"/>
                  <a:gd name="T14" fmla="*/ 7 w 38"/>
                  <a:gd name="T15" fmla="*/ 22 h 210"/>
                  <a:gd name="T16" fmla="*/ 2 w 38"/>
                  <a:gd name="T17" fmla="*/ 31 h 210"/>
                  <a:gd name="T18" fmla="*/ 0 w 38"/>
                  <a:gd name="T19" fmla="*/ 44 h 210"/>
                  <a:gd name="T20" fmla="*/ 0 w 38"/>
                  <a:gd name="T21" fmla="*/ 57 h 210"/>
                  <a:gd name="T22" fmla="*/ 1 w 38"/>
                  <a:gd name="T23" fmla="*/ 72 h 210"/>
                  <a:gd name="T24" fmla="*/ 2 w 38"/>
                  <a:gd name="T25" fmla="*/ 87 h 210"/>
                  <a:gd name="T26" fmla="*/ 7 w 38"/>
                  <a:gd name="T27" fmla="*/ 88 h 210"/>
                  <a:gd name="T28" fmla="*/ 7 w 38"/>
                  <a:gd name="T29" fmla="*/ 92 h 210"/>
                  <a:gd name="T30" fmla="*/ 10 w 38"/>
                  <a:gd name="T31" fmla="*/ 94 h 210"/>
                  <a:gd name="T32" fmla="*/ 10 w 38"/>
                  <a:gd name="T33" fmla="*/ 110 h 210"/>
                  <a:gd name="T34" fmla="*/ 12 w 38"/>
                  <a:gd name="T35" fmla="*/ 112 h 210"/>
                  <a:gd name="T36" fmla="*/ 12 w 38"/>
                  <a:gd name="T37" fmla="*/ 141 h 210"/>
                  <a:gd name="T38" fmla="*/ 12 w 38"/>
                  <a:gd name="T39" fmla="*/ 158 h 210"/>
                  <a:gd name="T40" fmla="*/ 8 w 38"/>
                  <a:gd name="T41" fmla="*/ 178 h 210"/>
                  <a:gd name="T42" fmla="*/ 7 w 38"/>
                  <a:gd name="T43" fmla="*/ 204 h 210"/>
                  <a:gd name="T44" fmla="*/ 11 w 38"/>
                  <a:gd name="T45" fmla="*/ 206 h 210"/>
                  <a:gd name="T46" fmla="*/ 11 w 38"/>
                  <a:gd name="T47" fmla="*/ 209 h 210"/>
                  <a:gd name="T48" fmla="*/ 17 w 38"/>
                  <a:gd name="T49" fmla="*/ 209 h 210"/>
                  <a:gd name="T50" fmla="*/ 18 w 38"/>
                  <a:gd name="T51" fmla="*/ 208 h 210"/>
                  <a:gd name="T52" fmla="*/ 21 w 38"/>
                  <a:gd name="T53" fmla="*/ 208 h 210"/>
                  <a:gd name="T54" fmla="*/ 21 w 38"/>
                  <a:gd name="T55" fmla="*/ 209 h 210"/>
                  <a:gd name="T56" fmla="*/ 25 w 38"/>
                  <a:gd name="T57" fmla="*/ 209 h 210"/>
                  <a:gd name="T58" fmla="*/ 35 w 38"/>
                  <a:gd name="T59" fmla="*/ 208 h 210"/>
                  <a:gd name="T60" fmla="*/ 35 w 38"/>
                  <a:gd name="T61" fmla="*/ 206 h 210"/>
                  <a:gd name="T62" fmla="*/ 26 w 38"/>
                  <a:gd name="T63" fmla="*/ 202 h 210"/>
                  <a:gd name="T64" fmla="*/ 26 w 38"/>
                  <a:gd name="T65" fmla="*/ 198 h 210"/>
                  <a:gd name="T66" fmla="*/ 35 w 38"/>
                  <a:gd name="T67" fmla="*/ 196 h 210"/>
                  <a:gd name="T68" fmla="*/ 35 w 38"/>
                  <a:gd name="T69" fmla="*/ 194 h 210"/>
                  <a:gd name="T70" fmla="*/ 29 w 38"/>
                  <a:gd name="T71" fmla="*/ 190 h 210"/>
                  <a:gd name="T72" fmla="*/ 29 w 38"/>
                  <a:gd name="T73" fmla="*/ 161 h 210"/>
                  <a:gd name="T74" fmla="*/ 30 w 38"/>
                  <a:gd name="T75" fmla="*/ 135 h 210"/>
                  <a:gd name="T76" fmla="*/ 30 w 38"/>
                  <a:gd name="T77" fmla="*/ 109 h 210"/>
                  <a:gd name="T78" fmla="*/ 30 w 38"/>
                  <a:gd name="T79" fmla="*/ 94 h 210"/>
                  <a:gd name="T80" fmla="*/ 30 w 38"/>
                  <a:gd name="T81" fmla="*/ 90 h 210"/>
                  <a:gd name="T82" fmla="*/ 30 w 38"/>
                  <a:gd name="T83" fmla="*/ 69 h 210"/>
                  <a:gd name="T84" fmla="*/ 37 w 38"/>
                  <a:gd name="T85" fmla="*/ 64 h 210"/>
                  <a:gd name="T86" fmla="*/ 37 w 38"/>
                  <a:gd name="T87" fmla="*/ 62 h 210"/>
                  <a:gd name="T88" fmla="*/ 23 w 38"/>
                  <a:gd name="T89" fmla="*/ 33 h 210"/>
                  <a:gd name="T90" fmla="*/ 16 w 38"/>
                  <a:gd name="T91" fmla="*/ 30 h 210"/>
                  <a:gd name="T92" fmla="*/ 17 w 38"/>
                  <a:gd name="T93" fmla="*/ 28 h 210"/>
                  <a:gd name="T94" fmla="*/ 21 w 38"/>
                  <a:gd name="T95" fmla="*/ 26 h 210"/>
                  <a:gd name="T96" fmla="*/ 21 w 38"/>
                  <a:gd name="T97" fmla="*/ 25 h 210"/>
                  <a:gd name="T98" fmla="*/ 23 w 38"/>
                  <a:gd name="T99" fmla="*/ 24 h 210"/>
                  <a:gd name="T100" fmla="*/ 23 w 38"/>
                  <a:gd name="T101" fmla="*/ 22 h 210"/>
                  <a:gd name="T102" fmla="*/ 24 w 38"/>
                  <a:gd name="T103" fmla="*/ 21 h 210"/>
                  <a:gd name="T104" fmla="*/ 23 w 38"/>
                  <a:gd name="T105" fmla="*/ 20 h 210"/>
                  <a:gd name="T106" fmla="*/ 24 w 38"/>
                  <a:gd name="T107" fmla="*/ 19 h 210"/>
                  <a:gd name="T108" fmla="*/ 21 w 38"/>
                  <a:gd name="T109" fmla="*/ 14 h 210"/>
                  <a:gd name="T110" fmla="*/ 23 w 38"/>
                  <a:gd name="T111" fmla="*/ 12 h 210"/>
                  <a:gd name="T112" fmla="*/ 21 w 38"/>
                  <a:gd name="T113" fmla="*/ 9 h 210"/>
                  <a:gd name="T114" fmla="*/ 24 w 38"/>
                  <a:gd name="T115" fmla="*/ 7 h 210"/>
                  <a:gd name="T116" fmla="*/ 24 w 38"/>
                  <a:gd name="T117" fmla="*/ 2 h 210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</a:gdLst>
                <a:ahLst/>
                <a:cxnLst>
                  <a:cxn ang="T118">
                    <a:pos x="T0" y="T1"/>
                  </a:cxn>
                  <a:cxn ang="T119">
                    <a:pos x="T2" y="T3"/>
                  </a:cxn>
                  <a:cxn ang="T120">
                    <a:pos x="T4" y="T5"/>
                  </a:cxn>
                  <a:cxn ang="T121">
                    <a:pos x="T6" y="T7"/>
                  </a:cxn>
                  <a:cxn ang="T122">
                    <a:pos x="T8" y="T9"/>
                  </a:cxn>
                  <a:cxn ang="T123">
                    <a:pos x="T10" y="T11"/>
                  </a:cxn>
                  <a:cxn ang="T124">
                    <a:pos x="T12" y="T13"/>
                  </a:cxn>
                  <a:cxn ang="T125">
                    <a:pos x="T14" y="T15"/>
                  </a:cxn>
                  <a:cxn ang="T126">
                    <a:pos x="T16" y="T17"/>
                  </a:cxn>
                  <a:cxn ang="T127">
                    <a:pos x="T18" y="T19"/>
                  </a:cxn>
                  <a:cxn ang="T128">
                    <a:pos x="T20" y="T21"/>
                  </a:cxn>
                  <a:cxn ang="T129">
                    <a:pos x="T22" y="T23"/>
                  </a:cxn>
                  <a:cxn ang="T130">
                    <a:pos x="T24" y="T25"/>
                  </a:cxn>
                  <a:cxn ang="T131">
                    <a:pos x="T26" y="T27"/>
                  </a:cxn>
                  <a:cxn ang="T132">
                    <a:pos x="T28" y="T29"/>
                  </a:cxn>
                  <a:cxn ang="T133">
                    <a:pos x="T30" y="T31"/>
                  </a:cxn>
                  <a:cxn ang="T134">
                    <a:pos x="T32" y="T33"/>
                  </a:cxn>
                  <a:cxn ang="T135">
                    <a:pos x="T34" y="T35"/>
                  </a:cxn>
                  <a:cxn ang="T136">
                    <a:pos x="T36" y="T37"/>
                  </a:cxn>
                  <a:cxn ang="T137">
                    <a:pos x="T38" y="T39"/>
                  </a:cxn>
                  <a:cxn ang="T138">
                    <a:pos x="T40" y="T41"/>
                  </a:cxn>
                  <a:cxn ang="T139">
                    <a:pos x="T42" y="T43"/>
                  </a:cxn>
                  <a:cxn ang="T140">
                    <a:pos x="T44" y="T45"/>
                  </a:cxn>
                  <a:cxn ang="T141">
                    <a:pos x="T46" y="T47"/>
                  </a:cxn>
                  <a:cxn ang="T142">
                    <a:pos x="T48" y="T49"/>
                  </a:cxn>
                  <a:cxn ang="T143">
                    <a:pos x="T50" y="T51"/>
                  </a:cxn>
                  <a:cxn ang="T144">
                    <a:pos x="T52" y="T53"/>
                  </a:cxn>
                  <a:cxn ang="T145">
                    <a:pos x="T54" y="T55"/>
                  </a:cxn>
                  <a:cxn ang="T146">
                    <a:pos x="T56" y="T57"/>
                  </a:cxn>
                  <a:cxn ang="T147">
                    <a:pos x="T58" y="T59"/>
                  </a:cxn>
                  <a:cxn ang="T148">
                    <a:pos x="T60" y="T61"/>
                  </a:cxn>
                  <a:cxn ang="T149">
                    <a:pos x="T62" y="T63"/>
                  </a:cxn>
                  <a:cxn ang="T150">
                    <a:pos x="T64" y="T65"/>
                  </a:cxn>
                  <a:cxn ang="T151">
                    <a:pos x="T66" y="T67"/>
                  </a:cxn>
                  <a:cxn ang="T152">
                    <a:pos x="T68" y="T69"/>
                  </a:cxn>
                  <a:cxn ang="T153">
                    <a:pos x="T70" y="T71"/>
                  </a:cxn>
                  <a:cxn ang="T154">
                    <a:pos x="T72" y="T73"/>
                  </a:cxn>
                  <a:cxn ang="T155">
                    <a:pos x="T74" y="T75"/>
                  </a:cxn>
                  <a:cxn ang="T156">
                    <a:pos x="T76" y="T77"/>
                  </a:cxn>
                  <a:cxn ang="T157">
                    <a:pos x="T78" y="T79"/>
                  </a:cxn>
                  <a:cxn ang="T158">
                    <a:pos x="T80" y="T81"/>
                  </a:cxn>
                  <a:cxn ang="T159">
                    <a:pos x="T82" y="T83"/>
                  </a:cxn>
                  <a:cxn ang="T160">
                    <a:pos x="T84" y="T85"/>
                  </a:cxn>
                  <a:cxn ang="T161">
                    <a:pos x="T86" y="T87"/>
                  </a:cxn>
                  <a:cxn ang="T162">
                    <a:pos x="T88" y="T89"/>
                  </a:cxn>
                  <a:cxn ang="T163">
                    <a:pos x="T90" y="T91"/>
                  </a:cxn>
                  <a:cxn ang="T164">
                    <a:pos x="T92" y="T93"/>
                  </a:cxn>
                  <a:cxn ang="T165">
                    <a:pos x="T94" y="T95"/>
                  </a:cxn>
                  <a:cxn ang="T166">
                    <a:pos x="T96" y="T97"/>
                  </a:cxn>
                  <a:cxn ang="T167">
                    <a:pos x="T98" y="T99"/>
                  </a:cxn>
                  <a:cxn ang="T168">
                    <a:pos x="T100" y="T101"/>
                  </a:cxn>
                  <a:cxn ang="T169">
                    <a:pos x="T102" y="T103"/>
                  </a:cxn>
                  <a:cxn ang="T170">
                    <a:pos x="T104" y="T105"/>
                  </a:cxn>
                  <a:cxn ang="T171">
                    <a:pos x="T106" y="T107"/>
                  </a:cxn>
                  <a:cxn ang="T172">
                    <a:pos x="T108" y="T109"/>
                  </a:cxn>
                  <a:cxn ang="T173">
                    <a:pos x="T110" y="T111"/>
                  </a:cxn>
                  <a:cxn ang="T174">
                    <a:pos x="T112" y="T113"/>
                  </a:cxn>
                  <a:cxn ang="T175">
                    <a:pos x="T114" y="T115"/>
                  </a:cxn>
                  <a:cxn ang="T176">
                    <a:pos x="T116" y="T117"/>
                  </a:cxn>
                </a:cxnLst>
                <a:rect l="0" t="0" r="r" b="b"/>
                <a:pathLst>
                  <a:path w="38" h="210">
                    <a:moveTo>
                      <a:pt x="24" y="2"/>
                    </a:moveTo>
                    <a:lnTo>
                      <a:pt x="16" y="0"/>
                    </a:lnTo>
                    <a:lnTo>
                      <a:pt x="8" y="0"/>
                    </a:lnTo>
                    <a:lnTo>
                      <a:pt x="2" y="1"/>
                    </a:lnTo>
                    <a:lnTo>
                      <a:pt x="1" y="9"/>
                    </a:lnTo>
                    <a:lnTo>
                      <a:pt x="1" y="14"/>
                    </a:lnTo>
                    <a:lnTo>
                      <a:pt x="4" y="22"/>
                    </a:lnTo>
                    <a:lnTo>
                      <a:pt x="7" y="22"/>
                    </a:lnTo>
                    <a:lnTo>
                      <a:pt x="2" y="31"/>
                    </a:lnTo>
                    <a:lnTo>
                      <a:pt x="0" y="44"/>
                    </a:lnTo>
                    <a:lnTo>
                      <a:pt x="0" y="57"/>
                    </a:lnTo>
                    <a:lnTo>
                      <a:pt x="1" y="72"/>
                    </a:lnTo>
                    <a:lnTo>
                      <a:pt x="2" y="87"/>
                    </a:lnTo>
                    <a:lnTo>
                      <a:pt x="7" y="88"/>
                    </a:lnTo>
                    <a:lnTo>
                      <a:pt x="7" y="92"/>
                    </a:lnTo>
                    <a:lnTo>
                      <a:pt x="10" y="94"/>
                    </a:lnTo>
                    <a:lnTo>
                      <a:pt x="10" y="110"/>
                    </a:lnTo>
                    <a:lnTo>
                      <a:pt x="12" y="112"/>
                    </a:lnTo>
                    <a:lnTo>
                      <a:pt x="12" y="141"/>
                    </a:lnTo>
                    <a:lnTo>
                      <a:pt x="12" y="158"/>
                    </a:lnTo>
                    <a:lnTo>
                      <a:pt x="8" y="178"/>
                    </a:lnTo>
                    <a:lnTo>
                      <a:pt x="7" y="204"/>
                    </a:lnTo>
                    <a:lnTo>
                      <a:pt x="11" y="206"/>
                    </a:lnTo>
                    <a:lnTo>
                      <a:pt x="11" y="209"/>
                    </a:lnTo>
                    <a:lnTo>
                      <a:pt x="17" y="209"/>
                    </a:lnTo>
                    <a:lnTo>
                      <a:pt x="18" y="208"/>
                    </a:lnTo>
                    <a:lnTo>
                      <a:pt x="21" y="208"/>
                    </a:lnTo>
                    <a:lnTo>
                      <a:pt x="21" y="209"/>
                    </a:lnTo>
                    <a:lnTo>
                      <a:pt x="25" y="209"/>
                    </a:lnTo>
                    <a:lnTo>
                      <a:pt x="35" y="208"/>
                    </a:lnTo>
                    <a:lnTo>
                      <a:pt x="35" y="206"/>
                    </a:lnTo>
                    <a:lnTo>
                      <a:pt x="26" y="202"/>
                    </a:lnTo>
                    <a:lnTo>
                      <a:pt x="26" y="198"/>
                    </a:lnTo>
                    <a:lnTo>
                      <a:pt x="35" y="196"/>
                    </a:lnTo>
                    <a:lnTo>
                      <a:pt x="35" y="194"/>
                    </a:lnTo>
                    <a:lnTo>
                      <a:pt x="29" y="190"/>
                    </a:lnTo>
                    <a:lnTo>
                      <a:pt x="29" y="161"/>
                    </a:lnTo>
                    <a:lnTo>
                      <a:pt x="30" y="135"/>
                    </a:lnTo>
                    <a:lnTo>
                      <a:pt x="30" y="109"/>
                    </a:lnTo>
                    <a:lnTo>
                      <a:pt x="30" y="94"/>
                    </a:lnTo>
                    <a:lnTo>
                      <a:pt x="30" y="90"/>
                    </a:lnTo>
                    <a:lnTo>
                      <a:pt x="30" y="69"/>
                    </a:lnTo>
                    <a:lnTo>
                      <a:pt x="37" y="64"/>
                    </a:lnTo>
                    <a:lnTo>
                      <a:pt x="37" y="62"/>
                    </a:lnTo>
                    <a:lnTo>
                      <a:pt x="23" y="33"/>
                    </a:lnTo>
                    <a:lnTo>
                      <a:pt x="16" y="30"/>
                    </a:lnTo>
                    <a:lnTo>
                      <a:pt x="17" y="28"/>
                    </a:lnTo>
                    <a:lnTo>
                      <a:pt x="21" y="26"/>
                    </a:lnTo>
                    <a:lnTo>
                      <a:pt x="21" y="25"/>
                    </a:lnTo>
                    <a:lnTo>
                      <a:pt x="23" y="24"/>
                    </a:lnTo>
                    <a:lnTo>
                      <a:pt x="23" y="22"/>
                    </a:lnTo>
                    <a:lnTo>
                      <a:pt x="24" y="21"/>
                    </a:lnTo>
                    <a:lnTo>
                      <a:pt x="23" y="20"/>
                    </a:lnTo>
                    <a:lnTo>
                      <a:pt x="24" y="19"/>
                    </a:lnTo>
                    <a:lnTo>
                      <a:pt x="21" y="14"/>
                    </a:lnTo>
                    <a:lnTo>
                      <a:pt x="23" y="12"/>
                    </a:lnTo>
                    <a:lnTo>
                      <a:pt x="21" y="9"/>
                    </a:lnTo>
                    <a:lnTo>
                      <a:pt x="24" y="7"/>
                    </a:lnTo>
                    <a:lnTo>
                      <a:pt x="24" y="2"/>
                    </a:lnTo>
                  </a:path>
                </a:pathLst>
              </a:custGeom>
              <a:solidFill>
                <a:srgbClr val="EDA07C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74" name="Freeform 3">
                <a:extLst>
                  <a:ext uri="{FF2B5EF4-FFF2-40B4-BE49-F238E27FC236}">
                    <a16:creationId xmlns:a16="http://schemas.microsoft.com/office/drawing/2014/main" id="{BAA33E25-A481-A197-1A31-D80AE637E95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80" y="1998"/>
                <a:ext cx="68" cy="241"/>
              </a:xfrm>
              <a:custGeom>
                <a:avLst/>
                <a:gdLst>
                  <a:gd name="T0" fmla="*/ 40 w 68"/>
                  <a:gd name="T1" fmla="*/ 3 h 241"/>
                  <a:gd name="T2" fmla="*/ 54 w 68"/>
                  <a:gd name="T3" fmla="*/ 0 h 241"/>
                  <a:gd name="T4" fmla="*/ 59 w 68"/>
                  <a:gd name="T5" fmla="*/ 5 h 241"/>
                  <a:gd name="T6" fmla="*/ 61 w 68"/>
                  <a:gd name="T7" fmla="*/ 3 h 241"/>
                  <a:gd name="T8" fmla="*/ 64 w 68"/>
                  <a:gd name="T9" fmla="*/ 14 h 241"/>
                  <a:gd name="T10" fmla="*/ 57 w 68"/>
                  <a:gd name="T11" fmla="*/ 20 h 241"/>
                  <a:gd name="T12" fmla="*/ 56 w 68"/>
                  <a:gd name="T13" fmla="*/ 26 h 241"/>
                  <a:gd name="T14" fmla="*/ 55 w 68"/>
                  <a:gd name="T15" fmla="*/ 27 h 241"/>
                  <a:gd name="T16" fmla="*/ 54 w 68"/>
                  <a:gd name="T17" fmla="*/ 32 h 241"/>
                  <a:gd name="T18" fmla="*/ 48 w 68"/>
                  <a:gd name="T19" fmla="*/ 34 h 241"/>
                  <a:gd name="T20" fmla="*/ 48 w 68"/>
                  <a:gd name="T21" fmla="*/ 36 h 241"/>
                  <a:gd name="T22" fmla="*/ 57 w 68"/>
                  <a:gd name="T23" fmla="*/ 43 h 241"/>
                  <a:gd name="T24" fmla="*/ 64 w 68"/>
                  <a:gd name="T25" fmla="*/ 77 h 241"/>
                  <a:gd name="T26" fmla="*/ 59 w 68"/>
                  <a:gd name="T27" fmla="*/ 86 h 241"/>
                  <a:gd name="T28" fmla="*/ 59 w 68"/>
                  <a:gd name="T29" fmla="*/ 149 h 241"/>
                  <a:gd name="T30" fmla="*/ 52 w 68"/>
                  <a:gd name="T31" fmla="*/ 151 h 241"/>
                  <a:gd name="T32" fmla="*/ 50 w 68"/>
                  <a:gd name="T33" fmla="*/ 162 h 241"/>
                  <a:gd name="T34" fmla="*/ 48 w 68"/>
                  <a:gd name="T35" fmla="*/ 189 h 241"/>
                  <a:gd name="T36" fmla="*/ 48 w 68"/>
                  <a:gd name="T37" fmla="*/ 202 h 241"/>
                  <a:gd name="T38" fmla="*/ 59 w 68"/>
                  <a:gd name="T39" fmla="*/ 211 h 241"/>
                  <a:gd name="T40" fmla="*/ 67 w 68"/>
                  <a:gd name="T41" fmla="*/ 216 h 241"/>
                  <a:gd name="T42" fmla="*/ 67 w 68"/>
                  <a:gd name="T43" fmla="*/ 219 h 241"/>
                  <a:gd name="T44" fmla="*/ 50 w 68"/>
                  <a:gd name="T45" fmla="*/ 215 h 241"/>
                  <a:gd name="T46" fmla="*/ 48 w 68"/>
                  <a:gd name="T47" fmla="*/ 212 h 241"/>
                  <a:gd name="T48" fmla="*/ 46 w 68"/>
                  <a:gd name="T49" fmla="*/ 215 h 241"/>
                  <a:gd name="T50" fmla="*/ 44 w 68"/>
                  <a:gd name="T51" fmla="*/ 215 h 241"/>
                  <a:gd name="T52" fmla="*/ 42 w 68"/>
                  <a:gd name="T53" fmla="*/ 204 h 241"/>
                  <a:gd name="T54" fmla="*/ 40 w 68"/>
                  <a:gd name="T55" fmla="*/ 159 h 241"/>
                  <a:gd name="T56" fmla="*/ 37 w 68"/>
                  <a:gd name="T57" fmla="*/ 159 h 241"/>
                  <a:gd name="T58" fmla="*/ 28 w 68"/>
                  <a:gd name="T59" fmla="*/ 199 h 241"/>
                  <a:gd name="T60" fmla="*/ 28 w 68"/>
                  <a:gd name="T61" fmla="*/ 225 h 241"/>
                  <a:gd name="T62" fmla="*/ 24 w 68"/>
                  <a:gd name="T63" fmla="*/ 237 h 241"/>
                  <a:gd name="T64" fmla="*/ 20 w 68"/>
                  <a:gd name="T65" fmla="*/ 240 h 241"/>
                  <a:gd name="T66" fmla="*/ 18 w 68"/>
                  <a:gd name="T67" fmla="*/ 233 h 241"/>
                  <a:gd name="T68" fmla="*/ 21 w 68"/>
                  <a:gd name="T69" fmla="*/ 226 h 241"/>
                  <a:gd name="T70" fmla="*/ 24 w 68"/>
                  <a:gd name="T71" fmla="*/ 210 h 241"/>
                  <a:gd name="T72" fmla="*/ 24 w 68"/>
                  <a:gd name="T73" fmla="*/ 152 h 241"/>
                  <a:gd name="T74" fmla="*/ 28 w 68"/>
                  <a:gd name="T75" fmla="*/ 96 h 241"/>
                  <a:gd name="T76" fmla="*/ 21 w 68"/>
                  <a:gd name="T77" fmla="*/ 91 h 241"/>
                  <a:gd name="T78" fmla="*/ 21 w 68"/>
                  <a:gd name="T79" fmla="*/ 83 h 241"/>
                  <a:gd name="T80" fmla="*/ 21 w 68"/>
                  <a:gd name="T81" fmla="*/ 68 h 241"/>
                  <a:gd name="T82" fmla="*/ 14 w 68"/>
                  <a:gd name="T83" fmla="*/ 72 h 241"/>
                  <a:gd name="T84" fmla="*/ 21 w 68"/>
                  <a:gd name="T85" fmla="*/ 81 h 241"/>
                  <a:gd name="T86" fmla="*/ 21 w 68"/>
                  <a:gd name="T87" fmla="*/ 90 h 241"/>
                  <a:gd name="T88" fmla="*/ 14 w 68"/>
                  <a:gd name="T89" fmla="*/ 85 h 241"/>
                  <a:gd name="T90" fmla="*/ 11 w 68"/>
                  <a:gd name="T91" fmla="*/ 79 h 241"/>
                  <a:gd name="T92" fmla="*/ 7 w 68"/>
                  <a:gd name="T93" fmla="*/ 80 h 241"/>
                  <a:gd name="T94" fmla="*/ 0 w 68"/>
                  <a:gd name="T95" fmla="*/ 72 h 241"/>
                  <a:gd name="T96" fmla="*/ 0 w 68"/>
                  <a:gd name="T97" fmla="*/ 68 h 241"/>
                  <a:gd name="T98" fmla="*/ 4 w 68"/>
                  <a:gd name="T99" fmla="*/ 67 h 241"/>
                  <a:gd name="T100" fmla="*/ 12 w 68"/>
                  <a:gd name="T101" fmla="*/ 56 h 241"/>
                  <a:gd name="T102" fmla="*/ 21 w 68"/>
                  <a:gd name="T103" fmla="*/ 47 h 241"/>
                  <a:gd name="T104" fmla="*/ 32 w 68"/>
                  <a:gd name="T105" fmla="*/ 36 h 241"/>
                  <a:gd name="T106" fmla="*/ 40 w 68"/>
                  <a:gd name="T107" fmla="*/ 32 h 241"/>
                  <a:gd name="T108" fmla="*/ 40 w 68"/>
                  <a:gd name="T109" fmla="*/ 25 h 241"/>
                  <a:gd name="T110" fmla="*/ 37 w 68"/>
                  <a:gd name="T111" fmla="*/ 21 h 241"/>
                  <a:gd name="T112" fmla="*/ 37 w 68"/>
                  <a:gd name="T113" fmla="*/ 12 h 241"/>
                  <a:gd name="T114" fmla="*/ 35 w 68"/>
                  <a:gd name="T115" fmla="*/ 10 h 241"/>
                  <a:gd name="T116" fmla="*/ 40 w 68"/>
                  <a:gd name="T117" fmla="*/ 3 h 241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</a:gdLst>
                <a:ahLst/>
                <a:cxnLst>
                  <a:cxn ang="T118">
                    <a:pos x="T0" y="T1"/>
                  </a:cxn>
                  <a:cxn ang="T119">
                    <a:pos x="T2" y="T3"/>
                  </a:cxn>
                  <a:cxn ang="T120">
                    <a:pos x="T4" y="T5"/>
                  </a:cxn>
                  <a:cxn ang="T121">
                    <a:pos x="T6" y="T7"/>
                  </a:cxn>
                  <a:cxn ang="T122">
                    <a:pos x="T8" y="T9"/>
                  </a:cxn>
                  <a:cxn ang="T123">
                    <a:pos x="T10" y="T11"/>
                  </a:cxn>
                  <a:cxn ang="T124">
                    <a:pos x="T12" y="T13"/>
                  </a:cxn>
                  <a:cxn ang="T125">
                    <a:pos x="T14" y="T15"/>
                  </a:cxn>
                  <a:cxn ang="T126">
                    <a:pos x="T16" y="T17"/>
                  </a:cxn>
                  <a:cxn ang="T127">
                    <a:pos x="T18" y="T19"/>
                  </a:cxn>
                  <a:cxn ang="T128">
                    <a:pos x="T20" y="T21"/>
                  </a:cxn>
                  <a:cxn ang="T129">
                    <a:pos x="T22" y="T23"/>
                  </a:cxn>
                  <a:cxn ang="T130">
                    <a:pos x="T24" y="T25"/>
                  </a:cxn>
                  <a:cxn ang="T131">
                    <a:pos x="T26" y="T27"/>
                  </a:cxn>
                  <a:cxn ang="T132">
                    <a:pos x="T28" y="T29"/>
                  </a:cxn>
                  <a:cxn ang="T133">
                    <a:pos x="T30" y="T31"/>
                  </a:cxn>
                  <a:cxn ang="T134">
                    <a:pos x="T32" y="T33"/>
                  </a:cxn>
                  <a:cxn ang="T135">
                    <a:pos x="T34" y="T35"/>
                  </a:cxn>
                  <a:cxn ang="T136">
                    <a:pos x="T36" y="T37"/>
                  </a:cxn>
                  <a:cxn ang="T137">
                    <a:pos x="T38" y="T39"/>
                  </a:cxn>
                  <a:cxn ang="T138">
                    <a:pos x="T40" y="T41"/>
                  </a:cxn>
                  <a:cxn ang="T139">
                    <a:pos x="T42" y="T43"/>
                  </a:cxn>
                  <a:cxn ang="T140">
                    <a:pos x="T44" y="T45"/>
                  </a:cxn>
                  <a:cxn ang="T141">
                    <a:pos x="T46" y="T47"/>
                  </a:cxn>
                  <a:cxn ang="T142">
                    <a:pos x="T48" y="T49"/>
                  </a:cxn>
                  <a:cxn ang="T143">
                    <a:pos x="T50" y="T51"/>
                  </a:cxn>
                  <a:cxn ang="T144">
                    <a:pos x="T52" y="T53"/>
                  </a:cxn>
                  <a:cxn ang="T145">
                    <a:pos x="T54" y="T55"/>
                  </a:cxn>
                  <a:cxn ang="T146">
                    <a:pos x="T56" y="T57"/>
                  </a:cxn>
                  <a:cxn ang="T147">
                    <a:pos x="T58" y="T59"/>
                  </a:cxn>
                  <a:cxn ang="T148">
                    <a:pos x="T60" y="T61"/>
                  </a:cxn>
                  <a:cxn ang="T149">
                    <a:pos x="T62" y="T63"/>
                  </a:cxn>
                  <a:cxn ang="T150">
                    <a:pos x="T64" y="T65"/>
                  </a:cxn>
                  <a:cxn ang="T151">
                    <a:pos x="T66" y="T67"/>
                  </a:cxn>
                  <a:cxn ang="T152">
                    <a:pos x="T68" y="T69"/>
                  </a:cxn>
                  <a:cxn ang="T153">
                    <a:pos x="T70" y="T71"/>
                  </a:cxn>
                  <a:cxn ang="T154">
                    <a:pos x="T72" y="T73"/>
                  </a:cxn>
                  <a:cxn ang="T155">
                    <a:pos x="T74" y="T75"/>
                  </a:cxn>
                  <a:cxn ang="T156">
                    <a:pos x="T76" y="T77"/>
                  </a:cxn>
                  <a:cxn ang="T157">
                    <a:pos x="T78" y="T79"/>
                  </a:cxn>
                  <a:cxn ang="T158">
                    <a:pos x="T80" y="T81"/>
                  </a:cxn>
                  <a:cxn ang="T159">
                    <a:pos x="T82" y="T83"/>
                  </a:cxn>
                  <a:cxn ang="T160">
                    <a:pos x="T84" y="T85"/>
                  </a:cxn>
                  <a:cxn ang="T161">
                    <a:pos x="T86" y="T87"/>
                  </a:cxn>
                  <a:cxn ang="T162">
                    <a:pos x="T88" y="T89"/>
                  </a:cxn>
                  <a:cxn ang="T163">
                    <a:pos x="T90" y="T91"/>
                  </a:cxn>
                  <a:cxn ang="T164">
                    <a:pos x="T92" y="T93"/>
                  </a:cxn>
                  <a:cxn ang="T165">
                    <a:pos x="T94" y="T95"/>
                  </a:cxn>
                  <a:cxn ang="T166">
                    <a:pos x="T96" y="T97"/>
                  </a:cxn>
                  <a:cxn ang="T167">
                    <a:pos x="T98" y="T99"/>
                  </a:cxn>
                  <a:cxn ang="T168">
                    <a:pos x="T100" y="T101"/>
                  </a:cxn>
                  <a:cxn ang="T169">
                    <a:pos x="T102" y="T103"/>
                  </a:cxn>
                  <a:cxn ang="T170">
                    <a:pos x="T104" y="T105"/>
                  </a:cxn>
                  <a:cxn ang="T171">
                    <a:pos x="T106" y="T107"/>
                  </a:cxn>
                  <a:cxn ang="T172">
                    <a:pos x="T108" y="T109"/>
                  </a:cxn>
                  <a:cxn ang="T173">
                    <a:pos x="T110" y="T111"/>
                  </a:cxn>
                  <a:cxn ang="T174">
                    <a:pos x="T112" y="T113"/>
                  </a:cxn>
                  <a:cxn ang="T175">
                    <a:pos x="T114" y="T115"/>
                  </a:cxn>
                  <a:cxn ang="T176">
                    <a:pos x="T116" y="T117"/>
                  </a:cxn>
                </a:cxnLst>
                <a:rect l="0" t="0" r="r" b="b"/>
                <a:pathLst>
                  <a:path w="68" h="241">
                    <a:moveTo>
                      <a:pt x="40" y="3"/>
                    </a:moveTo>
                    <a:lnTo>
                      <a:pt x="54" y="0"/>
                    </a:lnTo>
                    <a:lnTo>
                      <a:pt x="59" y="5"/>
                    </a:lnTo>
                    <a:lnTo>
                      <a:pt x="61" y="3"/>
                    </a:lnTo>
                    <a:lnTo>
                      <a:pt x="64" y="14"/>
                    </a:lnTo>
                    <a:lnTo>
                      <a:pt x="57" y="20"/>
                    </a:lnTo>
                    <a:lnTo>
                      <a:pt x="56" y="26"/>
                    </a:lnTo>
                    <a:lnTo>
                      <a:pt x="55" y="27"/>
                    </a:lnTo>
                    <a:lnTo>
                      <a:pt x="54" y="32"/>
                    </a:lnTo>
                    <a:lnTo>
                      <a:pt x="48" y="34"/>
                    </a:lnTo>
                    <a:lnTo>
                      <a:pt x="48" y="36"/>
                    </a:lnTo>
                    <a:lnTo>
                      <a:pt x="57" y="43"/>
                    </a:lnTo>
                    <a:lnTo>
                      <a:pt x="64" y="77"/>
                    </a:lnTo>
                    <a:lnTo>
                      <a:pt x="59" y="86"/>
                    </a:lnTo>
                    <a:lnTo>
                      <a:pt x="59" y="149"/>
                    </a:lnTo>
                    <a:lnTo>
                      <a:pt x="52" y="151"/>
                    </a:lnTo>
                    <a:lnTo>
                      <a:pt x="50" y="162"/>
                    </a:lnTo>
                    <a:lnTo>
                      <a:pt x="48" y="189"/>
                    </a:lnTo>
                    <a:lnTo>
                      <a:pt x="48" y="202"/>
                    </a:lnTo>
                    <a:lnTo>
                      <a:pt x="59" y="211"/>
                    </a:lnTo>
                    <a:lnTo>
                      <a:pt x="67" y="216"/>
                    </a:lnTo>
                    <a:lnTo>
                      <a:pt x="67" y="219"/>
                    </a:lnTo>
                    <a:lnTo>
                      <a:pt x="50" y="215"/>
                    </a:lnTo>
                    <a:lnTo>
                      <a:pt x="48" y="212"/>
                    </a:lnTo>
                    <a:lnTo>
                      <a:pt x="46" y="215"/>
                    </a:lnTo>
                    <a:lnTo>
                      <a:pt x="44" y="215"/>
                    </a:lnTo>
                    <a:lnTo>
                      <a:pt x="42" y="204"/>
                    </a:lnTo>
                    <a:lnTo>
                      <a:pt x="40" y="159"/>
                    </a:lnTo>
                    <a:lnTo>
                      <a:pt x="37" y="159"/>
                    </a:lnTo>
                    <a:lnTo>
                      <a:pt x="28" y="199"/>
                    </a:lnTo>
                    <a:lnTo>
                      <a:pt x="28" y="225"/>
                    </a:lnTo>
                    <a:lnTo>
                      <a:pt x="24" y="237"/>
                    </a:lnTo>
                    <a:lnTo>
                      <a:pt x="20" y="240"/>
                    </a:lnTo>
                    <a:lnTo>
                      <a:pt x="18" y="233"/>
                    </a:lnTo>
                    <a:lnTo>
                      <a:pt x="21" y="226"/>
                    </a:lnTo>
                    <a:lnTo>
                      <a:pt x="24" y="210"/>
                    </a:lnTo>
                    <a:lnTo>
                      <a:pt x="24" y="152"/>
                    </a:lnTo>
                    <a:lnTo>
                      <a:pt x="28" y="96"/>
                    </a:lnTo>
                    <a:lnTo>
                      <a:pt x="21" y="91"/>
                    </a:lnTo>
                    <a:lnTo>
                      <a:pt x="21" y="83"/>
                    </a:lnTo>
                    <a:lnTo>
                      <a:pt x="21" y="68"/>
                    </a:lnTo>
                    <a:lnTo>
                      <a:pt x="14" y="72"/>
                    </a:lnTo>
                    <a:lnTo>
                      <a:pt x="21" y="81"/>
                    </a:lnTo>
                    <a:lnTo>
                      <a:pt x="21" y="90"/>
                    </a:lnTo>
                    <a:lnTo>
                      <a:pt x="14" y="85"/>
                    </a:lnTo>
                    <a:lnTo>
                      <a:pt x="11" y="79"/>
                    </a:lnTo>
                    <a:lnTo>
                      <a:pt x="7" y="80"/>
                    </a:lnTo>
                    <a:lnTo>
                      <a:pt x="0" y="72"/>
                    </a:lnTo>
                    <a:lnTo>
                      <a:pt x="0" y="68"/>
                    </a:lnTo>
                    <a:lnTo>
                      <a:pt x="4" y="67"/>
                    </a:lnTo>
                    <a:lnTo>
                      <a:pt x="12" y="56"/>
                    </a:lnTo>
                    <a:lnTo>
                      <a:pt x="21" y="47"/>
                    </a:lnTo>
                    <a:lnTo>
                      <a:pt x="32" y="36"/>
                    </a:lnTo>
                    <a:lnTo>
                      <a:pt x="40" y="32"/>
                    </a:lnTo>
                    <a:lnTo>
                      <a:pt x="40" y="25"/>
                    </a:lnTo>
                    <a:lnTo>
                      <a:pt x="37" y="21"/>
                    </a:lnTo>
                    <a:lnTo>
                      <a:pt x="37" y="12"/>
                    </a:lnTo>
                    <a:lnTo>
                      <a:pt x="35" y="10"/>
                    </a:lnTo>
                    <a:lnTo>
                      <a:pt x="40" y="3"/>
                    </a:lnTo>
                  </a:path>
                </a:pathLst>
              </a:custGeom>
              <a:solidFill>
                <a:srgbClr val="EDA07C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75" name="Freeform 4">
                <a:extLst>
                  <a:ext uri="{FF2B5EF4-FFF2-40B4-BE49-F238E27FC236}">
                    <a16:creationId xmlns:a16="http://schemas.microsoft.com/office/drawing/2014/main" id="{A141BA4B-6CCC-4FF4-2FF9-C8C6C097CD9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76" y="2006"/>
                <a:ext cx="46" cy="173"/>
              </a:xfrm>
              <a:custGeom>
                <a:avLst/>
                <a:gdLst>
                  <a:gd name="T0" fmla="*/ 27 w 46"/>
                  <a:gd name="T1" fmla="*/ 2 h 173"/>
                  <a:gd name="T2" fmla="*/ 37 w 46"/>
                  <a:gd name="T3" fmla="*/ 0 h 173"/>
                  <a:gd name="T4" fmla="*/ 41 w 46"/>
                  <a:gd name="T5" fmla="*/ 4 h 173"/>
                  <a:gd name="T6" fmla="*/ 42 w 46"/>
                  <a:gd name="T7" fmla="*/ 2 h 173"/>
                  <a:gd name="T8" fmla="*/ 44 w 46"/>
                  <a:gd name="T9" fmla="*/ 11 h 173"/>
                  <a:gd name="T10" fmla="*/ 39 w 46"/>
                  <a:gd name="T11" fmla="*/ 14 h 173"/>
                  <a:gd name="T12" fmla="*/ 39 w 46"/>
                  <a:gd name="T13" fmla="*/ 19 h 173"/>
                  <a:gd name="T14" fmla="*/ 38 w 46"/>
                  <a:gd name="T15" fmla="*/ 19 h 173"/>
                  <a:gd name="T16" fmla="*/ 37 w 46"/>
                  <a:gd name="T17" fmla="*/ 24 h 173"/>
                  <a:gd name="T18" fmla="*/ 33 w 46"/>
                  <a:gd name="T19" fmla="*/ 24 h 173"/>
                  <a:gd name="T20" fmla="*/ 33 w 46"/>
                  <a:gd name="T21" fmla="*/ 26 h 173"/>
                  <a:gd name="T22" fmla="*/ 39 w 46"/>
                  <a:gd name="T23" fmla="*/ 31 h 173"/>
                  <a:gd name="T24" fmla="*/ 44 w 46"/>
                  <a:gd name="T25" fmla="*/ 55 h 173"/>
                  <a:gd name="T26" fmla="*/ 41 w 46"/>
                  <a:gd name="T27" fmla="*/ 62 h 173"/>
                  <a:gd name="T28" fmla="*/ 41 w 46"/>
                  <a:gd name="T29" fmla="*/ 107 h 173"/>
                  <a:gd name="T30" fmla="*/ 36 w 46"/>
                  <a:gd name="T31" fmla="*/ 109 h 173"/>
                  <a:gd name="T32" fmla="*/ 35 w 46"/>
                  <a:gd name="T33" fmla="*/ 117 h 173"/>
                  <a:gd name="T34" fmla="*/ 33 w 46"/>
                  <a:gd name="T35" fmla="*/ 136 h 173"/>
                  <a:gd name="T36" fmla="*/ 33 w 46"/>
                  <a:gd name="T37" fmla="*/ 146 h 173"/>
                  <a:gd name="T38" fmla="*/ 41 w 46"/>
                  <a:gd name="T39" fmla="*/ 153 h 173"/>
                  <a:gd name="T40" fmla="*/ 45 w 46"/>
                  <a:gd name="T41" fmla="*/ 156 h 173"/>
                  <a:gd name="T42" fmla="*/ 45 w 46"/>
                  <a:gd name="T43" fmla="*/ 158 h 173"/>
                  <a:gd name="T44" fmla="*/ 34 w 46"/>
                  <a:gd name="T45" fmla="*/ 155 h 173"/>
                  <a:gd name="T46" fmla="*/ 33 w 46"/>
                  <a:gd name="T47" fmla="*/ 153 h 173"/>
                  <a:gd name="T48" fmla="*/ 31 w 46"/>
                  <a:gd name="T49" fmla="*/ 155 h 173"/>
                  <a:gd name="T50" fmla="*/ 31 w 46"/>
                  <a:gd name="T51" fmla="*/ 155 h 173"/>
                  <a:gd name="T52" fmla="*/ 29 w 46"/>
                  <a:gd name="T53" fmla="*/ 147 h 173"/>
                  <a:gd name="T54" fmla="*/ 27 w 46"/>
                  <a:gd name="T55" fmla="*/ 115 h 173"/>
                  <a:gd name="T56" fmla="*/ 25 w 46"/>
                  <a:gd name="T57" fmla="*/ 115 h 173"/>
                  <a:gd name="T58" fmla="*/ 19 w 46"/>
                  <a:gd name="T59" fmla="*/ 143 h 173"/>
                  <a:gd name="T60" fmla="*/ 19 w 46"/>
                  <a:gd name="T61" fmla="*/ 161 h 173"/>
                  <a:gd name="T62" fmla="*/ 16 w 46"/>
                  <a:gd name="T63" fmla="*/ 171 h 173"/>
                  <a:gd name="T64" fmla="*/ 14 w 46"/>
                  <a:gd name="T65" fmla="*/ 172 h 173"/>
                  <a:gd name="T66" fmla="*/ 12 w 46"/>
                  <a:gd name="T67" fmla="*/ 168 h 173"/>
                  <a:gd name="T68" fmla="*/ 14 w 46"/>
                  <a:gd name="T69" fmla="*/ 163 h 173"/>
                  <a:gd name="T70" fmla="*/ 16 w 46"/>
                  <a:gd name="T71" fmla="*/ 151 h 173"/>
                  <a:gd name="T72" fmla="*/ 17 w 46"/>
                  <a:gd name="T73" fmla="*/ 110 h 173"/>
                  <a:gd name="T74" fmla="*/ 19 w 46"/>
                  <a:gd name="T75" fmla="*/ 70 h 173"/>
                  <a:gd name="T76" fmla="*/ 15 w 46"/>
                  <a:gd name="T77" fmla="*/ 66 h 173"/>
                  <a:gd name="T78" fmla="*/ 15 w 46"/>
                  <a:gd name="T79" fmla="*/ 60 h 173"/>
                  <a:gd name="T80" fmla="*/ 15 w 46"/>
                  <a:gd name="T81" fmla="*/ 49 h 173"/>
                  <a:gd name="T82" fmla="*/ 10 w 46"/>
                  <a:gd name="T83" fmla="*/ 52 h 173"/>
                  <a:gd name="T84" fmla="*/ 14 w 46"/>
                  <a:gd name="T85" fmla="*/ 58 h 173"/>
                  <a:gd name="T86" fmla="*/ 14 w 46"/>
                  <a:gd name="T87" fmla="*/ 65 h 173"/>
                  <a:gd name="T88" fmla="*/ 10 w 46"/>
                  <a:gd name="T89" fmla="*/ 61 h 173"/>
                  <a:gd name="T90" fmla="*/ 8 w 46"/>
                  <a:gd name="T91" fmla="*/ 57 h 173"/>
                  <a:gd name="T92" fmla="*/ 4 w 46"/>
                  <a:gd name="T93" fmla="*/ 58 h 173"/>
                  <a:gd name="T94" fmla="*/ 0 w 46"/>
                  <a:gd name="T95" fmla="*/ 52 h 173"/>
                  <a:gd name="T96" fmla="*/ 0 w 46"/>
                  <a:gd name="T97" fmla="*/ 49 h 173"/>
                  <a:gd name="T98" fmla="*/ 3 w 46"/>
                  <a:gd name="T99" fmla="*/ 48 h 173"/>
                  <a:gd name="T100" fmla="*/ 8 w 46"/>
                  <a:gd name="T101" fmla="*/ 40 h 173"/>
                  <a:gd name="T102" fmla="*/ 14 w 46"/>
                  <a:gd name="T103" fmla="*/ 34 h 173"/>
                  <a:gd name="T104" fmla="*/ 22 w 46"/>
                  <a:gd name="T105" fmla="*/ 26 h 173"/>
                  <a:gd name="T106" fmla="*/ 27 w 46"/>
                  <a:gd name="T107" fmla="*/ 24 h 173"/>
                  <a:gd name="T108" fmla="*/ 27 w 46"/>
                  <a:gd name="T109" fmla="*/ 18 h 173"/>
                  <a:gd name="T110" fmla="*/ 25 w 46"/>
                  <a:gd name="T111" fmla="*/ 15 h 173"/>
                  <a:gd name="T112" fmla="*/ 25 w 46"/>
                  <a:gd name="T113" fmla="*/ 9 h 173"/>
                  <a:gd name="T114" fmla="*/ 24 w 46"/>
                  <a:gd name="T115" fmla="*/ 7 h 173"/>
                  <a:gd name="T116" fmla="*/ 27 w 46"/>
                  <a:gd name="T117" fmla="*/ 2 h 173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</a:gdLst>
                <a:ahLst/>
                <a:cxnLst>
                  <a:cxn ang="T118">
                    <a:pos x="T0" y="T1"/>
                  </a:cxn>
                  <a:cxn ang="T119">
                    <a:pos x="T2" y="T3"/>
                  </a:cxn>
                  <a:cxn ang="T120">
                    <a:pos x="T4" y="T5"/>
                  </a:cxn>
                  <a:cxn ang="T121">
                    <a:pos x="T6" y="T7"/>
                  </a:cxn>
                  <a:cxn ang="T122">
                    <a:pos x="T8" y="T9"/>
                  </a:cxn>
                  <a:cxn ang="T123">
                    <a:pos x="T10" y="T11"/>
                  </a:cxn>
                  <a:cxn ang="T124">
                    <a:pos x="T12" y="T13"/>
                  </a:cxn>
                  <a:cxn ang="T125">
                    <a:pos x="T14" y="T15"/>
                  </a:cxn>
                  <a:cxn ang="T126">
                    <a:pos x="T16" y="T17"/>
                  </a:cxn>
                  <a:cxn ang="T127">
                    <a:pos x="T18" y="T19"/>
                  </a:cxn>
                  <a:cxn ang="T128">
                    <a:pos x="T20" y="T21"/>
                  </a:cxn>
                  <a:cxn ang="T129">
                    <a:pos x="T22" y="T23"/>
                  </a:cxn>
                  <a:cxn ang="T130">
                    <a:pos x="T24" y="T25"/>
                  </a:cxn>
                  <a:cxn ang="T131">
                    <a:pos x="T26" y="T27"/>
                  </a:cxn>
                  <a:cxn ang="T132">
                    <a:pos x="T28" y="T29"/>
                  </a:cxn>
                  <a:cxn ang="T133">
                    <a:pos x="T30" y="T31"/>
                  </a:cxn>
                  <a:cxn ang="T134">
                    <a:pos x="T32" y="T33"/>
                  </a:cxn>
                  <a:cxn ang="T135">
                    <a:pos x="T34" y="T35"/>
                  </a:cxn>
                  <a:cxn ang="T136">
                    <a:pos x="T36" y="T37"/>
                  </a:cxn>
                  <a:cxn ang="T137">
                    <a:pos x="T38" y="T39"/>
                  </a:cxn>
                  <a:cxn ang="T138">
                    <a:pos x="T40" y="T41"/>
                  </a:cxn>
                  <a:cxn ang="T139">
                    <a:pos x="T42" y="T43"/>
                  </a:cxn>
                  <a:cxn ang="T140">
                    <a:pos x="T44" y="T45"/>
                  </a:cxn>
                  <a:cxn ang="T141">
                    <a:pos x="T46" y="T47"/>
                  </a:cxn>
                  <a:cxn ang="T142">
                    <a:pos x="T48" y="T49"/>
                  </a:cxn>
                  <a:cxn ang="T143">
                    <a:pos x="T50" y="T51"/>
                  </a:cxn>
                  <a:cxn ang="T144">
                    <a:pos x="T52" y="T53"/>
                  </a:cxn>
                  <a:cxn ang="T145">
                    <a:pos x="T54" y="T55"/>
                  </a:cxn>
                  <a:cxn ang="T146">
                    <a:pos x="T56" y="T57"/>
                  </a:cxn>
                  <a:cxn ang="T147">
                    <a:pos x="T58" y="T59"/>
                  </a:cxn>
                  <a:cxn ang="T148">
                    <a:pos x="T60" y="T61"/>
                  </a:cxn>
                  <a:cxn ang="T149">
                    <a:pos x="T62" y="T63"/>
                  </a:cxn>
                  <a:cxn ang="T150">
                    <a:pos x="T64" y="T65"/>
                  </a:cxn>
                  <a:cxn ang="T151">
                    <a:pos x="T66" y="T67"/>
                  </a:cxn>
                  <a:cxn ang="T152">
                    <a:pos x="T68" y="T69"/>
                  </a:cxn>
                  <a:cxn ang="T153">
                    <a:pos x="T70" y="T71"/>
                  </a:cxn>
                  <a:cxn ang="T154">
                    <a:pos x="T72" y="T73"/>
                  </a:cxn>
                  <a:cxn ang="T155">
                    <a:pos x="T74" y="T75"/>
                  </a:cxn>
                  <a:cxn ang="T156">
                    <a:pos x="T76" y="T77"/>
                  </a:cxn>
                  <a:cxn ang="T157">
                    <a:pos x="T78" y="T79"/>
                  </a:cxn>
                  <a:cxn ang="T158">
                    <a:pos x="T80" y="T81"/>
                  </a:cxn>
                  <a:cxn ang="T159">
                    <a:pos x="T82" y="T83"/>
                  </a:cxn>
                  <a:cxn ang="T160">
                    <a:pos x="T84" y="T85"/>
                  </a:cxn>
                  <a:cxn ang="T161">
                    <a:pos x="T86" y="T87"/>
                  </a:cxn>
                  <a:cxn ang="T162">
                    <a:pos x="T88" y="T89"/>
                  </a:cxn>
                  <a:cxn ang="T163">
                    <a:pos x="T90" y="T91"/>
                  </a:cxn>
                  <a:cxn ang="T164">
                    <a:pos x="T92" y="T93"/>
                  </a:cxn>
                  <a:cxn ang="T165">
                    <a:pos x="T94" y="T95"/>
                  </a:cxn>
                  <a:cxn ang="T166">
                    <a:pos x="T96" y="T97"/>
                  </a:cxn>
                  <a:cxn ang="T167">
                    <a:pos x="T98" y="T99"/>
                  </a:cxn>
                  <a:cxn ang="T168">
                    <a:pos x="T100" y="T101"/>
                  </a:cxn>
                  <a:cxn ang="T169">
                    <a:pos x="T102" y="T103"/>
                  </a:cxn>
                  <a:cxn ang="T170">
                    <a:pos x="T104" y="T105"/>
                  </a:cxn>
                  <a:cxn ang="T171">
                    <a:pos x="T106" y="T107"/>
                  </a:cxn>
                  <a:cxn ang="T172">
                    <a:pos x="T108" y="T109"/>
                  </a:cxn>
                  <a:cxn ang="T173">
                    <a:pos x="T110" y="T111"/>
                  </a:cxn>
                  <a:cxn ang="T174">
                    <a:pos x="T112" y="T113"/>
                  </a:cxn>
                  <a:cxn ang="T175">
                    <a:pos x="T114" y="T115"/>
                  </a:cxn>
                  <a:cxn ang="T176">
                    <a:pos x="T116" y="T117"/>
                  </a:cxn>
                </a:cxnLst>
                <a:rect l="0" t="0" r="r" b="b"/>
                <a:pathLst>
                  <a:path w="46" h="173">
                    <a:moveTo>
                      <a:pt x="27" y="2"/>
                    </a:moveTo>
                    <a:lnTo>
                      <a:pt x="37" y="0"/>
                    </a:lnTo>
                    <a:lnTo>
                      <a:pt x="41" y="4"/>
                    </a:lnTo>
                    <a:lnTo>
                      <a:pt x="42" y="2"/>
                    </a:lnTo>
                    <a:lnTo>
                      <a:pt x="44" y="11"/>
                    </a:lnTo>
                    <a:lnTo>
                      <a:pt x="39" y="14"/>
                    </a:lnTo>
                    <a:lnTo>
                      <a:pt x="39" y="19"/>
                    </a:lnTo>
                    <a:lnTo>
                      <a:pt x="38" y="19"/>
                    </a:lnTo>
                    <a:lnTo>
                      <a:pt x="37" y="24"/>
                    </a:lnTo>
                    <a:lnTo>
                      <a:pt x="33" y="24"/>
                    </a:lnTo>
                    <a:lnTo>
                      <a:pt x="33" y="26"/>
                    </a:lnTo>
                    <a:lnTo>
                      <a:pt x="39" y="31"/>
                    </a:lnTo>
                    <a:lnTo>
                      <a:pt x="44" y="55"/>
                    </a:lnTo>
                    <a:lnTo>
                      <a:pt x="41" y="62"/>
                    </a:lnTo>
                    <a:lnTo>
                      <a:pt x="41" y="107"/>
                    </a:lnTo>
                    <a:lnTo>
                      <a:pt x="36" y="109"/>
                    </a:lnTo>
                    <a:lnTo>
                      <a:pt x="35" y="117"/>
                    </a:lnTo>
                    <a:lnTo>
                      <a:pt x="33" y="136"/>
                    </a:lnTo>
                    <a:lnTo>
                      <a:pt x="33" y="146"/>
                    </a:lnTo>
                    <a:lnTo>
                      <a:pt x="41" y="153"/>
                    </a:lnTo>
                    <a:lnTo>
                      <a:pt x="45" y="156"/>
                    </a:lnTo>
                    <a:lnTo>
                      <a:pt x="45" y="158"/>
                    </a:lnTo>
                    <a:lnTo>
                      <a:pt x="34" y="155"/>
                    </a:lnTo>
                    <a:lnTo>
                      <a:pt x="33" y="153"/>
                    </a:lnTo>
                    <a:lnTo>
                      <a:pt x="31" y="155"/>
                    </a:lnTo>
                    <a:lnTo>
                      <a:pt x="29" y="147"/>
                    </a:lnTo>
                    <a:lnTo>
                      <a:pt x="27" y="115"/>
                    </a:lnTo>
                    <a:lnTo>
                      <a:pt x="25" y="115"/>
                    </a:lnTo>
                    <a:lnTo>
                      <a:pt x="19" y="143"/>
                    </a:lnTo>
                    <a:lnTo>
                      <a:pt x="19" y="161"/>
                    </a:lnTo>
                    <a:lnTo>
                      <a:pt x="16" y="171"/>
                    </a:lnTo>
                    <a:lnTo>
                      <a:pt x="14" y="172"/>
                    </a:lnTo>
                    <a:lnTo>
                      <a:pt x="12" y="168"/>
                    </a:lnTo>
                    <a:lnTo>
                      <a:pt x="14" y="163"/>
                    </a:lnTo>
                    <a:lnTo>
                      <a:pt x="16" y="151"/>
                    </a:lnTo>
                    <a:lnTo>
                      <a:pt x="17" y="110"/>
                    </a:lnTo>
                    <a:lnTo>
                      <a:pt x="19" y="70"/>
                    </a:lnTo>
                    <a:lnTo>
                      <a:pt x="15" y="66"/>
                    </a:lnTo>
                    <a:lnTo>
                      <a:pt x="15" y="60"/>
                    </a:lnTo>
                    <a:lnTo>
                      <a:pt x="15" y="49"/>
                    </a:lnTo>
                    <a:lnTo>
                      <a:pt x="10" y="52"/>
                    </a:lnTo>
                    <a:lnTo>
                      <a:pt x="14" y="58"/>
                    </a:lnTo>
                    <a:lnTo>
                      <a:pt x="14" y="65"/>
                    </a:lnTo>
                    <a:lnTo>
                      <a:pt x="10" y="61"/>
                    </a:lnTo>
                    <a:lnTo>
                      <a:pt x="8" y="57"/>
                    </a:lnTo>
                    <a:lnTo>
                      <a:pt x="4" y="58"/>
                    </a:lnTo>
                    <a:lnTo>
                      <a:pt x="0" y="52"/>
                    </a:lnTo>
                    <a:lnTo>
                      <a:pt x="0" y="49"/>
                    </a:lnTo>
                    <a:lnTo>
                      <a:pt x="3" y="48"/>
                    </a:lnTo>
                    <a:lnTo>
                      <a:pt x="8" y="40"/>
                    </a:lnTo>
                    <a:lnTo>
                      <a:pt x="14" y="34"/>
                    </a:lnTo>
                    <a:lnTo>
                      <a:pt x="22" y="26"/>
                    </a:lnTo>
                    <a:lnTo>
                      <a:pt x="27" y="24"/>
                    </a:lnTo>
                    <a:lnTo>
                      <a:pt x="27" y="18"/>
                    </a:lnTo>
                    <a:lnTo>
                      <a:pt x="25" y="15"/>
                    </a:lnTo>
                    <a:lnTo>
                      <a:pt x="25" y="9"/>
                    </a:lnTo>
                    <a:lnTo>
                      <a:pt x="24" y="7"/>
                    </a:lnTo>
                    <a:lnTo>
                      <a:pt x="27" y="2"/>
                    </a:lnTo>
                  </a:path>
                </a:pathLst>
              </a:custGeom>
              <a:solidFill>
                <a:srgbClr val="EDA07C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76" name="Freeform 5">
                <a:extLst>
                  <a:ext uri="{FF2B5EF4-FFF2-40B4-BE49-F238E27FC236}">
                    <a16:creationId xmlns:a16="http://schemas.microsoft.com/office/drawing/2014/main" id="{90BF7779-FD44-1E35-A439-73E058FE547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67" y="1992"/>
                <a:ext cx="38" cy="212"/>
              </a:xfrm>
              <a:custGeom>
                <a:avLst/>
                <a:gdLst>
                  <a:gd name="T0" fmla="*/ 25 w 38"/>
                  <a:gd name="T1" fmla="*/ 2 h 212"/>
                  <a:gd name="T2" fmla="*/ 16 w 38"/>
                  <a:gd name="T3" fmla="*/ 0 h 212"/>
                  <a:gd name="T4" fmla="*/ 8 w 38"/>
                  <a:gd name="T5" fmla="*/ 0 h 212"/>
                  <a:gd name="T6" fmla="*/ 2 w 38"/>
                  <a:gd name="T7" fmla="*/ 1 h 212"/>
                  <a:gd name="T8" fmla="*/ 1 w 38"/>
                  <a:gd name="T9" fmla="*/ 9 h 212"/>
                  <a:gd name="T10" fmla="*/ 1 w 38"/>
                  <a:gd name="T11" fmla="*/ 15 h 212"/>
                  <a:gd name="T12" fmla="*/ 4 w 38"/>
                  <a:gd name="T13" fmla="*/ 22 h 212"/>
                  <a:gd name="T14" fmla="*/ 7 w 38"/>
                  <a:gd name="T15" fmla="*/ 22 h 212"/>
                  <a:gd name="T16" fmla="*/ 2 w 38"/>
                  <a:gd name="T17" fmla="*/ 31 h 212"/>
                  <a:gd name="T18" fmla="*/ 0 w 38"/>
                  <a:gd name="T19" fmla="*/ 44 h 212"/>
                  <a:gd name="T20" fmla="*/ 0 w 38"/>
                  <a:gd name="T21" fmla="*/ 57 h 212"/>
                  <a:gd name="T22" fmla="*/ 1 w 38"/>
                  <a:gd name="T23" fmla="*/ 72 h 212"/>
                  <a:gd name="T24" fmla="*/ 2 w 38"/>
                  <a:gd name="T25" fmla="*/ 88 h 212"/>
                  <a:gd name="T26" fmla="*/ 7 w 38"/>
                  <a:gd name="T27" fmla="*/ 88 h 212"/>
                  <a:gd name="T28" fmla="*/ 7 w 38"/>
                  <a:gd name="T29" fmla="*/ 92 h 212"/>
                  <a:gd name="T30" fmla="*/ 10 w 38"/>
                  <a:gd name="T31" fmla="*/ 94 h 212"/>
                  <a:gd name="T32" fmla="*/ 10 w 38"/>
                  <a:gd name="T33" fmla="*/ 110 h 212"/>
                  <a:gd name="T34" fmla="*/ 12 w 38"/>
                  <a:gd name="T35" fmla="*/ 114 h 212"/>
                  <a:gd name="T36" fmla="*/ 12 w 38"/>
                  <a:gd name="T37" fmla="*/ 142 h 212"/>
                  <a:gd name="T38" fmla="*/ 12 w 38"/>
                  <a:gd name="T39" fmla="*/ 160 h 212"/>
                  <a:gd name="T40" fmla="*/ 8 w 38"/>
                  <a:gd name="T41" fmla="*/ 180 h 212"/>
                  <a:gd name="T42" fmla="*/ 7 w 38"/>
                  <a:gd name="T43" fmla="*/ 206 h 212"/>
                  <a:gd name="T44" fmla="*/ 11 w 38"/>
                  <a:gd name="T45" fmla="*/ 208 h 212"/>
                  <a:gd name="T46" fmla="*/ 11 w 38"/>
                  <a:gd name="T47" fmla="*/ 211 h 212"/>
                  <a:gd name="T48" fmla="*/ 17 w 38"/>
                  <a:gd name="T49" fmla="*/ 211 h 212"/>
                  <a:gd name="T50" fmla="*/ 18 w 38"/>
                  <a:gd name="T51" fmla="*/ 210 h 212"/>
                  <a:gd name="T52" fmla="*/ 21 w 38"/>
                  <a:gd name="T53" fmla="*/ 210 h 212"/>
                  <a:gd name="T54" fmla="*/ 21 w 38"/>
                  <a:gd name="T55" fmla="*/ 211 h 212"/>
                  <a:gd name="T56" fmla="*/ 25 w 38"/>
                  <a:gd name="T57" fmla="*/ 211 h 212"/>
                  <a:gd name="T58" fmla="*/ 35 w 38"/>
                  <a:gd name="T59" fmla="*/ 210 h 212"/>
                  <a:gd name="T60" fmla="*/ 35 w 38"/>
                  <a:gd name="T61" fmla="*/ 208 h 212"/>
                  <a:gd name="T62" fmla="*/ 27 w 38"/>
                  <a:gd name="T63" fmla="*/ 204 h 212"/>
                  <a:gd name="T64" fmla="*/ 27 w 38"/>
                  <a:gd name="T65" fmla="*/ 200 h 212"/>
                  <a:gd name="T66" fmla="*/ 35 w 38"/>
                  <a:gd name="T67" fmla="*/ 198 h 212"/>
                  <a:gd name="T68" fmla="*/ 35 w 38"/>
                  <a:gd name="T69" fmla="*/ 196 h 212"/>
                  <a:gd name="T70" fmla="*/ 29 w 38"/>
                  <a:gd name="T71" fmla="*/ 192 h 212"/>
                  <a:gd name="T72" fmla="*/ 29 w 38"/>
                  <a:gd name="T73" fmla="*/ 163 h 212"/>
                  <a:gd name="T74" fmla="*/ 30 w 38"/>
                  <a:gd name="T75" fmla="*/ 137 h 212"/>
                  <a:gd name="T76" fmla="*/ 30 w 38"/>
                  <a:gd name="T77" fmla="*/ 110 h 212"/>
                  <a:gd name="T78" fmla="*/ 30 w 38"/>
                  <a:gd name="T79" fmla="*/ 94 h 212"/>
                  <a:gd name="T80" fmla="*/ 30 w 38"/>
                  <a:gd name="T81" fmla="*/ 91 h 212"/>
                  <a:gd name="T82" fmla="*/ 30 w 38"/>
                  <a:gd name="T83" fmla="*/ 69 h 212"/>
                  <a:gd name="T84" fmla="*/ 37 w 38"/>
                  <a:gd name="T85" fmla="*/ 65 h 212"/>
                  <a:gd name="T86" fmla="*/ 37 w 38"/>
                  <a:gd name="T87" fmla="*/ 62 h 212"/>
                  <a:gd name="T88" fmla="*/ 23 w 38"/>
                  <a:gd name="T89" fmla="*/ 34 h 212"/>
                  <a:gd name="T90" fmla="*/ 16 w 38"/>
                  <a:gd name="T91" fmla="*/ 30 h 212"/>
                  <a:gd name="T92" fmla="*/ 17 w 38"/>
                  <a:gd name="T93" fmla="*/ 28 h 212"/>
                  <a:gd name="T94" fmla="*/ 22 w 38"/>
                  <a:gd name="T95" fmla="*/ 26 h 212"/>
                  <a:gd name="T96" fmla="*/ 22 w 38"/>
                  <a:gd name="T97" fmla="*/ 25 h 212"/>
                  <a:gd name="T98" fmla="*/ 23 w 38"/>
                  <a:gd name="T99" fmla="*/ 24 h 212"/>
                  <a:gd name="T100" fmla="*/ 23 w 38"/>
                  <a:gd name="T101" fmla="*/ 22 h 212"/>
                  <a:gd name="T102" fmla="*/ 25 w 38"/>
                  <a:gd name="T103" fmla="*/ 21 h 212"/>
                  <a:gd name="T104" fmla="*/ 23 w 38"/>
                  <a:gd name="T105" fmla="*/ 20 h 212"/>
                  <a:gd name="T106" fmla="*/ 24 w 38"/>
                  <a:gd name="T107" fmla="*/ 19 h 212"/>
                  <a:gd name="T108" fmla="*/ 22 w 38"/>
                  <a:gd name="T109" fmla="*/ 15 h 212"/>
                  <a:gd name="T110" fmla="*/ 23 w 38"/>
                  <a:gd name="T111" fmla="*/ 12 h 212"/>
                  <a:gd name="T112" fmla="*/ 22 w 38"/>
                  <a:gd name="T113" fmla="*/ 9 h 212"/>
                  <a:gd name="T114" fmla="*/ 24 w 38"/>
                  <a:gd name="T115" fmla="*/ 7 h 212"/>
                  <a:gd name="T116" fmla="*/ 25 w 38"/>
                  <a:gd name="T117" fmla="*/ 2 h 212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</a:gdLst>
                <a:ahLst/>
                <a:cxnLst>
                  <a:cxn ang="T118">
                    <a:pos x="T0" y="T1"/>
                  </a:cxn>
                  <a:cxn ang="T119">
                    <a:pos x="T2" y="T3"/>
                  </a:cxn>
                  <a:cxn ang="T120">
                    <a:pos x="T4" y="T5"/>
                  </a:cxn>
                  <a:cxn ang="T121">
                    <a:pos x="T6" y="T7"/>
                  </a:cxn>
                  <a:cxn ang="T122">
                    <a:pos x="T8" y="T9"/>
                  </a:cxn>
                  <a:cxn ang="T123">
                    <a:pos x="T10" y="T11"/>
                  </a:cxn>
                  <a:cxn ang="T124">
                    <a:pos x="T12" y="T13"/>
                  </a:cxn>
                  <a:cxn ang="T125">
                    <a:pos x="T14" y="T15"/>
                  </a:cxn>
                  <a:cxn ang="T126">
                    <a:pos x="T16" y="T17"/>
                  </a:cxn>
                  <a:cxn ang="T127">
                    <a:pos x="T18" y="T19"/>
                  </a:cxn>
                  <a:cxn ang="T128">
                    <a:pos x="T20" y="T21"/>
                  </a:cxn>
                  <a:cxn ang="T129">
                    <a:pos x="T22" y="T23"/>
                  </a:cxn>
                  <a:cxn ang="T130">
                    <a:pos x="T24" y="T25"/>
                  </a:cxn>
                  <a:cxn ang="T131">
                    <a:pos x="T26" y="T27"/>
                  </a:cxn>
                  <a:cxn ang="T132">
                    <a:pos x="T28" y="T29"/>
                  </a:cxn>
                  <a:cxn ang="T133">
                    <a:pos x="T30" y="T31"/>
                  </a:cxn>
                  <a:cxn ang="T134">
                    <a:pos x="T32" y="T33"/>
                  </a:cxn>
                  <a:cxn ang="T135">
                    <a:pos x="T34" y="T35"/>
                  </a:cxn>
                  <a:cxn ang="T136">
                    <a:pos x="T36" y="T37"/>
                  </a:cxn>
                  <a:cxn ang="T137">
                    <a:pos x="T38" y="T39"/>
                  </a:cxn>
                  <a:cxn ang="T138">
                    <a:pos x="T40" y="T41"/>
                  </a:cxn>
                  <a:cxn ang="T139">
                    <a:pos x="T42" y="T43"/>
                  </a:cxn>
                  <a:cxn ang="T140">
                    <a:pos x="T44" y="T45"/>
                  </a:cxn>
                  <a:cxn ang="T141">
                    <a:pos x="T46" y="T47"/>
                  </a:cxn>
                  <a:cxn ang="T142">
                    <a:pos x="T48" y="T49"/>
                  </a:cxn>
                  <a:cxn ang="T143">
                    <a:pos x="T50" y="T51"/>
                  </a:cxn>
                  <a:cxn ang="T144">
                    <a:pos x="T52" y="T53"/>
                  </a:cxn>
                  <a:cxn ang="T145">
                    <a:pos x="T54" y="T55"/>
                  </a:cxn>
                  <a:cxn ang="T146">
                    <a:pos x="T56" y="T57"/>
                  </a:cxn>
                  <a:cxn ang="T147">
                    <a:pos x="T58" y="T59"/>
                  </a:cxn>
                  <a:cxn ang="T148">
                    <a:pos x="T60" y="T61"/>
                  </a:cxn>
                  <a:cxn ang="T149">
                    <a:pos x="T62" y="T63"/>
                  </a:cxn>
                  <a:cxn ang="T150">
                    <a:pos x="T64" y="T65"/>
                  </a:cxn>
                  <a:cxn ang="T151">
                    <a:pos x="T66" y="T67"/>
                  </a:cxn>
                  <a:cxn ang="T152">
                    <a:pos x="T68" y="T69"/>
                  </a:cxn>
                  <a:cxn ang="T153">
                    <a:pos x="T70" y="T71"/>
                  </a:cxn>
                  <a:cxn ang="T154">
                    <a:pos x="T72" y="T73"/>
                  </a:cxn>
                  <a:cxn ang="T155">
                    <a:pos x="T74" y="T75"/>
                  </a:cxn>
                  <a:cxn ang="T156">
                    <a:pos x="T76" y="T77"/>
                  </a:cxn>
                  <a:cxn ang="T157">
                    <a:pos x="T78" y="T79"/>
                  </a:cxn>
                  <a:cxn ang="T158">
                    <a:pos x="T80" y="T81"/>
                  </a:cxn>
                  <a:cxn ang="T159">
                    <a:pos x="T82" y="T83"/>
                  </a:cxn>
                  <a:cxn ang="T160">
                    <a:pos x="T84" y="T85"/>
                  </a:cxn>
                  <a:cxn ang="T161">
                    <a:pos x="T86" y="T87"/>
                  </a:cxn>
                  <a:cxn ang="T162">
                    <a:pos x="T88" y="T89"/>
                  </a:cxn>
                  <a:cxn ang="T163">
                    <a:pos x="T90" y="T91"/>
                  </a:cxn>
                  <a:cxn ang="T164">
                    <a:pos x="T92" y="T93"/>
                  </a:cxn>
                  <a:cxn ang="T165">
                    <a:pos x="T94" y="T95"/>
                  </a:cxn>
                  <a:cxn ang="T166">
                    <a:pos x="T96" y="T97"/>
                  </a:cxn>
                  <a:cxn ang="T167">
                    <a:pos x="T98" y="T99"/>
                  </a:cxn>
                  <a:cxn ang="T168">
                    <a:pos x="T100" y="T101"/>
                  </a:cxn>
                  <a:cxn ang="T169">
                    <a:pos x="T102" y="T103"/>
                  </a:cxn>
                  <a:cxn ang="T170">
                    <a:pos x="T104" y="T105"/>
                  </a:cxn>
                  <a:cxn ang="T171">
                    <a:pos x="T106" y="T107"/>
                  </a:cxn>
                  <a:cxn ang="T172">
                    <a:pos x="T108" y="T109"/>
                  </a:cxn>
                  <a:cxn ang="T173">
                    <a:pos x="T110" y="T111"/>
                  </a:cxn>
                  <a:cxn ang="T174">
                    <a:pos x="T112" y="T113"/>
                  </a:cxn>
                  <a:cxn ang="T175">
                    <a:pos x="T114" y="T115"/>
                  </a:cxn>
                  <a:cxn ang="T176">
                    <a:pos x="T116" y="T117"/>
                  </a:cxn>
                </a:cxnLst>
                <a:rect l="0" t="0" r="r" b="b"/>
                <a:pathLst>
                  <a:path w="38" h="212">
                    <a:moveTo>
                      <a:pt x="25" y="2"/>
                    </a:moveTo>
                    <a:lnTo>
                      <a:pt x="16" y="0"/>
                    </a:lnTo>
                    <a:lnTo>
                      <a:pt x="8" y="0"/>
                    </a:lnTo>
                    <a:lnTo>
                      <a:pt x="2" y="1"/>
                    </a:lnTo>
                    <a:lnTo>
                      <a:pt x="1" y="9"/>
                    </a:lnTo>
                    <a:lnTo>
                      <a:pt x="1" y="15"/>
                    </a:lnTo>
                    <a:lnTo>
                      <a:pt x="4" y="22"/>
                    </a:lnTo>
                    <a:lnTo>
                      <a:pt x="7" y="22"/>
                    </a:lnTo>
                    <a:lnTo>
                      <a:pt x="2" y="31"/>
                    </a:lnTo>
                    <a:lnTo>
                      <a:pt x="0" y="44"/>
                    </a:lnTo>
                    <a:lnTo>
                      <a:pt x="0" y="57"/>
                    </a:lnTo>
                    <a:lnTo>
                      <a:pt x="1" y="72"/>
                    </a:lnTo>
                    <a:lnTo>
                      <a:pt x="2" y="88"/>
                    </a:lnTo>
                    <a:lnTo>
                      <a:pt x="7" y="88"/>
                    </a:lnTo>
                    <a:lnTo>
                      <a:pt x="7" y="92"/>
                    </a:lnTo>
                    <a:lnTo>
                      <a:pt x="10" y="94"/>
                    </a:lnTo>
                    <a:lnTo>
                      <a:pt x="10" y="110"/>
                    </a:lnTo>
                    <a:lnTo>
                      <a:pt x="12" y="114"/>
                    </a:lnTo>
                    <a:lnTo>
                      <a:pt x="12" y="142"/>
                    </a:lnTo>
                    <a:lnTo>
                      <a:pt x="12" y="160"/>
                    </a:lnTo>
                    <a:lnTo>
                      <a:pt x="8" y="180"/>
                    </a:lnTo>
                    <a:lnTo>
                      <a:pt x="7" y="206"/>
                    </a:lnTo>
                    <a:lnTo>
                      <a:pt x="11" y="208"/>
                    </a:lnTo>
                    <a:lnTo>
                      <a:pt x="11" y="211"/>
                    </a:lnTo>
                    <a:lnTo>
                      <a:pt x="17" y="211"/>
                    </a:lnTo>
                    <a:lnTo>
                      <a:pt x="18" y="210"/>
                    </a:lnTo>
                    <a:lnTo>
                      <a:pt x="21" y="210"/>
                    </a:lnTo>
                    <a:lnTo>
                      <a:pt x="21" y="211"/>
                    </a:lnTo>
                    <a:lnTo>
                      <a:pt x="25" y="211"/>
                    </a:lnTo>
                    <a:lnTo>
                      <a:pt x="35" y="210"/>
                    </a:lnTo>
                    <a:lnTo>
                      <a:pt x="35" y="208"/>
                    </a:lnTo>
                    <a:lnTo>
                      <a:pt x="27" y="204"/>
                    </a:lnTo>
                    <a:lnTo>
                      <a:pt x="27" y="200"/>
                    </a:lnTo>
                    <a:lnTo>
                      <a:pt x="35" y="198"/>
                    </a:lnTo>
                    <a:lnTo>
                      <a:pt x="35" y="196"/>
                    </a:lnTo>
                    <a:lnTo>
                      <a:pt x="29" y="192"/>
                    </a:lnTo>
                    <a:lnTo>
                      <a:pt x="29" y="163"/>
                    </a:lnTo>
                    <a:lnTo>
                      <a:pt x="30" y="137"/>
                    </a:lnTo>
                    <a:lnTo>
                      <a:pt x="30" y="110"/>
                    </a:lnTo>
                    <a:lnTo>
                      <a:pt x="30" y="94"/>
                    </a:lnTo>
                    <a:lnTo>
                      <a:pt x="30" y="91"/>
                    </a:lnTo>
                    <a:lnTo>
                      <a:pt x="30" y="69"/>
                    </a:lnTo>
                    <a:lnTo>
                      <a:pt x="37" y="65"/>
                    </a:lnTo>
                    <a:lnTo>
                      <a:pt x="37" y="62"/>
                    </a:lnTo>
                    <a:lnTo>
                      <a:pt x="23" y="34"/>
                    </a:lnTo>
                    <a:lnTo>
                      <a:pt x="16" y="30"/>
                    </a:lnTo>
                    <a:lnTo>
                      <a:pt x="17" y="28"/>
                    </a:lnTo>
                    <a:lnTo>
                      <a:pt x="22" y="26"/>
                    </a:lnTo>
                    <a:lnTo>
                      <a:pt x="22" y="25"/>
                    </a:lnTo>
                    <a:lnTo>
                      <a:pt x="23" y="24"/>
                    </a:lnTo>
                    <a:lnTo>
                      <a:pt x="23" y="22"/>
                    </a:lnTo>
                    <a:lnTo>
                      <a:pt x="25" y="21"/>
                    </a:lnTo>
                    <a:lnTo>
                      <a:pt x="23" y="20"/>
                    </a:lnTo>
                    <a:lnTo>
                      <a:pt x="24" y="19"/>
                    </a:lnTo>
                    <a:lnTo>
                      <a:pt x="22" y="15"/>
                    </a:lnTo>
                    <a:lnTo>
                      <a:pt x="23" y="12"/>
                    </a:lnTo>
                    <a:lnTo>
                      <a:pt x="22" y="9"/>
                    </a:lnTo>
                    <a:lnTo>
                      <a:pt x="24" y="7"/>
                    </a:lnTo>
                    <a:lnTo>
                      <a:pt x="25" y="2"/>
                    </a:lnTo>
                  </a:path>
                </a:pathLst>
              </a:custGeom>
              <a:solidFill>
                <a:srgbClr val="EDA07C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5677" name="Group 8">
                <a:extLst>
                  <a:ext uri="{FF2B5EF4-FFF2-40B4-BE49-F238E27FC236}">
                    <a16:creationId xmlns:a16="http://schemas.microsoft.com/office/drawing/2014/main" id="{165F1D73-9053-31C0-30D2-71831774B15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758" y="1962"/>
                <a:ext cx="124" cy="275"/>
                <a:chOff x="3758" y="1962"/>
                <a:chExt cx="124" cy="275"/>
              </a:xfrm>
            </p:grpSpPr>
            <p:sp>
              <p:nvSpPr>
                <p:cNvPr id="25683" name="Freeform 6">
                  <a:extLst>
                    <a:ext uri="{FF2B5EF4-FFF2-40B4-BE49-F238E27FC236}">
                      <a16:creationId xmlns:a16="http://schemas.microsoft.com/office/drawing/2014/main" id="{1F158663-4AF8-3DC8-C7BD-5675565FBC3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805" y="1962"/>
                  <a:ext cx="77" cy="275"/>
                </a:xfrm>
                <a:custGeom>
                  <a:avLst/>
                  <a:gdLst>
                    <a:gd name="T0" fmla="*/ 30 w 77"/>
                    <a:gd name="T1" fmla="*/ 3 h 275"/>
                    <a:gd name="T2" fmla="*/ 14 w 77"/>
                    <a:gd name="T3" fmla="*/ 0 h 275"/>
                    <a:gd name="T4" fmla="*/ 9 w 77"/>
                    <a:gd name="T5" fmla="*/ 7 h 275"/>
                    <a:gd name="T6" fmla="*/ 6 w 77"/>
                    <a:gd name="T7" fmla="*/ 4 h 275"/>
                    <a:gd name="T8" fmla="*/ 2 w 77"/>
                    <a:gd name="T9" fmla="*/ 16 h 275"/>
                    <a:gd name="T10" fmla="*/ 10 w 77"/>
                    <a:gd name="T11" fmla="*/ 24 h 275"/>
                    <a:gd name="T12" fmla="*/ 11 w 77"/>
                    <a:gd name="T13" fmla="*/ 30 h 275"/>
                    <a:gd name="T14" fmla="*/ 13 w 77"/>
                    <a:gd name="T15" fmla="*/ 31 h 275"/>
                    <a:gd name="T16" fmla="*/ 14 w 77"/>
                    <a:gd name="T17" fmla="*/ 37 h 275"/>
                    <a:gd name="T18" fmla="*/ 21 w 77"/>
                    <a:gd name="T19" fmla="*/ 38 h 275"/>
                    <a:gd name="T20" fmla="*/ 21 w 77"/>
                    <a:gd name="T21" fmla="*/ 40 h 275"/>
                    <a:gd name="T22" fmla="*/ 10 w 77"/>
                    <a:gd name="T23" fmla="*/ 49 h 275"/>
                    <a:gd name="T24" fmla="*/ 2 w 77"/>
                    <a:gd name="T25" fmla="*/ 88 h 275"/>
                    <a:gd name="T26" fmla="*/ 9 w 77"/>
                    <a:gd name="T27" fmla="*/ 98 h 275"/>
                    <a:gd name="T28" fmla="*/ 9 w 77"/>
                    <a:gd name="T29" fmla="*/ 171 h 275"/>
                    <a:gd name="T30" fmla="*/ 16 w 77"/>
                    <a:gd name="T31" fmla="*/ 173 h 275"/>
                    <a:gd name="T32" fmla="*/ 18 w 77"/>
                    <a:gd name="T33" fmla="*/ 185 h 275"/>
                    <a:gd name="T34" fmla="*/ 22 w 77"/>
                    <a:gd name="T35" fmla="*/ 216 h 275"/>
                    <a:gd name="T36" fmla="*/ 22 w 77"/>
                    <a:gd name="T37" fmla="*/ 232 h 275"/>
                    <a:gd name="T38" fmla="*/ 9 w 77"/>
                    <a:gd name="T39" fmla="*/ 242 h 275"/>
                    <a:gd name="T40" fmla="*/ 0 w 77"/>
                    <a:gd name="T41" fmla="*/ 247 h 275"/>
                    <a:gd name="T42" fmla="*/ 0 w 77"/>
                    <a:gd name="T43" fmla="*/ 251 h 275"/>
                    <a:gd name="T44" fmla="*/ 19 w 77"/>
                    <a:gd name="T45" fmla="*/ 246 h 275"/>
                    <a:gd name="T46" fmla="*/ 22 w 77"/>
                    <a:gd name="T47" fmla="*/ 242 h 275"/>
                    <a:gd name="T48" fmla="*/ 24 w 77"/>
                    <a:gd name="T49" fmla="*/ 246 h 275"/>
                    <a:gd name="T50" fmla="*/ 25 w 77"/>
                    <a:gd name="T51" fmla="*/ 246 h 275"/>
                    <a:gd name="T52" fmla="*/ 28 w 77"/>
                    <a:gd name="T53" fmla="*/ 234 h 275"/>
                    <a:gd name="T54" fmla="*/ 30 w 77"/>
                    <a:gd name="T55" fmla="*/ 182 h 275"/>
                    <a:gd name="T56" fmla="*/ 33 w 77"/>
                    <a:gd name="T57" fmla="*/ 182 h 275"/>
                    <a:gd name="T58" fmla="*/ 44 w 77"/>
                    <a:gd name="T59" fmla="*/ 228 h 275"/>
                    <a:gd name="T60" fmla="*/ 44 w 77"/>
                    <a:gd name="T61" fmla="*/ 257 h 275"/>
                    <a:gd name="T62" fmla="*/ 49 w 77"/>
                    <a:gd name="T63" fmla="*/ 271 h 275"/>
                    <a:gd name="T64" fmla="*/ 53 w 77"/>
                    <a:gd name="T65" fmla="*/ 274 h 275"/>
                    <a:gd name="T66" fmla="*/ 55 w 77"/>
                    <a:gd name="T67" fmla="*/ 266 h 275"/>
                    <a:gd name="T68" fmla="*/ 52 w 77"/>
                    <a:gd name="T69" fmla="*/ 258 h 275"/>
                    <a:gd name="T70" fmla="*/ 49 w 77"/>
                    <a:gd name="T71" fmla="*/ 240 h 275"/>
                    <a:gd name="T72" fmla="*/ 48 w 77"/>
                    <a:gd name="T73" fmla="*/ 175 h 275"/>
                    <a:gd name="T74" fmla="*/ 45 w 77"/>
                    <a:gd name="T75" fmla="*/ 110 h 275"/>
                    <a:gd name="T76" fmla="*/ 52 w 77"/>
                    <a:gd name="T77" fmla="*/ 105 h 275"/>
                    <a:gd name="T78" fmla="*/ 52 w 77"/>
                    <a:gd name="T79" fmla="*/ 95 h 275"/>
                    <a:gd name="T80" fmla="*/ 52 w 77"/>
                    <a:gd name="T81" fmla="*/ 78 h 275"/>
                    <a:gd name="T82" fmla="*/ 60 w 77"/>
                    <a:gd name="T83" fmla="*/ 83 h 275"/>
                    <a:gd name="T84" fmla="*/ 52 w 77"/>
                    <a:gd name="T85" fmla="*/ 93 h 275"/>
                    <a:gd name="T86" fmla="*/ 52 w 77"/>
                    <a:gd name="T87" fmla="*/ 103 h 275"/>
                    <a:gd name="T88" fmla="*/ 60 w 77"/>
                    <a:gd name="T89" fmla="*/ 97 h 275"/>
                    <a:gd name="T90" fmla="*/ 64 w 77"/>
                    <a:gd name="T91" fmla="*/ 90 h 275"/>
                    <a:gd name="T92" fmla="*/ 68 w 77"/>
                    <a:gd name="T93" fmla="*/ 92 h 275"/>
                    <a:gd name="T94" fmla="*/ 76 w 77"/>
                    <a:gd name="T95" fmla="*/ 81 h 275"/>
                    <a:gd name="T96" fmla="*/ 76 w 77"/>
                    <a:gd name="T97" fmla="*/ 78 h 275"/>
                    <a:gd name="T98" fmla="*/ 72 w 77"/>
                    <a:gd name="T99" fmla="*/ 76 h 275"/>
                    <a:gd name="T100" fmla="*/ 62 w 77"/>
                    <a:gd name="T101" fmla="*/ 64 h 275"/>
                    <a:gd name="T102" fmla="*/ 52 w 77"/>
                    <a:gd name="T103" fmla="*/ 53 h 275"/>
                    <a:gd name="T104" fmla="*/ 39 w 77"/>
                    <a:gd name="T105" fmla="*/ 41 h 275"/>
                    <a:gd name="T106" fmla="*/ 30 w 77"/>
                    <a:gd name="T107" fmla="*/ 37 h 275"/>
                    <a:gd name="T108" fmla="*/ 30 w 77"/>
                    <a:gd name="T109" fmla="*/ 29 h 275"/>
                    <a:gd name="T110" fmla="*/ 33 w 77"/>
                    <a:gd name="T111" fmla="*/ 24 h 275"/>
                    <a:gd name="T112" fmla="*/ 33 w 77"/>
                    <a:gd name="T113" fmla="*/ 14 h 275"/>
                    <a:gd name="T114" fmla="*/ 36 w 77"/>
                    <a:gd name="T115" fmla="*/ 11 h 275"/>
                    <a:gd name="T116" fmla="*/ 30 w 77"/>
                    <a:gd name="T117" fmla="*/ 3 h 275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</a:gdLst>
                  <a:ahLst/>
                  <a:cxnLst>
                    <a:cxn ang="T118">
                      <a:pos x="T0" y="T1"/>
                    </a:cxn>
                    <a:cxn ang="T119">
                      <a:pos x="T2" y="T3"/>
                    </a:cxn>
                    <a:cxn ang="T120">
                      <a:pos x="T4" y="T5"/>
                    </a:cxn>
                    <a:cxn ang="T121">
                      <a:pos x="T6" y="T7"/>
                    </a:cxn>
                    <a:cxn ang="T122">
                      <a:pos x="T8" y="T9"/>
                    </a:cxn>
                    <a:cxn ang="T123">
                      <a:pos x="T10" y="T11"/>
                    </a:cxn>
                    <a:cxn ang="T124">
                      <a:pos x="T12" y="T13"/>
                    </a:cxn>
                    <a:cxn ang="T125">
                      <a:pos x="T14" y="T15"/>
                    </a:cxn>
                    <a:cxn ang="T126">
                      <a:pos x="T16" y="T17"/>
                    </a:cxn>
                    <a:cxn ang="T127">
                      <a:pos x="T18" y="T19"/>
                    </a:cxn>
                    <a:cxn ang="T128">
                      <a:pos x="T20" y="T21"/>
                    </a:cxn>
                    <a:cxn ang="T129">
                      <a:pos x="T22" y="T23"/>
                    </a:cxn>
                    <a:cxn ang="T130">
                      <a:pos x="T24" y="T25"/>
                    </a:cxn>
                    <a:cxn ang="T131">
                      <a:pos x="T26" y="T27"/>
                    </a:cxn>
                    <a:cxn ang="T132">
                      <a:pos x="T28" y="T29"/>
                    </a:cxn>
                    <a:cxn ang="T133">
                      <a:pos x="T30" y="T31"/>
                    </a:cxn>
                    <a:cxn ang="T134">
                      <a:pos x="T32" y="T33"/>
                    </a:cxn>
                    <a:cxn ang="T135">
                      <a:pos x="T34" y="T35"/>
                    </a:cxn>
                    <a:cxn ang="T136">
                      <a:pos x="T36" y="T37"/>
                    </a:cxn>
                    <a:cxn ang="T137">
                      <a:pos x="T38" y="T39"/>
                    </a:cxn>
                    <a:cxn ang="T138">
                      <a:pos x="T40" y="T41"/>
                    </a:cxn>
                    <a:cxn ang="T139">
                      <a:pos x="T42" y="T43"/>
                    </a:cxn>
                    <a:cxn ang="T140">
                      <a:pos x="T44" y="T45"/>
                    </a:cxn>
                    <a:cxn ang="T141">
                      <a:pos x="T46" y="T47"/>
                    </a:cxn>
                    <a:cxn ang="T142">
                      <a:pos x="T48" y="T49"/>
                    </a:cxn>
                    <a:cxn ang="T143">
                      <a:pos x="T50" y="T51"/>
                    </a:cxn>
                    <a:cxn ang="T144">
                      <a:pos x="T52" y="T53"/>
                    </a:cxn>
                    <a:cxn ang="T145">
                      <a:pos x="T54" y="T55"/>
                    </a:cxn>
                    <a:cxn ang="T146">
                      <a:pos x="T56" y="T57"/>
                    </a:cxn>
                    <a:cxn ang="T147">
                      <a:pos x="T58" y="T59"/>
                    </a:cxn>
                    <a:cxn ang="T148">
                      <a:pos x="T60" y="T61"/>
                    </a:cxn>
                    <a:cxn ang="T149">
                      <a:pos x="T62" y="T63"/>
                    </a:cxn>
                    <a:cxn ang="T150">
                      <a:pos x="T64" y="T65"/>
                    </a:cxn>
                    <a:cxn ang="T151">
                      <a:pos x="T66" y="T67"/>
                    </a:cxn>
                    <a:cxn ang="T152">
                      <a:pos x="T68" y="T69"/>
                    </a:cxn>
                    <a:cxn ang="T153">
                      <a:pos x="T70" y="T71"/>
                    </a:cxn>
                    <a:cxn ang="T154">
                      <a:pos x="T72" y="T73"/>
                    </a:cxn>
                    <a:cxn ang="T155">
                      <a:pos x="T74" y="T75"/>
                    </a:cxn>
                    <a:cxn ang="T156">
                      <a:pos x="T76" y="T77"/>
                    </a:cxn>
                    <a:cxn ang="T157">
                      <a:pos x="T78" y="T79"/>
                    </a:cxn>
                    <a:cxn ang="T158">
                      <a:pos x="T80" y="T81"/>
                    </a:cxn>
                    <a:cxn ang="T159">
                      <a:pos x="T82" y="T83"/>
                    </a:cxn>
                    <a:cxn ang="T160">
                      <a:pos x="T84" y="T85"/>
                    </a:cxn>
                    <a:cxn ang="T161">
                      <a:pos x="T86" y="T87"/>
                    </a:cxn>
                    <a:cxn ang="T162">
                      <a:pos x="T88" y="T89"/>
                    </a:cxn>
                    <a:cxn ang="T163">
                      <a:pos x="T90" y="T91"/>
                    </a:cxn>
                    <a:cxn ang="T164">
                      <a:pos x="T92" y="T93"/>
                    </a:cxn>
                    <a:cxn ang="T165">
                      <a:pos x="T94" y="T95"/>
                    </a:cxn>
                    <a:cxn ang="T166">
                      <a:pos x="T96" y="T97"/>
                    </a:cxn>
                    <a:cxn ang="T167">
                      <a:pos x="T98" y="T99"/>
                    </a:cxn>
                    <a:cxn ang="T168">
                      <a:pos x="T100" y="T101"/>
                    </a:cxn>
                    <a:cxn ang="T169">
                      <a:pos x="T102" y="T103"/>
                    </a:cxn>
                    <a:cxn ang="T170">
                      <a:pos x="T104" y="T105"/>
                    </a:cxn>
                    <a:cxn ang="T171">
                      <a:pos x="T106" y="T107"/>
                    </a:cxn>
                    <a:cxn ang="T172">
                      <a:pos x="T108" y="T109"/>
                    </a:cxn>
                    <a:cxn ang="T173">
                      <a:pos x="T110" y="T111"/>
                    </a:cxn>
                    <a:cxn ang="T174">
                      <a:pos x="T112" y="T113"/>
                    </a:cxn>
                    <a:cxn ang="T175">
                      <a:pos x="T114" y="T115"/>
                    </a:cxn>
                    <a:cxn ang="T176">
                      <a:pos x="T116" y="T117"/>
                    </a:cxn>
                  </a:cxnLst>
                  <a:rect l="0" t="0" r="r" b="b"/>
                  <a:pathLst>
                    <a:path w="77" h="275">
                      <a:moveTo>
                        <a:pt x="30" y="3"/>
                      </a:moveTo>
                      <a:lnTo>
                        <a:pt x="14" y="0"/>
                      </a:lnTo>
                      <a:lnTo>
                        <a:pt x="9" y="7"/>
                      </a:lnTo>
                      <a:lnTo>
                        <a:pt x="6" y="4"/>
                      </a:lnTo>
                      <a:lnTo>
                        <a:pt x="2" y="16"/>
                      </a:lnTo>
                      <a:lnTo>
                        <a:pt x="10" y="24"/>
                      </a:lnTo>
                      <a:lnTo>
                        <a:pt x="11" y="30"/>
                      </a:lnTo>
                      <a:lnTo>
                        <a:pt x="13" y="31"/>
                      </a:lnTo>
                      <a:lnTo>
                        <a:pt x="14" y="37"/>
                      </a:lnTo>
                      <a:lnTo>
                        <a:pt x="21" y="38"/>
                      </a:lnTo>
                      <a:lnTo>
                        <a:pt x="21" y="40"/>
                      </a:lnTo>
                      <a:lnTo>
                        <a:pt x="10" y="49"/>
                      </a:lnTo>
                      <a:lnTo>
                        <a:pt x="2" y="88"/>
                      </a:lnTo>
                      <a:lnTo>
                        <a:pt x="9" y="98"/>
                      </a:lnTo>
                      <a:lnTo>
                        <a:pt x="9" y="171"/>
                      </a:lnTo>
                      <a:lnTo>
                        <a:pt x="16" y="173"/>
                      </a:lnTo>
                      <a:lnTo>
                        <a:pt x="18" y="185"/>
                      </a:lnTo>
                      <a:lnTo>
                        <a:pt x="22" y="216"/>
                      </a:lnTo>
                      <a:lnTo>
                        <a:pt x="22" y="232"/>
                      </a:lnTo>
                      <a:lnTo>
                        <a:pt x="9" y="242"/>
                      </a:lnTo>
                      <a:lnTo>
                        <a:pt x="0" y="247"/>
                      </a:lnTo>
                      <a:lnTo>
                        <a:pt x="0" y="251"/>
                      </a:lnTo>
                      <a:lnTo>
                        <a:pt x="19" y="246"/>
                      </a:lnTo>
                      <a:lnTo>
                        <a:pt x="22" y="242"/>
                      </a:lnTo>
                      <a:lnTo>
                        <a:pt x="24" y="246"/>
                      </a:lnTo>
                      <a:lnTo>
                        <a:pt x="25" y="246"/>
                      </a:lnTo>
                      <a:lnTo>
                        <a:pt x="28" y="234"/>
                      </a:lnTo>
                      <a:lnTo>
                        <a:pt x="30" y="182"/>
                      </a:lnTo>
                      <a:lnTo>
                        <a:pt x="33" y="182"/>
                      </a:lnTo>
                      <a:lnTo>
                        <a:pt x="44" y="228"/>
                      </a:lnTo>
                      <a:lnTo>
                        <a:pt x="44" y="257"/>
                      </a:lnTo>
                      <a:lnTo>
                        <a:pt x="49" y="271"/>
                      </a:lnTo>
                      <a:lnTo>
                        <a:pt x="53" y="274"/>
                      </a:lnTo>
                      <a:lnTo>
                        <a:pt x="55" y="266"/>
                      </a:lnTo>
                      <a:lnTo>
                        <a:pt x="52" y="258"/>
                      </a:lnTo>
                      <a:lnTo>
                        <a:pt x="49" y="240"/>
                      </a:lnTo>
                      <a:lnTo>
                        <a:pt x="48" y="175"/>
                      </a:lnTo>
                      <a:lnTo>
                        <a:pt x="45" y="110"/>
                      </a:lnTo>
                      <a:lnTo>
                        <a:pt x="52" y="105"/>
                      </a:lnTo>
                      <a:lnTo>
                        <a:pt x="52" y="95"/>
                      </a:lnTo>
                      <a:lnTo>
                        <a:pt x="52" y="78"/>
                      </a:lnTo>
                      <a:lnTo>
                        <a:pt x="60" y="83"/>
                      </a:lnTo>
                      <a:lnTo>
                        <a:pt x="52" y="93"/>
                      </a:lnTo>
                      <a:lnTo>
                        <a:pt x="52" y="103"/>
                      </a:lnTo>
                      <a:lnTo>
                        <a:pt x="60" y="97"/>
                      </a:lnTo>
                      <a:lnTo>
                        <a:pt x="64" y="90"/>
                      </a:lnTo>
                      <a:lnTo>
                        <a:pt x="68" y="92"/>
                      </a:lnTo>
                      <a:lnTo>
                        <a:pt x="76" y="81"/>
                      </a:lnTo>
                      <a:lnTo>
                        <a:pt x="76" y="78"/>
                      </a:lnTo>
                      <a:lnTo>
                        <a:pt x="72" y="76"/>
                      </a:lnTo>
                      <a:lnTo>
                        <a:pt x="62" y="64"/>
                      </a:lnTo>
                      <a:lnTo>
                        <a:pt x="52" y="53"/>
                      </a:lnTo>
                      <a:lnTo>
                        <a:pt x="39" y="41"/>
                      </a:lnTo>
                      <a:lnTo>
                        <a:pt x="30" y="37"/>
                      </a:lnTo>
                      <a:lnTo>
                        <a:pt x="30" y="29"/>
                      </a:lnTo>
                      <a:lnTo>
                        <a:pt x="33" y="24"/>
                      </a:lnTo>
                      <a:lnTo>
                        <a:pt x="33" y="14"/>
                      </a:lnTo>
                      <a:lnTo>
                        <a:pt x="36" y="11"/>
                      </a:lnTo>
                      <a:lnTo>
                        <a:pt x="30" y="3"/>
                      </a:lnTo>
                    </a:path>
                  </a:pathLst>
                </a:custGeom>
                <a:solidFill>
                  <a:srgbClr val="EDA07C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684" name="Freeform 7">
                  <a:extLst>
                    <a:ext uri="{FF2B5EF4-FFF2-40B4-BE49-F238E27FC236}">
                      <a16:creationId xmlns:a16="http://schemas.microsoft.com/office/drawing/2014/main" id="{1ADB506F-3DD2-6261-18AE-E4AEE38603A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758" y="1963"/>
                  <a:ext cx="54" cy="264"/>
                </a:xfrm>
                <a:custGeom>
                  <a:avLst/>
                  <a:gdLst>
                    <a:gd name="T0" fmla="*/ 41 w 54"/>
                    <a:gd name="T1" fmla="*/ 5 h 264"/>
                    <a:gd name="T2" fmla="*/ 41 w 54"/>
                    <a:gd name="T3" fmla="*/ 12 h 264"/>
                    <a:gd name="T4" fmla="*/ 40 w 54"/>
                    <a:gd name="T5" fmla="*/ 14 h 264"/>
                    <a:gd name="T6" fmla="*/ 43 w 54"/>
                    <a:gd name="T7" fmla="*/ 19 h 264"/>
                    <a:gd name="T8" fmla="*/ 41 w 54"/>
                    <a:gd name="T9" fmla="*/ 20 h 264"/>
                    <a:gd name="T10" fmla="*/ 41 w 54"/>
                    <a:gd name="T11" fmla="*/ 22 h 264"/>
                    <a:gd name="T12" fmla="*/ 40 w 54"/>
                    <a:gd name="T13" fmla="*/ 30 h 264"/>
                    <a:gd name="T14" fmla="*/ 49 w 54"/>
                    <a:gd name="T15" fmla="*/ 38 h 264"/>
                    <a:gd name="T16" fmla="*/ 53 w 54"/>
                    <a:gd name="T17" fmla="*/ 92 h 264"/>
                    <a:gd name="T18" fmla="*/ 48 w 54"/>
                    <a:gd name="T19" fmla="*/ 102 h 264"/>
                    <a:gd name="T20" fmla="*/ 50 w 54"/>
                    <a:gd name="T21" fmla="*/ 131 h 264"/>
                    <a:gd name="T22" fmla="*/ 47 w 54"/>
                    <a:gd name="T23" fmla="*/ 135 h 264"/>
                    <a:gd name="T24" fmla="*/ 44 w 54"/>
                    <a:gd name="T25" fmla="*/ 181 h 264"/>
                    <a:gd name="T26" fmla="*/ 42 w 54"/>
                    <a:gd name="T27" fmla="*/ 228 h 264"/>
                    <a:gd name="T28" fmla="*/ 43 w 54"/>
                    <a:gd name="T29" fmla="*/ 230 h 264"/>
                    <a:gd name="T30" fmla="*/ 53 w 54"/>
                    <a:gd name="T31" fmla="*/ 239 h 264"/>
                    <a:gd name="T32" fmla="*/ 51 w 54"/>
                    <a:gd name="T33" fmla="*/ 241 h 264"/>
                    <a:gd name="T34" fmla="*/ 48 w 54"/>
                    <a:gd name="T35" fmla="*/ 242 h 264"/>
                    <a:gd name="T36" fmla="*/ 43 w 54"/>
                    <a:gd name="T37" fmla="*/ 241 h 264"/>
                    <a:gd name="T38" fmla="*/ 36 w 54"/>
                    <a:gd name="T39" fmla="*/ 237 h 264"/>
                    <a:gd name="T40" fmla="*/ 32 w 54"/>
                    <a:gd name="T41" fmla="*/ 235 h 264"/>
                    <a:gd name="T42" fmla="*/ 32 w 54"/>
                    <a:gd name="T43" fmla="*/ 244 h 264"/>
                    <a:gd name="T44" fmla="*/ 30 w 54"/>
                    <a:gd name="T45" fmla="*/ 244 h 264"/>
                    <a:gd name="T46" fmla="*/ 34 w 54"/>
                    <a:gd name="T47" fmla="*/ 250 h 264"/>
                    <a:gd name="T48" fmla="*/ 32 w 54"/>
                    <a:gd name="T49" fmla="*/ 261 h 264"/>
                    <a:gd name="T50" fmla="*/ 29 w 54"/>
                    <a:gd name="T51" fmla="*/ 263 h 264"/>
                    <a:gd name="T52" fmla="*/ 23 w 54"/>
                    <a:gd name="T53" fmla="*/ 254 h 264"/>
                    <a:gd name="T54" fmla="*/ 23 w 54"/>
                    <a:gd name="T55" fmla="*/ 247 h 264"/>
                    <a:gd name="T56" fmla="*/ 21 w 54"/>
                    <a:gd name="T57" fmla="*/ 246 h 264"/>
                    <a:gd name="T58" fmla="*/ 19 w 54"/>
                    <a:gd name="T59" fmla="*/ 186 h 264"/>
                    <a:gd name="T60" fmla="*/ 21 w 54"/>
                    <a:gd name="T61" fmla="*/ 181 h 264"/>
                    <a:gd name="T62" fmla="*/ 15 w 54"/>
                    <a:gd name="T63" fmla="*/ 140 h 264"/>
                    <a:gd name="T64" fmla="*/ 10 w 54"/>
                    <a:gd name="T65" fmla="*/ 139 h 264"/>
                    <a:gd name="T66" fmla="*/ 10 w 54"/>
                    <a:gd name="T67" fmla="*/ 97 h 264"/>
                    <a:gd name="T68" fmla="*/ 0 w 54"/>
                    <a:gd name="T69" fmla="*/ 92 h 264"/>
                    <a:gd name="T70" fmla="*/ 3 w 54"/>
                    <a:gd name="T71" fmla="*/ 47 h 264"/>
                    <a:gd name="T72" fmla="*/ 19 w 54"/>
                    <a:gd name="T73" fmla="*/ 35 h 264"/>
                    <a:gd name="T74" fmla="*/ 23 w 54"/>
                    <a:gd name="T75" fmla="*/ 30 h 264"/>
                    <a:gd name="T76" fmla="*/ 23 w 54"/>
                    <a:gd name="T77" fmla="*/ 26 h 264"/>
                    <a:gd name="T78" fmla="*/ 22 w 54"/>
                    <a:gd name="T79" fmla="*/ 23 h 264"/>
                    <a:gd name="T80" fmla="*/ 20 w 54"/>
                    <a:gd name="T81" fmla="*/ 21 h 264"/>
                    <a:gd name="T82" fmla="*/ 18 w 54"/>
                    <a:gd name="T83" fmla="*/ 17 h 264"/>
                    <a:gd name="T84" fmla="*/ 17 w 54"/>
                    <a:gd name="T85" fmla="*/ 15 h 264"/>
                    <a:gd name="T86" fmla="*/ 17 w 54"/>
                    <a:gd name="T87" fmla="*/ 12 h 264"/>
                    <a:gd name="T88" fmla="*/ 18 w 54"/>
                    <a:gd name="T89" fmla="*/ 8 h 264"/>
                    <a:gd name="T90" fmla="*/ 21 w 54"/>
                    <a:gd name="T91" fmla="*/ 4 h 264"/>
                    <a:gd name="T92" fmla="*/ 23 w 54"/>
                    <a:gd name="T93" fmla="*/ 1 h 264"/>
                    <a:gd name="T94" fmla="*/ 27 w 54"/>
                    <a:gd name="T95" fmla="*/ 0 h 264"/>
                    <a:gd name="T96" fmla="*/ 30 w 54"/>
                    <a:gd name="T97" fmla="*/ 0 h 264"/>
                    <a:gd name="T98" fmla="*/ 34 w 54"/>
                    <a:gd name="T99" fmla="*/ 0 h 264"/>
                    <a:gd name="T100" fmla="*/ 36 w 54"/>
                    <a:gd name="T101" fmla="*/ 1 h 264"/>
                    <a:gd name="T102" fmla="*/ 41 w 54"/>
                    <a:gd name="T103" fmla="*/ 5 h 264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</a:gdLst>
                  <a:ahLst/>
                  <a:cxnLst>
                    <a:cxn ang="T104">
                      <a:pos x="T0" y="T1"/>
                    </a:cxn>
                    <a:cxn ang="T105">
                      <a:pos x="T2" y="T3"/>
                    </a:cxn>
                    <a:cxn ang="T106">
                      <a:pos x="T4" y="T5"/>
                    </a:cxn>
                    <a:cxn ang="T107">
                      <a:pos x="T6" y="T7"/>
                    </a:cxn>
                    <a:cxn ang="T108">
                      <a:pos x="T8" y="T9"/>
                    </a:cxn>
                    <a:cxn ang="T109">
                      <a:pos x="T10" y="T11"/>
                    </a:cxn>
                    <a:cxn ang="T110">
                      <a:pos x="T12" y="T13"/>
                    </a:cxn>
                    <a:cxn ang="T111">
                      <a:pos x="T14" y="T15"/>
                    </a:cxn>
                    <a:cxn ang="T112">
                      <a:pos x="T16" y="T17"/>
                    </a:cxn>
                    <a:cxn ang="T113">
                      <a:pos x="T18" y="T19"/>
                    </a:cxn>
                    <a:cxn ang="T114">
                      <a:pos x="T20" y="T21"/>
                    </a:cxn>
                    <a:cxn ang="T115">
                      <a:pos x="T22" y="T23"/>
                    </a:cxn>
                    <a:cxn ang="T116">
                      <a:pos x="T24" y="T25"/>
                    </a:cxn>
                    <a:cxn ang="T117">
                      <a:pos x="T26" y="T27"/>
                    </a:cxn>
                    <a:cxn ang="T118">
                      <a:pos x="T28" y="T29"/>
                    </a:cxn>
                    <a:cxn ang="T119">
                      <a:pos x="T30" y="T31"/>
                    </a:cxn>
                    <a:cxn ang="T120">
                      <a:pos x="T32" y="T33"/>
                    </a:cxn>
                    <a:cxn ang="T121">
                      <a:pos x="T34" y="T35"/>
                    </a:cxn>
                    <a:cxn ang="T122">
                      <a:pos x="T36" y="T37"/>
                    </a:cxn>
                    <a:cxn ang="T123">
                      <a:pos x="T38" y="T39"/>
                    </a:cxn>
                    <a:cxn ang="T124">
                      <a:pos x="T40" y="T41"/>
                    </a:cxn>
                    <a:cxn ang="T125">
                      <a:pos x="T42" y="T43"/>
                    </a:cxn>
                    <a:cxn ang="T126">
                      <a:pos x="T44" y="T45"/>
                    </a:cxn>
                    <a:cxn ang="T127">
                      <a:pos x="T46" y="T47"/>
                    </a:cxn>
                    <a:cxn ang="T128">
                      <a:pos x="T48" y="T49"/>
                    </a:cxn>
                    <a:cxn ang="T129">
                      <a:pos x="T50" y="T51"/>
                    </a:cxn>
                    <a:cxn ang="T130">
                      <a:pos x="T52" y="T53"/>
                    </a:cxn>
                    <a:cxn ang="T131">
                      <a:pos x="T54" y="T55"/>
                    </a:cxn>
                    <a:cxn ang="T132">
                      <a:pos x="T56" y="T57"/>
                    </a:cxn>
                    <a:cxn ang="T133">
                      <a:pos x="T58" y="T59"/>
                    </a:cxn>
                    <a:cxn ang="T134">
                      <a:pos x="T60" y="T61"/>
                    </a:cxn>
                    <a:cxn ang="T135">
                      <a:pos x="T62" y="T63"/>
                    </a:cxn>
                    <a:cxn ang="T136">
                      <a:pos x="T64" y="T65"/>
                    </a:cxn>
                    <a:cxn ang="T137">
                      <a:pos x="T66" y="T67"/>
                    </a:cxn>
                    <a:cxn ang="T138">
                      <a:pos x="T68" y="T69"/>
                    </a:cxn>
                    <a:cxn ang="T139">
                      <a:pos x="T70" y="T71"/>
                    </a:cxn>
                    <a:cxn ang="T140">
                      <a:pos x="T72" y="T73"/>
                    </a:cxn>
                    <a:cxn ang="T141">
                      <a:pos x="T74" y="T75"/>
                    </a:cxn>
                    <a:cxn ang="T142">
                      <a:pos x="T76" y="T77"/>
                    </a:cxn>
                    <a:cxn ang="T143">
                      <a:pos x="T78" y="T79"/>
                    </a:cxn>
                    <a:cxn ang="T144">
                      <a:pos x="T80" y="T81"/>
                    </a:cxn>
                    <a:cxn ang="T145">
                      <a:pos x="T82" y="T83"/>
                    </a:cxn>
                    <a:cxn ang="T146">
                      <a:pos x="T84" y="T85"/>
                    </a:cxn>
                    <a:cxn ang="T147">
                      <a:pos x="T86" y="T87"/>
                    </a:cxn>
                    <a:cxn ang="T148">
                      <a:pos x="T88" y="T89"/>
                    </a:cxn>
                    <a:cxn ang="T149">
                      <a:pos x="T90" y="T91"/>
                    </a:cxn>
                    <a:cxn ang="T150">
                      <a:pos x="T92" y="T93"/>
                    </a:cxn>
                    <a:cxn ang="T151">
                      <a:pos x="T94" y="T95"/>
                    </a:cxn>
                    <a:cxn ang="T152">
                      <a:pos x="T96" y="T97"/>
                    </a:cxn>
                    <a:cxn ang="T153">
                      <a:pos x="T98" y="T99"/>
                    </a:cxn>
                    <a:cxn ang="T154">
                      <a:pos x="T100" y="T101"/>
                    </a:cxn>
                    <a:cxn ang="T155">
                      <a:pos x="T102" y="T103"/>
                    </a:cxn>
                  </a:cxnLst>
                  <a:rect l="0" t="0" r="r" b="b"/>
                  <a:pathLst>
                    <a:path w="54" h="264">
                      <a:moveTo>
                        <a:pt x="41" y="5"/>
                      </a:moveTo>
                      <a:lnTo>
                        <a:pt x="41" y="12"/>
                      </a:lnTo>
                      <a:lnTo>
                        <a:pt x="40" y="14"/>
                      </a:lnTo>
                      <a:lnTo>
                        <a:pt x="43" y="19"/>
                      </a:lnTo>
                      <a:lnTo>
                        <a:pt x="41" y="20"/>
                      </a:lnTo>
                      <a:lnTo>
                        <a:pt x="41" y="22"/>
                      </a:lnTo>
                      <a:lnTo>
                        <a:pt x="40" y="30"/>
                      </a:lnTo>
                      <a:lnTo>
                        <a:pt x="49" y="38"/>
                      </a:lnTo>
                      <a:lnTo>
                        <a:pt x="53" y="92"/>
                      </a:lnTo>
                      <a:lnTo>
                        <a:pt x="48" y="102"/>
                      </a:lnTo>
                      <a:lnTo>
                        <a:pt x="50" y="131"/>
                      </a:lnTo>
                      <a:lnTo>
                        <a:pt x="47" y="135"/>
                      </a:lnTo>
                      <a:lnTo>
                        <a:pt x="44" y="181"/>
                      </a:lnTo>
                      <a:lnTo>
                        <a:pt x="42" y="228"/>
                      </a:lnTo>
                      <a:lnTo>
                        <a:pt x="43" y="230"/>
                      </a:lnTo>
                      <a:lnTo>
                        <a:pt x="53" y="239"/>
                      </a:lnTo>
                      <a:lnTo>
                        <a:pt x="51" y="241"/>
                      </a:lnTo>
                      <a:lnTo>
                        <a:pt x="48" y="242"/>
                      </a:lnTo>
                      <a:lnTo>
                        <a:pt x="43" y="241"/>
                      </a:lnTo>
                      <a:lnTo>
                        <a:pt x="36" y="237"/>
                      </a:lnTo>
                      <a:lnTo>
                        <a:pt x="32" y="235"/>
                      </a:lnTo>
                      <a:lnTo>
                        <a:pt x="32" y="244"/>
                      </a:lnTo>
                      <a:lnTo>
                        <a:pt x="30" y="244"/>
                      </a:lnTo>
                      <a:lnTo>
                        <a:pt x="34" y="250"/>
                      </a:lnTo>
                      <a:lnTo>
                        <a:pt x="32" y="261"/>
                      </a:lnTo>
                      <a:lnTo>
                        <a:pt x="29" y="263"/>
                      </a:lnTo>
                      <a:lnTo>
                        <a:pt x="23" y="254"/>
                      </a:lnTo>
                      <a:lnTo>
                        <a:pt x="23" y="247"/>
                      </a:lnTo>
                      <a:lnTo>
                        <a:pt x="21" y="246"/>
                      </a:lnTo>
                      <a:lnTo>
                        <a:pt x="19" y="186"/>
                      </a:lnTo>
                      <a:lnTo>
                        <a:pt x="21" y="181"/>
                      </a:lnTo>
                      <a:lnTo>
                        <a:pt x="15" y="140"/>
                      </a:lnTo>
                      <a:lnTo>
                        <a:pt x="10" y="139"/>
                      </a:lnTo>
                      <a:lnTo>
                        <a:pt x="10" y="97"/>
                      </a:lnTo>
                      <a:lnTo>
                        <a:pt x="0" y="92"/>
                      </a:lnTo>
                      <a:lnTo>
                        <a:pt x="3" y="47"/>
                      </a:lnTo>
                      <a:lnTo>
                        <a:pt x="19" y="35"/>
                      </a:lnTo>
                      <a:lnTo>
                        <a:pt x="23" y="30"/>
                      </a:lnTo>
                      <a:lnTo>
                        <a:pt x="23" y="26"/>
                      </a:lnTo>
                      <a:lnTo>
                        <a:pt x="22" y="23"/>
                      </a:lnTo>
                      <a:lnTo>
                        <a:pt x="20" y="21"/>
                      </a:lnTo>
                      <a:lnTo>
                        <a:pt x="18" y="17"/>
                      </a:lnTo>
                      <a:lnTo>
                        <a:pt x="17" y="15"/>
                      </a:lnTo>
                      <a:lnTo>
                        <a:pt x="17" y="12"/>
                      </a:lnTo>
                      <a:lnTo>
                        <a:pt x="18" y="8"/>
                      </a:lnTo>
                      <a:lnTo>
                        <a:pt x="21" y="4"/>
                      </a:lnTo>
                      <a:lnTo>
                        <a:pt x="23" y="1"/>
                      </a:lnTo>
                      <a:lnTo>
                        <a:pt x="27" y="0"/>
                      </a:lnTo>
                      <a:lnTo>
                        <a:pt x="30" y="0"/>
                      </a:lnTo>
                      <a:lnTo>
                        <a:pt x="34" y="0"/>
                      </a:lnTo>
                      <a:lnTo>
                        <a:pt x="36" y="1"/>
                      </a:lnTo>
                      <a:lnTo>
                        <a:pt x="41" y="5"/>
                      </a:lnTo>
                    </a:path>
                  </a:pathLst>
                </a:custGeom>
                <a:solidFill>
                  <a:srgbClr val="EDA07C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5678" name="Freeform 9">
                <a:extLst>
                  <a:ext uri="{FF2B5EF4-FFF2-40B4-BE49-F238E27FC236}">
                    <a16:creationId xmlns:a16="http://schemas.microsoft.com/office/drawing/2014/main" id="{128AD426-8972-A48E-8ACA-6F81B1B119E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22" y="1981"/>
                <a:ext cx="68" cy="241"/>
              </a:xfrm>
              <a:custGeom>
                <a:avLst/>
                <a:gdLst>
                  <a:gd name="T0" fmla="*/ 40 w 68"/>
                  <a:gd name="T1" fmla="*/ 3 h 241"/>
                  <a:gd name="T2" fmla="*/ 54 w 68"/>
                  <a:gd name="T3" fmla="*/ 0 h 241"/>
                  <a:gd name="T4" fmla="*/ 59 w 68"/>
                  <a:gd name="T5" fmla="*/ 6 h 241"/>
                  <a:gd name="T6" fmla="*/ 61 w 68"/>
                  <a:gd name="T7" fmla="*/ 4 h 241"/>
                  <a:gd name="T8" fmla="*/ 65 w 68"/>
                  <a:gd name="T9" fmla="*/ 15 h 241"/>
                  <a:gd name="T10" fmla="*/ 57 w 68"/>
                  <a:gd name="T11" fmla="*/ 21 h 241"/>
                  <a:gd name="T12" fmla="*/ 57 w 68"/>
                  <a:gd name="T13" fmla="*/ 26 h 241"/>
                  <a:gd name="T14" fmla="*/ 55 w 68"/>
                  <a:gd name="T15" fmla="*/ 27 h 241"/>
                  <a:gd name="T16" fmla="*/ 54 w 68"/>
                  <a:gd name="T17" fmla="*/ 33 h 241"/>
                  <a:gd name="T18" fmla="*/ 48 w 68"/>
                  <a:gd name="T19" fmla="*/ 34 h 241"/>
                  <a:gd name="T20" fmla="*/ 48 w 68"/>
                  <a:gd name="T21" fmla="*/ 36 h 241"/>
                  <a:gd name="T22" fmla="*/ 57 w 68"/>
                  <a:gd name="T23" fmla="*/ 43 h 241"/>
                  <a:gd name="T24" fmla="*/ 65 w 68"/>
                  <a:gd name="T25" fmla="*/ 77 h 241"/>
                  <a:gd name="T26" fmla="*/ 59 w 68"/>
                  <a:gd name="T27" fmla="*/ 86 h 241"/>
                  <a:gd name="T28" fmla="*/ 59 w 68"/>
                  <a:gd name="T29" fmla="*/ 149 h 241"/>
                  <a:gd name="T30" fmla="*/ 52 w 68"/>
                  <a:gd name="T31" fmla="*/ 152 h 241"/>
                  <a:gd name="T32" fmla="*/ 51 w 68"/>
                  <a:gd name="T33" fmla="*/ 162 h 241"/>
                  <a:gd name="T34" fmla="*/ 48 w 68"/>
                  <a:gd name="T35" fmla="*/ 189 h 241"/>
                  <a:gd name="T36" fmla="*/ 48 w 68"/>
                  <a:gd name="T37" fmla="*/ 203 h 241"/>
                  <a:gd name="T38" fmla="*/ 59 w 68"/>
                  <a:gd name="T39" fmla="*/ 212 h 241"/>
                  <a:gd name="T40" fmla="*/ 67 w 68"/>
                  <a:gd name="T41" fmla="*/ 216 h 241"/>
                  <a:gd name="T42" fmla="*/ 67 w 68"/>
                  <a:gd name="T43" fmla="*/ 219 h 241"/>
                  <a:gd name="T44" fmla="*/ 50 w 68"/>
                  <a:gd name="T45" fmla="*/ 215 h 241"/>
                  <a:gd name="T46" fmla="*/ 48 w 68"/>
                  <a:gd name="T47" fmla="*/ 212 h 241"/>
                  <a:gd name="T48" fmla="*/ 46 w 68"/>
                  <a:gd name="T49" fmla="*/ 215 h 241"/>
                  <a:gd name="T50" fmla="*/ 45 w 68"/>
                  <a:gd name="T51" fmla="*/ 215 h 241"/>
                  <a:gd name="T52" fmla="*/ 43 w 68"/>
                  <a:gd name="T53" fmla="*/ 205 h 241"/>
                  <a:gd name="T54" fmla="*/ 40 w 68"/>
                  <a:gd name="T55" fmla="*/ 159 h 241"/>
                  <a:gd name="T56" fmla="*/ 37 w 68"/>
                  <a:gd name="T57" fmla="*/ 159 h 241"/>
                  <a:gd name="T58" fmla="*/ 28 w 68"/>
                  <a:gd name="T59" fmla="*/ 199 h 241"/>
                  <a:gd name="T60" fmla="*/ 28 w 68"/>
                  <a:gd name="T61" fmla="*/ 225 h 241"/>
                  <a:gd name="T62" fmla="*/ 24 w 68"/>
                  <a:gd name="T63" fmla="*/ 237 h 241"/>
                  <a:gd name="T64" fmla="*/ 20 w 68"/>
                  <a:gd name="T65" fmla="*/ 240 h 241"/>
                  <a:gd name="T66" fmla="*/ 18 w 68"/>
                  <a:gd name="T67" fmla="*/ 233 h 241"/>
                  <a:gd name="T68" fmla="*/ 21 w 68"/>
                  <a:gd name="T69" fmla="*/ 226 h 241"/>
                  <a:gd name="T70" fmla="*/ 24 w 68"/>
                  <a:gd name="T71" fmla="*/ 210 h 241"/>
                  <a:gd name="T72" fmla="*/ 24 w 68"/>
                  <a:gd name="T73" fmla="*/ 152 h 241"/>
                  <a:gd name="T74" fmla="*/ 28 w 68"/>
                  <a:gd name="T75" fmla="*/ 97 h 241"/>
                  <a:gd name="T76" fmla="*/ 22 w 68"/>
                  <a:gd name="T77" fmla="*/ 92 h 241"/>
                  <a:gd name="T78" fmla="*/ 22 w 68"/>
                  <a:gd name="T79" fmla="*/ 83 h 241"/>
                  <a:gd name="T80" fmla="*/ 22 w 68"/>
                  <a:gd name="T81" fmla="*/ 68 h 241"/>
                  <a:gd name="T82" fmla="*/ 14 w 68"/>
                  <a:gd name="T83" fmla="*/ 73 h 241"/>
                  <a:gd name="T84" fmla="*/ 21 w 68"/>
                  <a:gd name="T85" fmla="*/ 81 h 241"/>
                  <a:gd name="T86" fmla="*/ 21 w 68"/>
                  <a:gd name="T87" fmla="*/ 90 h 241"/>
                  <a:gd name="T88" fmla="*/ 14 w 68"/>
                  <a:gd name="T89" fmla="*/ 85 h 241"/>
                  <a:gd name="T90" fmla="*/ 11 w 68"/>
                  <a:gd name="T91" fmla="*/ 79 h 241"/>
                  <a:gd name="T92" fmla="*/ 7 w 68"/>
                  <a:gd name="T93" fmla="*/ 81 h 241"/>
                  <a:gd name="T94" fmla="*/ 0 w 68"/>
                  <a:gd name="T95" fmla="*/ 72 h 241"/>
                  <a:gd name="T96" fmla="*/ 0 w 68"/>
                  <a:gd name="T97" fmla="*/ 68 h 241"/>
                  <a:gd name="T98" fmla="*/ 4 w 68"/>
                  <a:gd name="T99" fmla="*/ 67 h 241"/>
                  <a:gd name="T100" fmla="*/ 12 w 68"/>
                  <a:gd name="T101" fmla="*/ 56 h 241"/>
                  <a:gd name="T102" fmla="*/ 21 w 68"/>
                  <a:gd name="T103" fmla="*/ 47 h 241"/>
                  <a:gd name="T104" fmla="*/ 32 w 68"/>
                  <a:gd name="T105" fmla="*/ 37 h 241"/>
                  <a:gd name="T106" fmla="*/ 40 w 68"/>
                  <a:gd name="T107" fmla="*/ 33 h 241"/>
                  <a:gd name="T108" fmla="*/ 40 w 68"/>
                  <a:gd name="T109" fmla="*/ 25 h 241"/>
                  <a:gd name="T110" fmla="*/ 37 w 68"/>
                  <a:gd name="T111" fmla="*/ 21 h 241"/>
                  <a:gd name="T112" fmla="*/ 37 w 68"/>
                  <a:gd name="T113" fmla="*/ 12 h 241"/>
                  <a:gd name="T114" fmla="*/ 35 w 68"/>
                  <a:gd name="T115" fmla="*/ 10 h 241"/>
                  <a:gd name="T116" fmla="*/ 40 w 68"/>
                  <a:gd name="T117" fmla="*/ 3 h 241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</a:gdLst>
                <a:ahLst/>
                <a:cxnLst>
                  <a:cxn ang="T118">
                    <a:pos x="T0" y="T1"/>
                  </a:cxn>
                  <a:cxn ang="T119">
                    <a:pos x="T2" y="T3"/>
                  </a:cxn>
                  <a:cxn ang="T120">
                    <a:pos x="T4" y="T5"/>
                  </a:cxn>
                  <a:cxn ang="T121">
                    <a:pos x="T6" y="T7"/>
                  </a:cxn>
                  <a:cxn ang="T122">
                    <a:pos x="T8" y="T9"/>
                  </a:cxn>
                  <a:cxn ang="T123">
                    <a:pos x="T10" y="T11"/>
                  </a:cxn>
                  <a:cxn ang="T124">
                    <a:pos x="T12" y="T13"/>
                  </a:cxn>
                  <a:cxn ang="T125">
                    <a:pos x="T14" y="T15"/>
                  </a:cxn>
                  <a:cxn ang="T126">
                    <a:pos x="T16" y="T17"/>
                  </a:cxn>
                  <a:cxn ang="T127">
                    <a:pos x="T18" y="T19"/>
                  </a:cxn>
                  <a:cxn ang="T128">
                    <a:pos x="T20" y="T21"/>
                  </a:cxn>
                  <a:cxn ang="T129">
                    <a:pos x="T22" y="T23"/>
                  </a:cxn>
                  <a:cxn ang="T130">
                    <a:pos x="T24" y="T25"/>
                  </a:cxn>
                  <a:cxn ang="T131">
                    <a:pos x="T26" y="T27"/>
                  </a:cxn>
                  <a:cxn ang="T132">
                    <a:pos x="T28" y="T29"/>
                  </a:cxn>
                  <a:cxn ang="T133">
                    <a:pos x="T30" y="T31"/>
                  </a:cxn>
                  <a:cxn ang="T134">
                    <a:pos x="T32" y="T33"/>
                  </a:cxn>
                  <a:cxn ang="T135">
                    <a:pos x="T34" y="T35"/>
                  </a:cxn>
                  <a:cxn ang="T136">
                    <a:pos x="T36" y="T37"/>
                  </a:cxn>
                  <a:cxn ang="T137">
                    <a:pos x="T38" y="T39"/>
                  </a:cxn>
                  <a:cxn ang="T138">
                    <a:pos x="T40" y="T41"/>
                  </a:cxn>
                  <a:cxn ang="T139">
                    <a:pos x="T42" y="T43"/>
                  </a:cxn>
                  <a:cxn ang="T140">
                    <a:pos x="T44" y="T45"/>
                  </a:cxn>
                  <a:cxn ang="T141">
                    <a:pos x="T46" y="T47"/>
                  </a:cxn>
                  <a:cxn ang="T142">
                    <a:pos x="T48" y="T49"/>
                  </a:cxn>
                  <a:cxn ang="T143">
                    <a:pos x="T50" y="T51"/>
                  </a:cxn>
                  <a:cxn ang="T144">
                    <a:pos x="T52" y="T53"/>
                  </a:cxn>
                  <a:cxn ang="T145">
                    <a:pos x="T54" y="T55"/>
                  </a:cxn>
                  <a:cxn ang="T146">
                    <a:pos x="T56" y="T57"/>
                  </a:cxn>
                  <a:cxn ang="T147">
                    <a:pos x="T58" y="T59"/>
                  </a:cxn>
                  <a:cxn ang="T148">
                    <a:pos x="T60" y="T61"/>
                  </a:cxn>
                  <a:cxn ang="T149">
                    <a:pos x="T62" y="T63"/>
                  </a:cxn>
                  <a:cxn ang="T150">
                    <a:pos x="T64" y="T65"/>
                  </a:cxn>
                  <a:cxn ang="T151">
                    <a:pos x="T66" y="T67"/>
                  </a:cxn>
                  <a:cxn ang="T152">
                    <a:pos x="T68" y="T69"/>
                  </a:cxn>
                  <a:cxn ang="T153">
                    <a:pos x="T70" y="T71"/>
                  </a:cxn>
                  <a:cxn ang="T154">
                    <a:pos x="T72" y="T73"/>
                  </a:cxn>
                  <a:cxn ang="T155">
                    <a:pos x="T74" y="T75"/>
                  </a:cxn>
                  <a:cxn ang="T156">
                    <a:pos x="T76" y="T77"/>
                  </a:cxn>
                  <a:cxn ang="T157">
                    <a:pos x="T78" y="T79"/>
                  </a:cxn>
                  <a:cxn ang="T158">
                    <a:pos x="T80" y="T81"/>
                  </a:cxn>
                  <a:cxn ang="T159">
                    <a:pos x="T82" y="T83"/>
                  </a:cxn>
                  <a:cxn ang="T160">
                    <a:pos x="T84" y="T85"/>
                  </a:cxn>
                  <a:cxn ang="T161">
                    <a:pos x="T86" y="T87"/>
                  </a:cxn>
                  <a:cxn ang="T162">
                    <a:pos x="T88" y="T89"/>
                  </a:cxn>
                  <a:cxn ang="T163">
                    <a:pos x="T90" y="T91"/>
                  </a:cxn>
                  <a:cxn ang="T164">
                    <a:pos x="T92" y="T93"/>
                  </a:cxn>
                  <a:cxn ang="T165">
                    <a:pos x="T94" y="T95"/>
                  </a:cxn>
                  <a:cxn ang="T166">
                    <a:pos x="T96" y="T97"/>
                  </a:cxn>
                  <a:cxn ang="T167">
                    <a:pos x="T98" y="T99"/>
                  </a:cxn>
                  <a:cxn ang="T168">
                    <a:pos x="T100" y="T101"/>
                  </a:cxn>
                  <a:cxn ang="T169">
                    <a:pos x="T102" y="T103"/>
                  </a:cxn>
                  <a:cxn ang="T170">
                    <a:pos x="T104" y="T105"/>
                  </a:cxn>
                  <a:cxn ang="T171">
                    <a:pos x="T106" y="T107"/>
                  </a:cxn>
                  <a:cxn ang="T172">
                    <a:pos x="T108" y="T109"/>
                  </a:cxn>
                  <a:cxn ang="T173">
                    <a:pos x="T110" y="T111"/>
                  </a:cxn>
                  <a:cxn ang="T174">
                    <a:pos x="T112" y="T113"/>
                  </a:cxn>
                  <a:cxn ang="T175">
                    <a:pos x="T114" y="T115"/>
                  </a:cxn>
                  <a:cxn ang="T176">
                    <a:pos x="T116" y="T117"/>
                  </a:cxn>
                </a:cxnLst>
                <a:rect l="0" t="0" r="r" b="b"/>
                <a:pathLst>
                  <a:path w="68" h="241">
                    <a:moveTo>
                      <a:pt x="40" y="3"/>
                    </a:moveTo>
                    <a:lnTo>
                      <a:pt x="54" y="0"/>
                    </a:lnTo>
                    <a:lnTo>
                      <a:pt x="59" y="6"/>
                    </a:lnTo>
                    <a:lnTo>
                      <a:pt x="61" y="4"/>
                    </a:lnTo>
                    <a:lnTo>
                      <a:pt x="65" y="15"/>
                    </a:lnTo>
                    <a:lnTo>
                      <a:pt x="57" y="21"/>
                    </a:lnTo>
                    <a:lnTo>
                      <a:pt x="57" y="26"/>
                    </a:lnTo>
                    <a:lnTo>
                      <a:pt x="55" y="27"/>
                    </a:lnTo>
                    <a:lnTo>
                      <a:pt x="54" y="33"/>
                    </a:lnTo>
                    <a:lnTo>
                      <a:pt x="48" y="34"/>
                    </a:lnTo>
                    <a:lnTo>
                      <a:pt x="48" y="36"/>
                    </a:lnTo>
                    <a:lnTo>
                      <a:pt x="57" y="43"/>
                    </a:lnTo>
                    <a:lnTo>
                      <a:pt x="65" y="77"/>
                    </a:lnTo>
                    <a:lnTo>
                      <a:pt x="59" y="86"/>
                    </a:lnTo>
                    <a:lnTo>
                      <a:pt x="59" y="149"/>
                    </a:lnTo>
                    <a:lnTo>
                      <a:pt x="52" y="152"/>
                    </a:lnTo>
                    <a:lnTo>
                      <a:pt x="51" y="162"/>
                    </a:lnTo>
                    <a:lnTo>
                      <a:pt x="48" y="189"/>
                    </a:lnTo>
                    <a:lnTo>
                      <a:pt x="48" y="203"/>
                    </a:lnTo>
                    <a:lnTo>
                      <a:pt x="59" y="212"/>
                    </a:lnTo>
                    <a:lnTo>
                      <a:pt x="67" y="216"/>
                    </a:lnTo>
                    <a:lnTo>
                      <a:pt x="67" y="219"/>
                    </a:lnTo>
                    <a:lnTo>
                      <a:pt x="50" y="215"/>
                    </a:lnTo>
                    <a:lnTo>
                      <a:pt x="48" y="212"/>
                    </a:lnTo>
                    <a:lnTo>
                      <a:pt x="46" y="215"/>
                    </a:lnTo>
                    <a:lnTo>
                      <a:pt x="45" y="215"/>
                    </a:lnTo>
                    <a:lnTo>
                      <a:pt x="43" y="205"/>
                    </a:lnTo>
                    <a:lnTo>
                      <a:pt x="40" y="159"/>
                    </a:lnTo>
                    <a:lnTo>
                      <a:pt x="37" y="159"/>
                    </a:lnTo>
                    <a:lnTo>
                      <a:pt x="28" y="199"/>
                    </a:lnTo>
                    <a:lnTo>
                      <a:pt x="28" y="225"/>
                    </a:lnTo>
                    <a:lnTo>
                      <a:pt x="24" y="237"/>
                    </a:lnTo>
                    <a:lnTo>
                      <a:pt x="20" y="240"/>
                    </a:lnTo>
                    <a:lnTo>
                      <a:pt x="18" y="233"/>
                    </a:lnTo>
                    <a:lnTo>
                      <a:pt x="21" y="226"/>
                    </a:lnTo>
                    <a:lnTo>
                      <a:pt x="24" y="210"/>
                    </a:lnTo>
                    <a:lnTo>
                      <a:pt x="24" y="152"/>
                    </a:lnTo>
                    <a:lnTo>
                      <a:pt x="28" y="97"/>
                    </a:lnTo>
                    <a:lnTo>
                      <a:pt x="22" y="92"/>
                    </a:lnTo>
                    <a:lnTo>
                      <a:pt x="22" y="83"/>
                    </a:lnTo>
                    <a:lnTo>
                      <a:pt x="22" y="68"/>
                    </a:lnTo>
                    <a:lnTo>
                      <a:pt x="14" y="73"/>
                    </a:lnTo>
                    <a:lnTo>
                      <a:pt x="21" y="81"/>
                    </a:lnTo>
                    <a:lnTo>
                      <a:pt x="21" y="90"/>
                    </a:lnTo>
                    <a:lnTo>
                      <a:pt x="14" y="85"/>
                    </a:lnTo>
                    <a:lnTo>
                      <a:pt x="11" y="79"/>
                    </a:lnTo>
                    <a:lnTo>
                      <a:pt x="7" y="81"/>
                    </a:lnTo>
                    <a:lnTo>
                      <a:pt x="0" y="72"/>
                    </a:lnTo>
                    <a:lnTo>
                      <a:pt x="0" y="68"/>
                    </a:lnTo>
                    <a:lnTo>
                      <a:pt x="4" y="67"/>
                    </a:lnTo>
                    <a:lnTo>
                      <a:pt x="12" y="56"/>
                    </a:lnTo>
                    <a:lnTo>
                      <a:pt x="21" y="47"/>
                    </a:lnTo>
                    <a:lnTo>
                      <a:pt x="32" y="37"/>
                    </a:lnTo>
                    <a:lnTo>
                      <a:pt x="40" y="33"/>
                    </a:lnTo>
                    <a:lnTo>
                      <a:pt x="40" y="25"/>
                    </a:lnTo>
                    <a:lnTo>
                      <a:pt x="37" y="21"/>
                    </a:lnTo>
                    <a:lnTo>
                      <a:pt x="37" y="12"/>
                    </a:lnTo>
                    <a:lnTo>
                      <a:pt x="35" y="10"/>
                    </a:lnTo>
                    <a:lnTo>
                      <a:pt x="40" y="3"/>
                    </a:lnTo>
                  </a:path>
                </a:pathLst>
              </a:custGeom>
              <a:solidFill>
                <a:srgbClr val="EDA07C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79" name="Freeform 10">
                <a:extLst>
                  <a:ext uri="{FF2B5EF4-FFF2-40B4-BE49-F238E27FC236}">
                    <a16:creationId xmlns:a16="http://schemas.microsoft.com/office/drawing/2014/main" id="{A7FDE3FF-5F50-563F-0458-9689EA1BB98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18" y="1925"/>
                <a:ext cx="38" cy="211"/>
              </a:xfrm>
              <a:custGeom>
                <a:avLst/>
                <a:gdLst>
                  <a:gd name="T0" fmla="*/ 24 w 38"/>
                  <a:gd name="T1" fmla="*/ 3 h 211"/>
                  <a:gd name="T2" fmla="*/ 16 w 38"/>
                  <a:gd name="T3" fmla="*/ 0 h 211"/>
                  <a:gd name="T4" fmla="*/ 8 w 38"/>
                  <a:gd name="T5" fmla="*/ 0 h 211"/>
                  <a:gd name="T6" fmla="*/ 2 w 38"/>
                  <a:gd name="T7" fmla="*/ 1 h 211"/>
                  <a:gd name="T8" fmla="*/ 0 w 38"/>
                  <a:gd name="T9" fmla="*/ 9 h 211"/>
                  <a:gd name="T10" fmla="*/ 0 w 38"/>
                  <a:gd name="T11" fmla="*/ 14 h 211"/>
                  <a:gd name="T12" fmla="*/ 4 w 38"/>
                  <a:gd name="T13" fmla="*/ 22 h 211"/>
                  <a:gd name="T14" fmla="*/ 6 w 38"/>
                  <a:gd name="T15" fmla="*/ 22 h 211"/>
                  <a:gd name="T16" fmla="*/ 2 w 38"/>
                  <a:gd name="T17" fmla="*/ 31 h 211"/>
                  <a:gd name="T18" fmla="*/ 0 w 38"/>
                  <a:gd name="T19" fmla="*/ 44 h 211"/>
                  <a:gd name="T20" fmla="*/ 0 w 38"/>
                  <a:gd name="T21" fmla="*/ 57 h 211"/>
                  <a:gd name="T22" fmla="*/ 0 w 38"/>
                  <a:gd name="T23" fmla="*/ 72 h 211"/>
                  <a:gd name="T24" fmla="*/ 2 w 38"/>
                  <a:gd name="T25" fmla="*/ 87 h 211"/>
                  <a:gd name="T26" fmla="*/ 7 w 38"/>
                  <a:gd name="T27" fmla="*/ 88 h 211"/>
                  <a:gd name="T28" fmla="*/ 7 w 38"/>
                  <a:gd name="T29" fmla="*/ 92 h 211"/>
                  <a:gd name="T30" fmla="*/ 10 w 38"/>
                  <a:gd name="T31" fmla="*/ 94 h 211"/>
                  <a:gd name="T32" fmla="*/ 10 w 38"/>
                  <a:gd name="T33" fmla="*/ 110 h 211"/>
                  <a:gd name="T34" fmla="*/ 12 w 38"/>
                  <a:gd name="T35" fmla="*/ 113 h 211"/>
                  <a:gd name="T36" fmla="*/ 12 w 38"/>
                  <a:gd name="T37" fmla="*/ 141 h 211"/>
                  <a:gd name="T38" fmla="*/ 12 w 38"/>
                  <a:gd name="T39" fmla="*/ 159 h 211"/>
                  <a:gd name="T40" fmla="*/ 8 w 38"/>
                  <a:gd name="T41" fmla="*/ 179 h 211"/>
                  <a:gd name="T42" fmla="*/ 7 w 38"/>
                  <a:gd name="T43" fmla="*/ 204 h 211"/>
                  <a:gd name="T44" fmla="*/ 11 w 38"/>
                  <a:gd name="T45" fmla="*/ 206 h 211"/>
                  <a:gd name="T46" fmla="*/ 11 w 38"/>
                  <a:gd name="T47" fmla="*/ 209 h 211"/>
                  <a:gd name="T48" fmla="*/ 17 w 38"/>
                  <a:gd name="T49" fmla="*/ 209 h 211"/>
                  <a:gd name="T50" fmla="*/ 18 w 38"/>
                  <a:gd name="T51" fmla="*/ 208 h 211"/>
                  <a:gd name="T52" fmla="*/ 21 w 38"/>
                  <a:gd name="T53" fmla="*/ 208 h 211"/>
                  <a:gd name="T54" fmla="*/ 21 w 38"/>
                  <a:gd name="T55" fmla="*/ 210 h 211"/>
                  <a:gd name="T56" fmla="*/ 25 w 38"/>
                  <a:gd name="T57" fmla="*/ 209 h 211"/>
                  <a:gd name="T58" fmla="*/ 35 w 38"/>
                  <a:gd name="T59" fmla="*/ 208 h 211"/>
                  <a:gd name="T60" fmla="*/ 35 w 38"/>
                  <a:gd name="T61" fmla="*/ 206 h 211"/>
                  <a:gd name="T62" fmla="*/ 26 w 38"/>
                  <a:gd name="T63" fmla="*/ 202 h 211"/>
                  <a:gd name="T64" fmla="*/ 26 w 38"/>
                  <a:gd name="T65" fmla="*/ 198 h 211"/>
                  <a:gd name="T66" fmla="*/ 34 w 38"/>
                  <a:gd name="T67" fmla="*/ 197 h 211"/>
                  <a:gd name="T68" fmla="*/ 34 w 38"/>
                  <a:gd name="T69" fmla="*/ 195 h 211"/>
                  <a:gd name="T70" fmla="*/ 29 w 38"/>
                  <a:gd name="T71" fmla="*/ 190 h 211"/>
                  <a:gd name="T72" fmla="*/ 29 w 38"/>
                  <a:gd name="T73" fmla="*/ 161 h 211"/>
                  <a:gd name="T74" fmla="*/ 30 w 38"/>
                  <a:gd name="T75" fmla="*/ 135 h 211"/>
                  <a:gd name="T76" fmla="*/ 30 w 38"/>
                  <a:gd name="T77" fmla="*/ 109 h 211"/>
                  <a:gd name="T78" fmla="*/ 30 w 38"/>
                  <a:gd name="T79" fmla="*/ 94 h 211"/>
                  <a:gd name="T80" fmla="*/ 30 w 38"/>
                  <a:gd name="T81" fmla="*/ 90 h 211"/>
                  <a:gd name="T82" fmla="*/ 30 w 38"/>
                  <a:gd name="T83" fmla="*/ 69 h 211"/>
                  <a:gd name="T84" fmla="*/ 37 w 38"/>
                  <a:gd name="T85" fmla="*/ 65 h 211"/>
                  <a:gd name="T86" fmla="*/ 37 w 38"/>
                  <a:gd name="T87" fmla="*/ 62 h 211"/>
                  <a:gd name="T88" fmla="*/ 23 w 38"/>
                  <a:gd name="T89" fmla="*/ 34 h 211"/>
                  <a:gd name="T90" fmla="*/ 16 w 38"/>
                  <a:gd name="T91" fmla="*/ 30 h 211"/>
                  <a:gd name="T92" fmla="*/ 17 w 38"/>
                  <a:gd name="T93" fmla="*/ 28 h 211"/>
                  <a:gd name="T94" fmla="*/ 21 w 38"/>
                  <a:gd name="T95" fmla="*/ 27 h 211"/>
                  <a:gd name="T96" fmla="*/ 21 w 38"/>
                  <a:gd name="T97" fmla="*/ 25 h 211"/>
                  <a:gd name="T98" fmla="*/ 23 w 38"/>
                  <a:gd name="T99" fmla="*/ 24 h 211"/>
                  <a:gd name="T100" fmla="*/ 23 w 38"/>
                  <a:gd name="T101" fmla="*/ 22 h 211"/>
                  <a:gd name="T102" fmla="*/ 24 w 38"/>
                  <a:gd name="T103" fmla="*/ 21 h 211"/>
                  <a:gd name="T104" fmla="*/ 23 w 38"/>
                  <a:gd name="T105" fmla="*/ 20 h 211"/>
                  <a:gd name="T106" fmla="*/ 24 w 38"/>
                  <a:gd name="T107" fmla="*/ 19 h 211"/>
                  <a:gd name="T108" fmla="*/ 21 w 38"/>
                  <a:gd name="T109" fmla="*/ 14 h 211"/>
                  <a:gd name="T110" fmla="*/ 23 w 38"/>
                  <a:gd name="T111" fmla="*/ 12 h 211"/>
                  <a:gd name="T112" fmla="*/ 21 w 38"/>
                  <a:gd name="T113" fmla="*/ 10 h 211"/>
                  <a:gd name="T114" fmla="*/ 24 w 38"/>
                  <a:gd name="T115" fmla="*/ 7 h 211"/>
                  <a:gd name="T116" fmla="*/ 24 w 38"/>
                  <a:gd name="T117" fmla="*/ 3 h 211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</a:gdLst>
                <a:ahLst/>
                <a:cxnLst>
                  <a:cxn ang="T118">
                    <a:pos x="T0" y="T1"/>
                  </a:cxn>
                  <a:cxn ang="T119">
                    <a:pos x="T2" y="T3"/>
                  </a:cxn>
                  <a:cxn ang="T120">
                    <a:pos x="T4" y="T5"/>
                  </a:cxn>
                  <a:cxn ang="T121">
                    <a:pos x="T6" y="T7"/>
                  </a:cxn>
                  <a:cxn ang="T122">
                    <a:pos x="T8" y="T9"/>
                  </a:cxn>
                  <a:cxn ang="T123">
                    <a:pos x="T10" y="T11"/>
                  </a:cxn>
                  <a:cxn ang="T124">
                    <a:pos x="T12" y="T13"/>
                  </a:cxn>
                  <a:cxn ang="T125">
                    <a:pos x="T14" y="T15"/>
                  </a:cxn>
                  <a:cxn ang="T126">
                    <a:pos x="T16" y="T17"/>
                  </a:cxn>
                  <a:cxn ang="T127">
                    <a:pos x="T18" y="T19"/>
                  </a:cxn>
                  <a:cxn ang="T128">
                    <a:pos x="T20" y="T21"/>
                  </a:cxn>
                  <a:cxn ang="T129">
                    <a:pos x="T22" y="T23"/>
                  </a:cxn>
                  <a:cxn ang="T130">
                    <a:pos x="T24" y="T25"/>
                  </a:cxn>
                  <a:cxn ang="T131">
                    <a:pos x="T26" y="T27"/>
                  </a:cxn>
                  <a:cxn ang="T132">
                    <a:pos x="T28" y="T29"/>
                  </a:cxn>
                  <a:cxn ang="T133">
                    <a:pos x="T30" y="T31"/>
                  </a:cxn>
                  <a:cxn ang="T134">
                    <a:pos x="T32" y="T33"/>
                  </a:cxn>
                  <a:cxn ang="T135">
                    <a:pos x="T34" y="T35"/>
                  </a:cxn>
                  <a:cxn ang="T136">
                    <a:pos x="T36" y="T37"/>
                  </a:cxn>
                  <a:cxn ang="T137">
                    <a:pos x="T38" y="T39"/>
                  </a:cxn>
                  <a:cxn ang="T138">
                    <a:pos x="T40" y="T41"/>
                  </a:cxn>
                  <a:cxn ang="T139">
                    <a:pos x="T42" y="T43"/>
                  </a:cxn>
                  <a:cxn ang="T140">
                    <a:pos x="T44" y="T45"/>
                  </a:cxn>
                  <a:cxn ang="T141">
                    <a:pos x="T46" y="T47"/>
                  </a:cxn>
                  <a:cxn ang="T142">
                    <a:pos x="T48" y="T49"/>
                  </a:cxn>
                  <a:cxn ang="T143">
                    <a:pos x="T50" y="T51"/>
                  </a:cxn>
                  <a:cxn ang="T144">
                    <a:pos x="T52" y="T53"/>
                  </a:cxn>
                  <a:cxn ang="T145">
                    <a:pos x="T54" y="T55"/>
                  </a:cxn>
                  <a:cxn ang="T146">
                    <a:pos x="T56" y="T57"/>
                  </a:cxn>
                  <a:cxn ang="T147">
                    <a:pos x="T58" y="T59"/>
                  </a:cxn>
                  <a:cxn ang="T148">
                    <a:pos x="T60" y="T61"/>
                  </a:cxn>
                  <a:cxn ang="T149">
                    <a:pos x="T62" y="T63"/>
                  </a:cxn>
                  <a:cxn ang="T150">
                    <a:pos x="T64" y="T65"/>
                  </a:cxn>
                  <a:cxn ang="T151">
                    <a:pos x="T66" y="T67"/>
                  </a:cxn>
                  <a:cxn ang="T152">
                    <a:pos x="T68" y="T69"/>
                  </a:cxn>
                  <a:cxn ang="T153">
                    <a:pos x="T70" y="T71"/>
                  </a:cxn>
                  <a:cxn ang="T154">
                    <a:pos x="T72" y="T73"/>
                  </a:cxn>
                  <a:cxn ang="T155">
                    <a:pos x="T74" y="T75"/>
                  </a:cxn>
                  <a:cxn ang="T156">
                    <a:pos x="T76" y="T77"/>
                  </a:cxn>
                  <a:cxn ang="T157">
                    <a:pos x="T78" y="T79"/>
                  </a:cxn>
                  <a:cxn ang="T158">
                    <a:pos x="T80" y="T81"/>
                  </a:cxn>
                  <a:cxn ang="T159">
                    <a:pos x="T82" y="T83"/>
                  </a:cxn>
                  <a:cxn ang="T160">
                    <a:pos x="T84" y="T85"/>
                  </a:cxn>
                  <a:cxn ang="T161">
                    <a:pos x="T86" y="T87"/>
                  </a:cxn>
                  <a:cxn ang="T162">
                    <a:pos x="T88" y="T89"/>
                  </a:cxn>
                  <a:cxn ang="T163">
                    <a:pos x="T90" y="T91"/>
                  </a:cxn>
                  <a:cxn ang="T164">
                    <a:pos x="T92" y="T93"/>
                  </a:cxn>
                  <a:cxn ang="T165">
                    <a:pos x="T94" y="T95"/>
                  </a:cxn>
                  <a:cxn ang="T166">
                    <a:pos x="T96" y="T97"/>
                  </a:cxn>
                  <a:cxn ang="T167">
                    <a:pos x="T98" y="T99"/>
                  </a:cxn>
                  <a:cxn ang="T168">
                    <a:pos x="T100" y="T101"/>
                  </a:cxn>
                  <a:cxn ang="T169">
                    <a:pos x="T102" y="T103"/>
                  </a:cxn>
                  <a:cxn ang="T170">
                    <a:pos x="T104" y="T105"/>
                  </a:cxn>
                  <a:cxn ang="T171">
                    <a:pos x="T106" y="T107"/>
                  </a:cxn>
                  <a:cxn ang="T172">
                    <a:pos x="T108" y="T109"/>
                  </a:cxn>
                  <a:cxn ang="T173">
                    <a:pos x="T110" y="T111"/>
                  </a:cxn>
                  <a:cxn ang="T174">
                    <a:pos x="T112" y="T113"/>
                  </a:cxn>
                  <a:cxn ang="T175">
                    <a:pos x="T114" y="T115"/>
                  </a:cxn>
                  <a:cxn ang="T176">
                    <a:pos x="T116" y="T117"/>
                  </a:cxn>
                </a:cxnLst>
                <a:rect l="0" t="0" r="r" b="b"/>
                <a:pathLst>
                  <a:path w="38" h="211">
                    <a:moveTo>
                      <a:pt x="24" y="3"/>
                    </a:moveTo>
                    <a:lnTo>
                      <a:pt x="16" y="0"/>
                    </a:lnTo>
                    <a:lnTo>
                      <a:pt x="8" y="0"/>
                    </a:lnTo>
                    <a:lnTo>
                      <a:pt x="2" y="1"/>
                    </a:lnTo>
                    <a:lnTo>
                      <a:pt x="0" y="9"/>
                    </a:lnTo>
                    <a:lnTo>
                      <a:pt x="0" y="14"/>
                    </a:lnTo>
                    <a:lnTo>
                      <a:pt x="4" y="22"/>
                    </a:lnTo>
                    <a:lnTo>
                      <a:pt x="6" y="22"/>
                    </a:lnTo>
                    <a:lnTo>
                      <a:pt x="2" y="31"/>
                    </a:lnTo>
                    <a:lnTo>
                      <a:pt x="0" y="44"/>
                    </a:lnTo>
                    <a:lnTo>
                      <a:pt x="0" y="57"/>
                    </a:lnTo>
                    <a:lnTo>
                      <a:pt x="0" y="72"/>
                    </a:lnTo>
                    <a:lnTo>
                      <a:pt x="2" y="87"/>
                    </a:lnTo>
                    <a:lnTo>
                      <a:pt x="7" y="88"/>
                    </a:lnTo>
                    <a:lnTo>
                      <a:pt x="7" y="92"/>
                    </a:lnTo>
                    <a:lnTo>
                      <a:pt x="10" y="94"/>
                    </a:lnTo>
                    <a:lnTo>
                      <a:pt x="10" y="110"/>
                    </a:lnTo>
                    <a:lnTo>
                      <a:pt x="12" y="113"/>
                    </a:lnTo>
                    <a:lnTo>
                      <a:pt x="12" y="141"/>
                    </a:lnTo>
                    <a:lnTo>
                      <a:pt x="12" y="159"/>
                    </a:lnTo>
                    <a:lnTo>
                      <a:pt x="8" y="179"/>
                    </a:lnTo>
                    <a:lnTo>
                      <a:pt x="7" y="204"/>
                    </a:lnTo>
                    <a:lnTo>
                      <a:pt x="11" y="206"/>
                    </a:lnTo>
                    <a:lnTo>
                      <a:pt x="11" y="209"/>
                    </a:lnTo>
                    <a:lnTo>
                      <a:pt x="17" y="209"/>
                    </a:lnTo>
                    <a:lnTo>
                      <a:pt x="18" y="208"/>
                    </a:lnTo>
                    <a:lnTo>
                      <a:pt x="21" y="208"/>
                    </a:lnTo>
                    <a:lnTo>
                      <a:pt x="21" y="210"/>
                    </a:lnTo>
                    <a:lnTo>
                      <a:pt x="25" y="209"/>
                    </a:lnTo>
                    <a:lnTo>
                      <a:pt x="35" y="208"/>
                    </a:lnTo>
                    <a:lnTo>
                      <a:pt x="35" y="206"/>
                    </a:lnTo>
                    <a:lnTo>
                      <a:pt x="26" y="202"/>
                    </a:lnTo>
                    <a:lnTo>
                      <a:pt x="26" y="198"/>
                    </a:lnTo>
                    <a:lnTo>
                      <a:pt x="34" y="197"/>
                    </a:lnTo>
                    <a:lnTo>
                      <a:pt x="34" y="195"/>
                    </a:lnTo>
                    <a:lnTo>
                      <a:pt x="29" y="190"/>
                    </a:lnTo>
                    <a:lnTo>
                      <a:pt x="29" y="161"/>
                    </a:lnTo>
                    <a:lnTo>
                      <a:pt x="30" y="135"/>
                    </a:lnTo>
                    <a:lnTo>
                      <a:pt x="30" y="109"/>
                    </a:lnTo>
                    <a:lnTo>
                      <a:pt x="30" y="94"/>
                    </a:lnTo>
                    <a:lnTo>
                      <a:pt x="30" y="90"/>
                    </a:lnTo>
                    <a:lnTo>
                      <a:pt x="30" y="69"/>
                    </a:lnTo>
                    <a:lnTo>
                      <a:pt x="37" y="65"/>
                    </a:lnTo>
                    <a:lnTo>
                      <a:pt x="37" y="62"/>
                    </a:lnTo>
                    <a:lnTo>
                      <a:pt x="23" y="34"/>
                    </a:lnTo>
                    <a:lnTo>
                      <a:pt x="16" y="30"/>
                    </a:lnTo>
                    <a:lnTo>
                      <a:pt x="17" y="28"/>
                    </a:lnTo>
                    <a:lnTo>
                      <a:pt x="21" y="27"/>
                    </a:lnTo>
                    <a:lnTo>
                      <a:pt x="21" y="25"/>
                    </a:lnTo>
                    <a:lnTo>
                      <a:pt x="23" y="24"/>
                    </a:lnTo>
                    <a:lnTo>
                      <a:pt x="23" y="22"/>
                    </a:lnTo>
                    <a:lnTo>
                      <a:pt x="24" y="21"/>
                    </a:lnTo>
                    <a:lnTo>
                      <a:pt x="23" y="20"/>
                    </a:lnTo>
                    <a:lnTo>
                      <a:pt x="24" y="19"/>
                    </a:lnTo>
                    <a:lnTo>
                      <a:pt x="21" y="14"/>
                    </a:lnTo>
                    <a:lnTo>
                      <a:pt x="23" y="12"/>
                    </a:lnTo>
                    <a:lnTo>
                      <a:pt x="21" y="10"/>
                    </a:lnTo>
                    <a:lnTo>
                      <a:pt x="24" y="7"/>
                    </a:lnTo>
                    <a:lnTo>
                      <a:pt x="24" y="3"/>
                    </a:lnTo>
                  </a:path>
                </a:pathLst>
              </a:custGeom>
              <a:solidFill>
                <a:srgbClr val="EDA07C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80" name="Freeform 11">
                <a:extLst>
                  <a:ext uri="{FF2B5EF4-FFF2-40B4-BE49-F238E27FC236}">
                    <a16:creationId xmlns:a16="http://schemas.microsoft.com/office/drawing/2014/main" id="{62186917-B457-AA1B-00D6-151417B1660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91" y="1923"/>
                <a:ext cx="51" cy="190"/>
              </a:xfrm>
              <a:custGeom>
                <a:avLst/>
                <a:gdLst>
                  <a:gd name="T0" fmla="*/ 30 w 51"/>
                  <a:gd name="T1" fmla="*/ 2 h 190"/>
                  <a:gd name="T2" fmla="*/ 41 w 51"/>
                  <a:gd name="T3" fmla="*/ 0 h 190"/>
                  <a:gd name="T4" fmla="*/ 45 w 51"/>
                  <a:gd name="T5" fmla="*/ 4 h 190"/>
                  <a:gd name="T6" fmla="*/ 46 w 51"/>
                  <a:gd name="T7" fmla="*/ 2 h 190"/>
                  <a:gd name="T8" fmla="*/ 49 w 51"/>
                  <a:gd name="T9" fmla="*/ 11 h 190"/>
                  <a:gd name="T10" fmla="*/ 43 w 51"/>
                  <a:gd name="T11" fmla="*/ 15 h 190"/>
                  <a:gd name="T12" fmla="*/ 43 w 51"/>
                  <a:gd name="T13" fmla="*/ 20 h 190"/>
                  <a:gd name="T14" fmla="*/ 41 w 51"/>
                  <a:gd name="T15" fmla="*/ 20 h 190"/>
                  <a:gd name="T16" fmla="*/ 41 w 51"/>
                  <a:gd name="T17" fmla="*/ 25 h 190"/>
                  <a:gd name="T18" fmla="*/ 36 w 51"/>
                  <a:gd name="T19" fmla="*/ 26 h 190"/>
                  <a:gd name="T20" fmla="*/ 36 w 51"/>
                  <a:gd name="T21" fmla="*/ 28 h 190"/>
                  <a:gd name="T22" fmla="*/ 43 w 51"/>
                  <a:gd name="T23" fmla="*/ 33 h 190"/>
                  <a:gd name="T24" fmla="*/ 49 w 51"/>
                  <a:gd name="T25" fmla="*/ 60 h 190"/>
                  <a:gd name="T26" fmla="*/ 45 w 51"/>
                  <a:gd name="T27" fmla="*/ 68 h 190"/>
                  <a:gd name="T28" fmla="*/ 45 w 51"/>
                  <a:gd name="T29" fmla="*/ 117 h 190"/>
                  <a:gd name="T30" fmla="*/ 39 w 51"/>
                  <a:gd name="T31" fmla="*/ 119 h 190"/>
                  <a:gd name="T32" fmla="*/ 38 w 51"/>
                  <a:gd name="T33" fmla="*/ 128 h 190"/>
                  <a:gd name="T34" fmla="*/ 36 w 51"/>
                  <a:gd name="T35" fmla="*/ 149 h 190"/>
                  <a:gd name="T36" fmla="*/ 36 w 51"/>
                  <a:gd name="T37" fmla="*/ 160 h 190"/>
                  <a:gd name="T38" fmla="*/ 45 w 51"/>
                  <a:gd name="T39" fmla="*/ 167 h 190"/>
                  <a:gd name="T40" fmla="*/ 50 w 51"/>
                  <a:gd name="T41" fmla="*/ 171 h 190"/>
                  <a:gd name="T42" fmla="*/ 50 w 51"/>
                  <a:gd name="T43" fmla="*/ 173 h 190"/>
                  <a:gd name="T44" fmla="*/ 37 w 51"/>
                  <a:gd name="T45" fmla="*/ 169 h 190"/>
                  <a:gd name="T46" fmla="*/ 36 w 51"/>
                  <a:gd name="T47" fmla="*/ 167 h 190"/>
                  <a:gd name="T48" fmla="*/ 34 w 51"/>
                  <a:gd name="T49" fmla="*/ 169 h 190"/>
                  <a:gd name="T50" fmla="*/ 34 w 51"/>
                  <a:gd name="T51" fmla="*/ 169 h 190"/>
                  <a:gd name="T52" fmla="*/ 32 w 51"/>
                  <a:gd name="T53" fmla="*/ 161 h 190"/>
                  <a:gd name="T54" fmla="*/ 30 w 51"/>
                  <a:gd name="T55" fmla="*/ 125 h 190"/>
                  <a:gd name="T56" fmla="*/ 28 w 51"/>
                  <a:gd name="T57" fmla="*/ 125 h 190"/>
                  <a:gd name="T58" fmla="*/ 20 w 51"/>
                  <a:gd name="T59" fmla="*/ 157 h 190"/>
                  <a:gd name="T60" fmla="*/ 20 w 51"/>
                  <a:gd name="T61" fmla="*/ 177 h 190"/>
                  <a:gd name="T62" fmla="*/ 17 w 51"/>
                  <a:gd name="T63" fmla="*/ 187 h 190"/>
                  <a:gd name="T64" fmla="*/ 15 w 51"/>
                  <a:gd name="T65" fmla="*/ 189 h 190"/>
                  <a:gd name="T66" fmla="*/ 14 w 51"/>
                  <a:gd name="T67" fmla="*/ 184 h 190"/>
                  <a:gd name="T68" fmla="*/ 16 w 51"/>
                  <a:gd name="T69" fmla="*/ 178 h 190"/>
                  <a:gd name="T70" fmla="*/ 17 w 51"/>
                  <a:gd name="T71" fmla="*/ 165 h 190"/>
                  <a:gd name="T72" fmla="*/ 17 w 51"/>
                  <a:gd name="T73" fmla="*/ 120 h 190"/>
                  <a:gd name="T74" fmla="*/ 20 w 51"/>
                  <a:gd name="T75" fmla="*/ 76 h 190"/>
                  <a:gd name="T76" fmla="*/ 16 w 51"/>
                  <a:gd name="T77" fmla="*/ 72 h 190"/>
                  <a:gd name="T78" fmla="*/ 16 w 51"/>
                  <a:gd name="T79" fmla="*/ 65 h 190"/>
                  <a:gd name="T80" fmla="*/ 16 w 51"/>
                  <a:gd name="T81" fmla="*/ 53 h 190"/>
                  <a:gd name="T82" fmla="*/ 10 w 51"/>
                  <a:gd name="T83" fmla="*/ 57 h 190"/>
                  <a:gd name="T84" fmla="*/ 16 w 51"/>
                  <a:gd name="T85" fmla="*/ 63 h 190"/>
                  <a:gd name="T86" fmla="*/ 16 w 51"/>
                  <a:gd name="T87" fmla="*/ 70 h 190"/>
                  <a:gd name="T88" fmla="*/ 10 w 51"/>
                  <a:gd name="T89" fmla="*/ 66 h 190"/>
                  <a:gd name="T90" fmla="*/ 8 w 51"/>
                  <a:gd name="T91" fmla="*/ 62 h 190"/>
                  <a:gd name="T92" fmla="*/ 4 w 51"/>
                  <a:gd name="T93" fmla="*/ 63 h 190"/>
                  <a:gd name="T94" fmla="*/ 0 w 51"/>
                  <a:gd name="T95" fmla="*/ 56 h 190"/>
                  <a:gd name="T96" fmla="*/ 0 w 51"/>
                  <a:gd name="T97" fmla="*/ 53 h 190"/>
                  <a:gd name="T98" fmla="*/ 2 w 51"/>
                  <a:gd name="T99" fmla="*/ 52 h 190"/>
                  <a:gd name="T100" fmla="*/ 9 w 51"/>
                  <a:gd name="T101" fmla="*/ 44 h 190"/>
                  <a:gd name="T102" fmla="*/ 16 w 51"/>
                  <a:gd name="T103" fmla="*/ 36 h 190"/>
                  <a:gd name="T104" fmla="*/ 24 w 51"/>
                  <a:gd name="T105" fmla="*/ 29 h 190"/>
                  <a:gd name="T106" fmla="*/ 30 w 51"/>
                  <a:gd name="T107" fmla="*/ 25 h 190"/>
                  <a:gd name="T108" fmla="*/ 30 w 51"/>
                  <a:gd name="T109" fmla="*/ 19 h 190"/>
                  <a:gd name="T110" fmla="*/ 28 w 51"/>
                  <a:gd name="T111" fmla="*/ 16 h 190"/>
                  <a:gd name="T112" fmla="*/ 28 w 51"/>
                  <a:gd name="T113" fmla="*/ 9 h 190"/>
                  <a:gd name="T114" fmla="*/ 26 w 51"/>
                  <a:gd name="T115" fmla="*/ 7 h 190"/>
                  <a:gd name="T116" fmla="*/ 30 w 51"/>
                  <a:gd name="T117" fmla="*/ 2 h 190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</a:gdLst>
                <a:ahLst/>
                <a:cxnLst>
                  <a:cxn ang="T118">
                    <a:pos x="T0" y="T1"/>
                  </a:cxn>
                  <a:cxn ang="T119">
                    <a:pos x="T2" y="T3"/>
                  </a:cxn>
                  <a:cxn ang="T120">
                    <a:pos x="T4" y="T5"/>
                  </a:cxn>
                  <a:cxn ang="T121">
                    <a:pos x="T6" y="T7"/>
                  </a:cxn>
                  <a:cxn ang="T122">
                    <a:pos x="T8" y="T9"/>
                  </a:cxn>
                  <a:cxn ang="T123">
                    <a:pos x="T10" y="T11"/>
                  </a:cxn>
                  <a:cxn ang="T124">
                    <a:pos x="T12" y="T13"/>
                  </a:cxn>
                  <a:cxn ang="T125">
                    <a:pos x="T14" y="T15"/>
                  </a:cxn>
                  <a:cxn ang="T126">
                    <a:pos x="T16" y="T17"/>
                  </a:cxn>
                  <a:cxn ang="T127">
                    <a:pos x="T18" y="T19"/>
                  </a:cxn>
                  <a:cxn ang="T128">
                    <a:pos x="T20" y="T21"/>
                  </a:cxn>
                  <a:cxn ang="T129">
                    <a:pos x="T22" y="T23"/>
                  </a:cxn>
                  <a:cxn ang="T130">
                    <a:pos x="T24" y="T25"/>
                  </a:cxn>
                  <a:cxn ang="T131">
                    <a:pos x="T26" y="T27"/>
                  </a:cxn>
                  <a:cxn ang="T132">
                    <a:pos x="T28" y="T29"/>
                  </a:cxn>
                  <a:cxn ang="T133">
                    <a:pos x="T30" y="T31"/>
                  </a:cxn>
                  <a:cxn ang="T134">
                    <a:pos x="T32" y="T33"/>
                  </a:cxn>
                  <a:cxn ang="T135">
                    <a:pos x="T34" y="T35"/>
                  </a:cxn>
                  <a:cxn ang="T136">
                    <a:pos x="T36" y="T37"/>
                  </a:cxn>
                  <a:cxn ang="T137">
                    <a:pos x="T38" y="T39"/>
                  </a:cxn>
                  <a:cxn ang="T138">
                    <a:pos x="T40" y="T41"/>
                  </a:cxn>
                  <a:cxn ang="T139">
                    <a:pos x="T42" y="T43"/>
                  </a:cxn>
                  <a:cxn ang="T140">
                    <a:pos x="T44" y="T45"/>
                  </a:cxn>
                  <a:cxn ang="T141">
                    <a:pos x="T46" y="T47"/>
                  </a:cxn>
                  <a:cxn ang="T142">
                    <a:pos x="T48" y="T49"/>
                  </a:cxn>
                  <a:cxn ang="T143">
                    <a:pos x="T50" y="T51"/>
                  </a:cxn>
                  <a:cxn ang="T144">
                    <a:pos x="T52" y="T53"/>
                  </a:cxn>
                  <a:cxn ang="T145">
                    <a:pos x="T54" y="T55"/>
                  </a:cxn>
                  <a:cxn ang="T146">
                    <a:pos x="T56" y="T57"/>
                  </a:cxn>
                  <a:cxn ang="T147">
                    <a:pos x="T58" y="T59"/>
                  </a:cxn>
                  <a:cxn ang="T148">
                    <a:pos x="T60" y="T61"/>
                  </a:cxn>
                  <a:cxn ang="T149">
                    <a:pos x="T62" y="T63"/>
                  </a:cxn>
                  <a:cxn ang="T150">
                    <a:pos x="T64" y="T65"/>
                  </a:cxn>
                  <a:cxn ang="T151">
                    <a:pos x="T66" y="T67"/>
                  </a:cxn>
                  <a:cxn ang="T152">
                    <a:pos x="T68" y="T69"/>
                  </a:cxn>
                  <a:cxn ang="T153">
                    <a:pos x="T70" y="T71"/>
                  </a:cxn>
                  <a:cxn ang="T154">
                    <a:pos x="T72" y="T73"/>
                  </a:cxn>
                  <a:cxn ang="T155">
                    <a:pos x="T74" y="T75"/>
                  </a:cxn>
                  <a:cxn ang="T156">
                    <a:pos x="T76" y="T77"/>
                  </a:cxn>
                  <a:cxn ang="T157">
                    <a:pos x="T78" y="T79"/>
                  </a:cxn>
                  <a:cxn ang="T158">
                    <a:pos x="T80" y="T81"/>
                  </a:cxn>
                  <a:cxn ang="T159">
                    <a:pos x="T82" y="T83"/>
                  </a:cxn>
                  <a:cxn ang="T160">
                    <a:pos x="T84" y="T85"/>
                  </a:cxn>
                  <a:cxn ang="T161">
                    <a:pos x="T86" y="T87"/>
                  </a:cxn>
                  <a:cxn ang="T162">
                    <a:pos x="T88" y="T89"/>
                  </a:cxn>
                  <a:cxn ang="T163">
                    <a:pos x="T90" y="T91"/>
                  </a:cxn>
                  <a:cxn ang="T164">
                    <a:pos x="T92" y="T93"/>
                  </a:cxn>
                  <a:cxn ang="T165">
                    <a:pos x="T94" y="T95"/>
                  </a:cxn>
                  <a:cxn ang="T166">
                    <a:pos x="T96" y="T97"/>
                  </a:cxn>
                  <a:cxn ang="T167">
                    <a:pos x="T98" y="T99"/>
                  </a:cxn>
                  <a:cxn ang="T168">
                    <a:pos x="T100" y="T101"/>
                  </a:cxn>
                  <a:cxn ang="T169">
                    <a:pos x="T102" y="T103"/>
                  </a:cxn>
                  <a:cxn ang="T170">
                    <a:pos x="T104" y="T105"/>
                  </a:cxn>
                  <a:cxn ang="T171">
                    <a:pos x="T106" y="T107"/>
                  </a:cxn>
                  <a:cxn ang="T172">
                    <a:pos x="T108" y="T109"/>
                  </a:cxn>
                  <a:cxn ang="T173">
                    <a:pos x="T110" y="T111"/>
                  </a:cxn>
                  <a:cxn ang="T174">
                    <a:pos x="T112" y="T113"/>
                  </a:cxn>
                  <a:cxn ang="T175">
                    <a:pos x="T114" y="T115"/>
                  </a:cxn>
                  <a:cxn ang="T176">
                    <a:pos x="T116" y="T117"/>
                  </a:cxn>
                </a:cxnLst>
                <a:rect l="0" t="0" r="r" b="b"/>
                <a:pathLst>
                  <a:path w="51" h="190">
                    <a:moveTo>
                      <a:pt x="30" y="2"/>
                    </a:moveTo>
                    <a:lnTo>
                      <a:pt x="41" y="0"/>
                    </a:lnTo>
                    <a:lnTo>
                      <a:pt x="45" y="4"/>
                    </a:lnTo>
                    <a:lnTo>
                      <a:pt x="46" y="2"/>
                    </a:lnTo>
                    <a:lnTo>
                      <a:pt x="49" y="11"/>
                    </a:lnTo>
                    <a:lnTo>
                      <a:pt x="43" y="15"/>
                    </a:lnTo>
                    <a:lnTo>
                      <a:pt x="43" y="20"/>
                    </a:lnTo>
                    <a:lnTo>
                      <a:pt x="41" y="20"/>
                    </a:lnTo>
                    <a:lnTo>
                      <a:pt x="41" y="25"/>
                    </a:lnTo>
                    <a:lnTo>
                      <a:pt x="36" y="26"/>
                    </a:lnTo>
                    <a:lnTo>
                      <a:pt x="36" y="28"/>
                    </a:lnTo>
                    <a:lnTo>
                      <a:pt x="43" y="33"/>
                    </a:lnTo>
                    <a:lnTo>
                      <a:pt x="49" y="60"/>
                    </a:lnTo>
                    <a:lnTo>
                      <a:pt x="45" y="68"/>
                    </a:lnTo>
                    <a:lnTo>
                      <a:pt x="45" y="117"/>
                    </a:lnTo>
                    <a:lnTo>
                      <a:pt x="39" y="119"/>
                    </a:lnTo>
                    <a:lnTo>
                      <a:pt x="38" y="128"/>
                    </a:lnTo>
                    <a:lnTo>
                      <a:pt x="36" y="149"/>
                    </a:lnTo>
                    <a:lnTo>
                      <a:pt x="36" y="160"/>
                    </a:lnTo>
                    <a:lnTo>
                      <a:pt x="45" y="167"/>
                    </a:lnTo>
                    <a:lnTo>
                      <a:pt x="50" y="171"/>
                    </a:lnTo>
                    <a:lnTo>
                      <a:pt x="50" y="173"/>
                    </a:lnTo>
                    <a:lnTo>
                      <a:pt x="37" y="169"/>
                    </a:lnTo>
                    <a:lnTo>
                      <a:pt x="36" y="167"/>
                    </a:lnTo>
                    <a:lnTo>
                      <a:pt x="34" y="169"/>
                    </a:lnTo>
                    <a:lnTo>
                      <a:pt x="32" y="161"/>
                    </a:lnTo>
                    <a:lnTo>
                      <a:pt x="30" y="125"/>
                    </a:lnTo>
                    <a:lnTo>
                      <a:pt x="28" y="125"/>
                    </a:lnTo>
                    <a:lnTo>
                      <a:pt x="20" y="157"/>
                    </a:lnTo>
                    <a:lnTo>
                      <a:pt x="20" y="177"/>
                    </a:lnTo>
                    <a:lnTo>
                      <a:pt x="17" y="187"/>
                    </a:lnTo>
                    <a:lnTo>
                      <a:pt x="15" y="189"/>
                    </a:lnTo>
                    <a:lnTo>
                      <a:pt x="14" y="184"/>
                    </a:lnTo>
                    <a:lnTo>
                      <a:pt x="16" y="178"/>
                    </a:lnTo>
                    <a:lnTo>
                      <a:pt x="17" y="165"/>
                    </a:lnTo>
                    <a:lnTo>
                      <a:pt x="17" y="120"/>
                    </a:lnTo>
                    <a:lnTo>
                      <a:pt x="20" y="76"/>
                    </a:lnTo>
                    <a:lnTo>
                      <a:pt x="16" y="72"/>
                    </a:lnTo>
                    <a:lnTo>
                      <a:pt x="16" y="65"/>
                    </a:lnTo>
                    <a:lnTo>
                      <a:pt x="16" y="53"/>
                    </a:lnTo>
                    <a:lnTo>
                      <a:pt x="10" y="57"/>
                    </a:lnTo>
                    <a:lnTo>
                      <a:pt x="16" y="63"/>
                    </a:lnTo>
                    <a:lnTo>
                      <a:pt x="16" y="70"/>
                    </a:lnTo>
                    <a:lnTo>
                      <a:pt x="10" y="66"/>
                    </a:lnTo>
                    <a:lnTo>
                      <a:pt x="8" y="62"/>
                    </a:lnTo>
                    <a:lnTo>
                      <a:pt x="4" y="63"/>
                    </a:lnTo>
                    <a:lnTo>
                      <a:pt x="0" y="56"/>
                    </a:lnTo>
                    <a:lnTo>
                      <a:pt x="0" y="53"/>
                    </a:lnTo>
                    <a:lnTo>
                      <a:pt x="2" y="52"/>
                    </a:lnTo>
                    <a:lnTo>
                      <a:pt x="9" y="44"/>
                    </a:lnTo>
                    <a:lnTo>
                      <a:pt x="16" y="36"/>
                    </a:lnTo>
                    <a:lnTo>
                      <a:pt x="24" y="29"/>
                    </a:lnTo>
                    <a:lnTo>
                      <a:pt x="30" y="25"/>
                    </a:lnTo>
                    <a:lnTo>
                      <a:pt x="30" y="19"/>
                    </a:lnTo>
                    <a:lnTo>
                      <a:pt x="28" y="16"/>
                    </a:lnTo>
                    <a:lnTo>
                      <a:pt x="28" y="9"/>
                    </a:lnTo>
                    <a:lnTo>
                      <a:pt x="26" y="7"/>
                    </a:lnTo>
                    <a:lnTo>
                      <a:pt x="30" y="2"/>
                    </a:lnTo>
                  </a:path>
                </a:pathLst>
              </a:custGeom>
              <a:solidFill>
                <a:srgbClr val="EDA07C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81" name="Freeform 12">
                <a:extLst>
                  <a:ext uri="{FF2B5EF4-FFF2-40B4-BE49-F238E27FC236}">
                    <a16:creationId xmlns:a16="http://schemas.microsoft.com/office/drawing/2014/main" id="{1EBA6317-191E-5498-A26E-9C8C5524544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24" y="1976"/>
                <a:ext cx="25" cy="134"/>
              </a:xfrm>
              <a:custGeom>
                <a:avLst/>
                <a:gdLst>
                  <a:gd name="T0" fmla="*/ 19 w 25"/>
                  <a:gd name="T1" fmla="*/ 2 h 134"/>
                  <a:gd name="T2" fmla="*/ 19 w 25"/>
                  <a:gd name="T3" fmla="*/ 6 h 134"/>
                  <a:gd name="T4" fmla="*/ 19 w 25"/>
                  <a:gd name="T5" fmla="*/ 7 h 134"/>
                  <a:gd name="T6" fmla="*/ 20 w 25"/>
                  <a:gd name="T7" fmla="*/ 8 h 134"/>
                  <a:gd name="T8" fmla="*/ 19 w 25"/>
                  <a:gd name="T9" fmla="*/ 9 h 134"/>
                  <a:gd name="T10" fmla="*/ 19 w 25"/>
                  <a:gd name="T11" fmla="*/ 10 h 134"/>
                  <a:gd name="T12" fmla="*/ 18 w 25"/>
                  <a:gd name="T13" fmla="*/ 14 h 134"/>
                  <a:gd name="T14" fmla="*/ 18 w 25"/>
                  <a:gd name="T15" fmla="*/ 15 h 134"/>
                  <a:gd name="T16" fmla="*/ 23 w 25"/>
                  <a:gd name="T17" fmla="*/ 19 h 134"/>
                  <a:gd name="T18" fmla="*/ 24 w 25"/>
                  <a:gd name="T19" fmla="*/ 46 h 134"/>
                  <a:gd name="T20" fmla="*/ 22 w 25"/>
                  <a:gd name="T21" fmla="*/ 51 h 134"/>
                  <a:gd name="T22" fmla="*/ 23 w 25"/>
                  <a:gd name="T23" fmla="*/ 66 h 134"/>
                  <a:gd name="T24" fmla="*/ 21 w 25"/>
                  <a:gd name="T25" fmla="*/ 68 h 134"/>
                  <a:gd name="T26" fmla="*/ 20 w 25"/>
                  <a:gd name="T27" fmla="*/ 91 h 134"/>
                  <a:gd name="T28" fmla="*/ 19 w 25"/>
                  <a:gd name="T29" fmla="*/ 115 h 134"/>
                  <a:gd name="T30" fmla="*/ 20 w 25"/>
                  <a:gd name="T31" fmla="*/ 116 h 134"/>
                  <a:gd name="T32" fmla="*/ 24 w 25"/>
                  <a:gd name="T33" fmla="*/ 121 h 134"/>
                  <a:gd name="T34" fmla="*/ 23 w 25"/>
                  <a:gd name="T35" fmla="*/ 122 h 134"/>
                  <a:gd name="T36" fmla="*/ 22 w 25"/>
                  <a:gd name="T37" fmla="*/ 123 h 134"/>
                  <a:gd name="T38" fmla="*/ 19 w 25"/>
                  <a:gd name="T39" fmla="*/ 122 h 134"/>
                  <a:gd name="T40" fmla="*/ 17 w 25"/>
                  <a:gd name="T41" fmla="*/ 120 h 134"/>
                  <a:gd name="T42" fmla="*/ 15 w 25"/>
                  <a:gd name="T43" fmla="*/ 119 h 134"/>
                  <a:gd name="T44" fmla="*/ 15 w 25"/>
                  <a:gd name="T45" fmla="*/ 123 h 134"/>
                  <a:gd name="T46" fmla="*/ 14 w 25"/>
                  <a:gd name="T47" fmla="*/ 123 h 134"/>
                  <a:gd name="T48" fmla="*/ 16 w 25"/>
                  <a:gd name="T49" fmla="*/ 127 h 134"/>
                  <a:gd name="T50" fmla="*/ 15 w 25"/>
                  <a:gd name="T51" fmla="*/ 132 h 134"/>
                  <a:gd name="T52" fmla="*/ 14 w 25"/>
                  <a:gd name="T53" fmla="*/ 133 h 134"/>
                  <a:gd name="T54" fmla="*/ 11 w 25"/>
                  <a:gd name="T55" fmla="*/ 128 h 134"/>
                  <a:gd name="T56" fmla="*/ 11 w 25"/>
                  <a:gd name="T57" fmla="*/ 125 h 134"/>
                  <a:gd name="T58" fmla="*/ 10 w 25"/>
                  <a:gd name="T59" fmla="*/ 125 h 134"/>
                  <a:gd name="T60" fmla="*/ 8 w 25"/>
                  <a:gd name="T61" fmla="*/ 94 h 134"/>
                  <a:gd name="T62" fmla="*/ 10 w 25"/>
                  <a:gd name="T63" fmla="*/ 91 h 134"/>
                  <a:gd name="T64" fmla="*/ 7 w 25"/>
                  <a:gd name="T65" fmla="*/ 71 h 134"/>
                  <a:gd name="T66" fmla="*/ 5 w 25"/>
                  <a:gd name="T67" fmla="*/ 70 h 134"/>
                  <a:gd name="T68" fmla="*/ 5 w 25"/>
                  <a:gd name="T69" fmla="*/ 49 h 134"/>
                  <a:gd name="T70" fmla="*/ 0 w 25"/>
                  <a:gd name="T71" fmla="*/ 46 h 134"/>
                  <a:gd name="T72" fmla="*/ 2 w 25"/>
                  <a:gd name="T73" fmla="*/ 24 h 134"/>
                  <a:gd name="T74" fmla="*/ 9 w 25"/>
                  <a:gd name="T75" fmla="*/ 17 h 134"/>
                  <a:gd name="T76" fmla="*/ 11 w 25"/>
                  <a:gd name="T77" fmla="*/ 15 h 134"/>
                  <a:gd name="T78" fmla="*/ 11 w 25"/>
                  <a:gd name="T79" fmla="*/ 12 h 134"/>
                  <a:gd name="T80" fmla="*/ 11 w 25"/>
                  <a:gd name="T81" fmla="*/ 11 h 134"/>
                  <a:gd name="T82" fmla="*/ 9 w 25"/>
                  <a:gd name="T83" fmla="*/ 10 h 134"/>
                  <a:gd name="T84" fmla="*/ 8 w 25"/>
                  <a:gd name="T85" fmla="*/ 8 h 134"/>
                  <a:gd name="T86" fmla="*/ 8 w 25"/>
                  <a:gd name="T87" fmla="*/ 7 h 134"/>
                  <a:gd name="T88" fmla="*/ 8 w 25"/>
                  <a:gd name="T89" fmla="*/ 5 h 134"/>
                  <a:gd name="T90" fmla="*/ 8 w 25"/>
                  <a:gd name="T91" fmla="*/ 4 h 134"/>
                  <a:gd name="T92" fmla="*/ 10 w 25"/>
                  <a:gd name="T93" fmla="*/ 2 h 134"/>
                  <a:gd name="T94" fmla="*/ 11 w 25"/>
                  <a:gd name="T95" fmla="*/ 0 h 134"/>
                  <a:gd name="T96" fmla="*/ 12 w 25"/>
                  <a:gd name="T97" fmla="*/ 0 h 134"/>
                  <a:gd name="T98" fmla="*/ 14 w 25"/>
                  <a:gd name="T99" fmla="*/ 0 h 134"/>
                  <a:gd name="T100" fmla="*/ 16 w 25"/>
                  <a:gd name="T101" fmla="*/ 0 h 134"/>
                  <a:gd name="T102" fmla="*/ 17 w 25"/>
                  <a:gd name="T103" fmla="*/ 0 h 134"/>
                  <a:gd name="T104" fmla="*/ 19 w 25"/>
                  <a:gd name="T105" fmla="*/ 2 h 134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0" t="0" r="r" b="b"/>
                <a:pathLst>
                  <a:path w="25" h="134">
                    <a:moveTo>
                      <a:pt x="19" y="2"/>
                    </a:moveTo>
                    <a:lnTo>
                      <a:pt x="19" y="6"/>
                    </a:lnTo>
                    <a:lnTo>
                      <a:pt x="19" y="7"/>
                    </a:lnTo>
                    <a:lnTo>
                      <a:pt x="20" y="8"/>
                    </a:lnTo>
                    <a:lnTo>
                      <a:pt x="19" y="9"/>
                    </a:lnTo>
                    <a:lnTo>
                      <a:pt x="19" y="10"/>
                    </a:lnTo>
                    <a:lnTo>
                      <a:pt x="18" y="14"/>
                    </a:lnTo>
                    <a:lnTo>
                      <a:pt x="18" y="15"/>
                    </a:lnTo>
                    <a:lnTo>
                      <a:pt x="23" y="19"/>
                    </a:lnTo>
                    <a:lnTo>
                      <a:pt x="24" y="46"/>
                    </a:lnTo>
                    <a:lnTo>
                      <a:pt x="22" y="51"/>
                    </a:lnTo>
                    <a:lnTo>
                      <a:pt x="23" y="66"/>
                    </a:lnTo>
                    <a:lnTo>
                      <a:pt x="21" y="68"/>
                    </a:lnTo>
                    <a:lnTo>
                      <a:pt x="20" y="91"/>
                    </a:lnTo>
                    <a:lnTo>
                      <a:pt x="19" y="115"/>
                    </a:lnTo>
                    <a:lnTo>
                      <a:pt x="20" y="116"/>
                    </a:lnTo>
                    <a:lnTo>
                      <a:pt x="24" y="121"/>
                    </a:lnTo>
                    <a:lnTo>
                      <a:pt x="23" y="122"/>
                    </a:lnTo>
                    <a:lnTo>
                      <a:pt x="22" y="123"/>
                    </a:lnTo>
                    <a:lnTo>
                      <a:pt x="19" y="122"/>
                    </a:lnTo>
                    <a:lnTo>
                      <a:pt x="17" y="120"/>
                    </a:lnTo>
                    <a:lnTo>
                      <a:pt x="15" y="119"/>
                    </a:lnTo>
                    <a:lnTo>
                      <a:pt x="15" y="123"/>
                    </a:lnTo>
                    <a:lnTo>
                      <a:pt x="14" y="123"/>
                    </a:lnTo>
                    <a:lnTo>
                      <a:pt x="16" y="127"/>
                    </a:lnTo>
                    <a:lnTo>
                      <a:pt x="15" y="132"/>
                    </a:lnTo>
                    <a:lnTo>
                      <a:pt x="14" y="133"/>
                    </a:lnTo>
                    <a:lnTo>
                      <a:pt x="11" y="128"/>
                    </a:lnTo>
                    <a:lnTo>
                      <a:pt x="11" y="125"/>
                    </a:lnTo>
                    <a:lnTo>
                      <a:pt x="10" y="125"/>
                    </a:lnTo>
                    <a:lnTo>
                      <a:pt x="8" y="94"/>
                    </a:lnTo>
                    <a:lnTo>
                      <a:pt x="10" y="91"/>
                    </a:lnTo>
                    <a:lnTo>
                      <a:pt x="7" y="71"/>
                    </a:lnTo>
                    <a:lnTo>
                      <a:pt x="5" y="70"/>
                    </a:lnTo>
                    <a:lnTo>
                      <a:pt x="5" y="49"/>
                    </a:lnTo>
                    <a:lnTo>
                      <a:pt x="0" y="46"/>
                    </a:lnTo>
                    <a:lnTo>
                      <a:pt x="2" y="24"/>
                    </a:lnTo>
                    <a:lnTo>
                      <a:pt x="9" y="17"/>
                    </a:lnTo>
                    <a:lnTo>
                      <a:pt x="11" y="15"/>
                    </a:lnTo>
                    <a:lnTo>
                      <a:pt x="11" y="12"/>
                    </a:lnTo>
                    <a:lnTo>
                      <a:pt x="11" y="11"/>
                    </a:lnTo>
                    <a:lnTo>
                      <a:pt x="9" y="10"/>
                    </a:lnTo>
                    <a:lnTo>
                      <a:pt x="8" y="8"/>
                    </a:lnTo>
                    <a:lnTo>
                      <a:pt x="8" y="7"/>
                    </a:lnTo>
                    <a:lnTo>
                      <a:pt x="8" y="5"/>
                    </a:lnTo>
                    <a:lnTo>
                      <a:pt x="8" y="4"/>
                    </a:lnTo>
                    <a:lnTo>
                      <a:pt x="10" y="2"/>
                    </a:lnTo>
                    <a:lnTo>
                      <a:pt x="11" y="0"/>
                    </a:lnTo>
                    <a:lnTo>
                      <a:pt x="12" y="0"/>
                    </a:lnTo>
                    <a:lnTo>
                      <a:pt x="14" y="0"/>
                    </a:lnTo>
                    <a:lnTo>
                      <a:pt x="16" y="0"/>
                    </a:lnTo>
                    <a:lnTo>
                      <a:pt x="17" y="0"/>
                    </a:lnTo>
                    <a:lnTo>
                      <a:pt x="19" y="2"/>
                    </a:lnTo>
                  </a:path>
                </a:pathLst>
              </a:custGeom>
              <a:solidFill>
                <a:srgbClr val="EDA07C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82" name="Freeform 13">
                <a:extLst>
                  <a:ext uri="{FF2B5EF4-FFF2-40B4-BE49-F238E27FC236}">
                    <a16:creationId xmlns:a16="http://schemas.microsoft.com/office/drawing/2014/main" id="{A0E1B9AB-F379-2EB9-3C3E-80179C06387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32" y="1996"/>
                <a:ext cx="53" cy="254"/>
              </a:xfrm>
              <a:custGeom>
                <a:avLst/>
                <a:gdLst>
                  <a:gd name="T0" fmla="*/ 40 w 53"/>
                  <a:gd name="T1" fmla="*/ 5 h 254"/>
                  <a:gd name="T2" fmla="*/ 40 w 53"/>
                  <a:gd name="T3" fmla="*/ 12 h 254"/>
                  <a:gd name="T4" fmla="*/ 40 w 53"/>
                  <a:gd name="T5" fmla="*/ 14 h 254"/>
                  <a:gd name="T6" fmla="*/ 42 w 53"/>
                  <a:gd name="T7" fmla="*/ 18 h 254"/>
                  <a:gd name="T8" fmla="*/ 40 w 53"/>
                  <a:gd name="T9" fmla="*/ 20 h 254"/>
                  <a:gd name="T10" fmla="*/ 41 w 53"/>
                  <a:gd name="T11" fmla="*/ 22 h 254"/>
                  <a:gd name="T12" fmla="*/ 39 w 53"/>
                  <a:gd name="T13" fmla="*/ 29 h 254"/>
                  <a:gd name="T14" fmla="*/ 39 w 53"/>
                  <a:gd name="T15" fmla="*/ 30 h 254"/>
                  <a:gd name="T16" fmla="*/ 48 w 53"/>
                  <a:gd name="T17" fmla="*/ 37 h 254"/>
                  <a:gd name="T18" fmla="*/ 52 w 53"/>
                  <a:gd name="T19" fmla="*/ 89 h 254"/>
                  <a:gd name="T20" fmla="*/ 47 w 53"/>
                  <a:gd name="T21" fmla="*/ 98 h 254"/>
                  <a:gd name="T22" fmla="*/ 49 w 53"/>
                  <a:gd name="T23" fmla="*/ 127 h 254"/>
                  <a:gd name="T24" fmla="*/ 46 w 53"/>
                  <a:gd name="T25" fmla="*/ 129 h 254"/>
                  <a:gd name="T26" fmla="*/ 44 w 53"/>
                  <a:gd name="T27" fmla="*/ 174 h 254"/>
                  <a:gd name="T28" fmla="*/ 42 w 53"/>
                  <a:gd name="T29" fmla="*/ 219 h 254"/>
                  <a:gd name="T30" fmla="*/ 42 w 53"/>
                  <a:gd name="T31" fmla="*/ 221 h 254"/>
                  <a:gd name="T32" fmla="*/ 52 w 53"/>
                  <a:gd name="T33" fmla="*/ 230 h 254"/>
                  <a:gd name="T34" fmla="*/ 50 w 53"/>
                  <a:gd name="T35" fmla="*/ 231 h 254"/>
                  <a:gd name="T36" fmla="*/ 47 w 53"/>
                  <a:gd name="T37" fmla="*/ 233 h 254"/>
                  <a:gd name="T38" fmla="*/ 42 w 53"/>
                  <a:gd name="T39" fmla="*/ 231 h 254"/>
                  <a:gd name="T40" fmla="*/ 36 w 53"/>
                  <a:gd name="T41" fmla="*/ 228 h 254"/>
                  <a:gd name="T42" fmla="*/ 32 w 53"/>
                  <a:gd name="T43" fmla="*/ 227 h 254"/>
                  <a:gd name="T44" fmla="*/ 32 w 53"/>
                  <a:gd name="T45" fmla="*/ 234 h 254"/>
                  <a:gd name="T46" fmla="*/ 30 w 53"/>
                  <a:gd name="T47" fmla="*/ 234 h 254"/>
                  <a:gd name="T48" fmla="*/ 33 w 53"/>
                  <a:gd name="T49" fmla="*/ 240 h 254"/>
                  <a:gd name="T50" fmla="*/ 32 w 53"/>
                  <a:gd name="T51" fmla="*/ 251 h 254"/>
                  <a:gd name="T52" fmla="*/ 28 w 53"/>
                  <a:gd name="T53" fmla="*/ 253 h 254"/>
                  <a:gd name="T54" fmla="*/ 23 w 53"/>
                  <a:gd name="T55" fmla="*/ 244 h 254"/>
                  <a:gd name="T56" fmla="*/ 23 w 53"/>
                  <a:gd name="T57" fmla="*/ 237 h 254"/>
                  <a:gd name="T58" fmla="*/ 21 w 53"/>
                  <a:gd name="T59" fmla="*/ 237 h 254"/>
                  <a:gd name="T60" fmla="*/ 19 w 53"/>
                  <a:gd name="T61" fmla="*/ 179 h 254"/>
                  <a:gd name="T62" fmla="*/ 21 w 53"/>
                  <a:gd name="T63" fmla="*/ 174 h 254"/>
                  <a:gd name="T64" fmla="*/ 15 w 53"/>
                  <a:gd name="T65" fmla="*/ 135 h 254"/>
                  <a:gd name="T66" fmla="*/ 11 w 53"/>
                  <a:gd name="T67" fmla="*/ 134 h 254"/>
                  <a:gd name="T68" fmla="*/ 10 w 53"/>
                  <a:gd name="T69" fmla="*/ 93 h 254"/>
                  <a:gd name="T70" fmla="*/ 0 w 53"/>
                  <a:gd name="T71" fmla="*/ 89 h 254"/>
                  <a:gd name="T72" fmla="*/ 4 w 53"/>
                  <a:gd name="T73" fmla="*/ 46 h 254"/>
                  <a:gd name="T74" fmla="*/ 19 w 53"/>
                  <a:gd name="T75" fmla="*/ 34 h 254"/>
                  <a:gd name="T76" fmla="*/ 23 w 53"/>
                  <a:gd name="T77" fmla="*/ 30 h 254"/>
                  <a:gd name="T78" fmla="*/ 23 w 53"/>
                  <a:gd name="T79" fmla="*/ 25 h 254"/>
                  <a:gd name="T80" fmla="*/ 22 w 53"/>
                  <a:gd name="T81" fmla="*/ 22 h 254"/>
                  <a:gd name="T82" fmla="*/ 20 w 53"/>
                  <a:gd name="T83" fmla="*/ 20 h 254"/>
                  <a:gd name="T84" fmla="*/ 18 w 53"/>
                  <a:gd name="T85" fmla="*/ 17 h 254"/>
                  <a:gd name="T86" fmla="*/ 17 w 53"/>
                  <a:gd name="T87" fmla="*/ 14 h 254"/>
                  <a:gd name="T88" fmla="*/ 17 w 53"/>
                  <a:gd name="T89" fmla="*/ 12 h 254"/>
                  <a:gd name="T90" fmla="*/ 18 w 53"/>
                  <a:gd name="T91" fmla="*/ 8 h 254"/>
                  <a:gd name="T92" fmla="*/ 20 w 53"/>
                  <a:gd name="T93" fmla="*/ 5 h 254"/>
                  <a:gd name="T94" fmla="*/ 23 w 53"/>
                  <a:gd name="T95" fmla="*/ 2 h 254"/>
                  <a:gd name="T96" fmla="*/ 26 w 53"/>
                  <a:gd name="T97" fmla="*/ 0 h 254"/>
                  <a:gd name="T98" fmla="*/ 30 w 53"/>
                  <a:gd name="T99" fmla="*/ 0 h 254"/>
                  <a:gd name="T100" fmla="*/ 33 w 53"/>
                  <a:gd name="T101" fmla="*/ 1 h 254"/>
                  <a:gd name="T102" fmla="*/ 36 w 53"/>
                  <a:gd name="T103" fmla="*/ 2 h 254"/>
                  <a:gd name="T104" fmla="*/ 40 w 53"/>
                  <a:gd name="T105" fmla="*/ 5 h 254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0" t="0" r="r" b="b"/>
                <a:pathLst>
                  <a:path w="53" h="254">
                    <a:moveTo>
                      <a:pt x="40" y="5"/>
                    </a:moveTo>
                    <a:lnTo>
                      <a:pt x="40" y="12"/>
                    </a:lnTo>
                    <a:lnTo>
                      <a:pt x="40" y="14"/>
                    </a:lnTo>
                    <a:lnTo>
                      <a:pt x="42" y="18"/>
                    </a:lnTo>
                    <a:lnTo>
                      <a:pt x="40" y="20"/>
                    </a:lnTo>
                    <a:lnTo>
                      <a:pt x="41" y="22"/>
                    </a:lnTo>
                    <a:lnTo>
                      <a:pt x="39" y="29"/>
                    </a:lnTo>
                    <a:lnTo>
                      <a:pt x="39" y="30"/>
                    </a:lnTo>
                    <a:lnTo>
                      <a:pt x="48" y="37"/>
                    </a:lnTo>
                    <a:lnTo>
                      <a:pt x="52" y="89"/>
                    </a:lnTo>
                    <a:lnTo>
                      <a:pt x="47" y="98"/>
                    </a:lnTo>
                    <a:lnTo>
                      <a:pt x="49" y="127"/>
                    </a:lnTo>
                    <a:lnTo>
                      <a:pt x="46" y="129"/>
                    </a:lnTo>
                    <a:lnTo>
                      <a:pt x="44" y="174"/>
                    </a:lnTo>
                    <a:lnTo>
                      <a:pt x="42" y="219"/>
                    </a:lnTo>
                    <a:lnTo>
                      <a:pt x="42" y="221"/>
                    </a:lnTo>
                    <a:lnTo>
                      <a:pt x="52" y="230"/>
                    </a:lnTo>
                    <a:lnTo>
                      <a:pt x="50" y="231"/>
                    </a:lnTo>
                    <a:lnTo>
                      <a:pt x="47" y="233"/>
                    </a:lnTo>
                    <a:lnTo>
                      <a:pt x="42" y="231"/>
                    </a:lnTo>
                    <a:lnTo>
                      <a:pt x="36" y="228"/>
                    </a:lnTo>
                    <a:lnTo>
                      <a:pt x="32" y="227"/>
                    </a:lnTo>
                    <a:lnTo>
                      <a:pt x="32" y="234"/>
                    </a:lnTo>
                    <a:lnTo>
                      <a:pt x="30" y="234"/>
                    </a:lnTo>
                    <a:lnTo>
                      <a:pt x="33" y="240"/>
                    </a:lnTo>
                    <a:lnTo>
                      <a:pt x="32" y="251"/>
                    </a:lnTo>
                    <a:lnTo>
                      <a:pt x="28" y="253"/>
                    </a:lnTo>
                    <a:lnTo>
                      <a:pt x="23" y="244"/>
                    </a:lnTo>
                    <a:lnTo>
                      <a:pt x="23" y="237"/>
                    </a:lnTo>
                    <a:lnTo>
                      <a:pt x="21" y="237"/>
                    </a:lnTo>
                    <a:lnTo>
                      <a:pt x="19" y="179"/>
                    </a:lnTo>
                    <a:lnTo>
                      <a:pt x="21" y="174"/>
                    </a:lnTo>
                    <a:lnTo>
                      <a:pt x="15" y="135"/>
                    </a:lnTo>
                    <a:lnTo>
                      <a:pt x="11" y="134"/>
                    </a:lnTo>
                    <a:lnTo>
                      <a:pt x="10" y="93"/>
                    </a:lnTo>
                    <a:lnTo>
                      <a:pt x="0" y="89"/>
                    </a:lnTo>
                    <a:lnTo>
                      <a:pt x="4" y="46"/>
                    </a:lnTo>
                    <a:lnTo>
                      <a:pt x="19" y="34"/>
                    </a:lnTo>
                    <a:lnTo>
                      <a:pt x="23" y="30"/>
                    </a:lnTo>
                    <a:lnTo>
                      <a:pt x="23" y="25"/>
                    </a:lnTo>
                    <a:lnTo>
                      <a:pt x="22" y="22"/>
                    </a:lnTo>
                    <a:lnTo>
                      <a:pt x="20" y="20"/>
                    </a:lnTo>
                    <a:lnTo>
                      <a:pt x="18" y="17"/>
                    </a:lnTo>
                    <a:lnTo>
                      <a:pt x="17" y="14"/>
                    </a:lnTo>
                    <a:lnTo>
                      <a:pt x="17" y="12"/>
                    </a:lnTo>
                    <a:lnTo>
                      <a:pt x="18" y="8"/>
                    </a:lnTo>
                    <a:lnTo>
                      <a:pt x="20" y="5"/>
                    </a:lnTo>
                    <a:lnTo>
                      <a:pt x="23" y="2"/>
                    </a:lnTo>
                    <a:lnTo>
                      <a:pt x="26" y="0"/>
                    </a:lnTo>
                    <a:lnTo>
                      <a:pt x="30" y="0"/>
                    </a:lnTo>
                    <a:lnTo>
                      <a:pt x="33" y="1"/>
                    </a:lnTo>
                    <a:lnTo>
                      <a:pt x="36" y="2"/>
                    </a:lnTo>
                    <a:lnTo>
                      <a:pt x="40" y="5"/>
                    </a:lnTo>
                  </a:path>
                </a:pathLst>
              </a:custGeom>
              <a:solidFill>
                <a:srgbClr val="EDA07C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5607" name="Group 23">
              <a:extLst>
                <a:ext uri="{FF2B5EF4-FFF2-40B4-BE49-F238E27FC236}">
                  <a16:creationId xmlns:a16="http://schemas.microsoft.com/office/drawing/2014/main" id="{8FE9EA3C-5F4D-71D3-49E3-ABDB0AEBE8B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35" y="2031"/>
              <a:ext cx="1733" cy="849"/>
              <a:chOff x="2883" y="1991"/>
              <a:chExt cx="1733" cy="849"/>
            </a:xfrm>
          </p:grpSpPr>
          <p:grpSp>
            <p:nvGrpSpPr>
              <p:cNvPr id="25665" name="Group 17">
                <a:extLst>
                  <a:ext uri="{FF2B5EF4-FFF2-40B4-BE49-F238E27FC236}">
                    <a16:creationId xmlns:a16="http://schemas.microsoft.com/office/drawing/2014/main" id="{379A66AA-336C-0431-F7E0-F00B8732A5B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908" y="2026"/>
                <a:ext cx="279" cy="603"/>
                <a:chOff x="3908" y="2026"/>
                <a:chExt cx="279" cy="603"/>
              </a:xfrm>
            </p:grpSpPr>
            <p:sp>
              <p:nvSpPr>
                <p:cNvPr id="25671" name="Freeform 15">
                  <a:extLst>
                    <a:ext uri="{FF2B5EF4-FFF2-40B4-BE49-F238E27FC236}">
                      <a16:creationId xmlns:a16="http://schemas.microsoft.com/office/drawing/2014/main" id="{459B4840-A296-C779-90F6-B6C7A1A7C7F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908" y="2026"/>
                  <a:ext cx="176" cy="603"/>
                </a:xfrm>
                <a:custGeom>
                  <a:avLst/>
                  <a:gdLst>
                    <a:gd name="T0" fmla="*/ 107 w 176"/>
                    <a:gd name="T1" fmla="*/ 8 h 603"/>
                    <a:gd name="T2" fmla="*/ 141 w 176"/>
                    <a:gd name="T3" fmla="*/ 0 h 603"/>
                    <a:gd name="T4" fmla="*/ 154 w 176"/>
                    <a:gd name="T5" fmla="*/ 16 h 603"/>
                    <a:gd name="T6" fmla="*/ 160 w 176"/>
                    <a:gd name="T7" fmla="*/ 11 h 603"/>
                    <a:gd name="T8" fmla="*/ 169 w 176"/>
                    <a:gd name="T9" fmla="*/ 37 h 603"/>
                    <a:gd name="T10" fmla="*/ 150 w 176"/>
                    <a:gd name="T11" fmla="*/ 54 h 603"/>
                    <a:gd name="T12" fmla="*/ 149 w 176"/>
                    <a:gd name="T13" fmla="*/ 67 h 603"/>
                    <a:gd name="T14" fmla="*/ 144 w 176"/>
                    <a:gd name="T15" fmla="*/ 68 h 603"/>
                    <a:gd name="T16" fmla="*/ 141 w 176"/>
                    <a:gd name="T17" fmla="*/ 82 h 603"/>
                    <a:gd name="T18" fmla="*/ 127 w 176"/>
                    <a:gd name="T19" fmla="*/ 85 h 603"/>
                    <a:gd name="T20" fmla="*/ 127 w 176"/>
                    <a:gd name="T21" fmla="*/ 91 h 603"/>
                    <a:gd name="T22" fmla="*/ 150 w 176"/>
                    <a:gd name="T23" fmla="*/ 109 h 603"/>
                    <a:gd name="T24" fmla="*/ 169 w 176"/>
                    <a:gd name="T25" fmla="*/ 194 h 603"/>
                    <a:gd name="T26" fmla="*/ 154 w 176"/>
                    <a:gd name="T27" fmla="*/ 217 h 603"/>
                    <a:gd name="T28" fmla="*/ 154 w 176"/>
                    <a:gd name="T29" fmla="*/ 375 h 603"/>
                    <a:gd name="T30" fmla="*/ 136 w 176"/>
                    <a:gd name="T31" fmla="*/ 382 h 603"/>
                    <a:gd name="T32" fmla="*/ 133 w 176"/>
                    <a:gd name="T33" fmla="*/ 407 h 603"/>
                    <a:gd name="T34" fmla="*/ 125 w 176"/>
                    <a:gd name="T35" fmla="*/ 473 h 603"/>
                    <a:gd name="T36" fmla="*/ 125 w 176"/>
                    <a:gd name="T37" fmla="*/ 509 h 603"/>
                    <a:gd name="T38" fmla="*/ 154 w 176"/>
                    <a:gd name="T39" fmla="*/ 531 h 603"/>
                    <a:gd name="T40" fmla="*/ 175 w 176"/>
                    <a:gd name="T41" fmla="*/ 542 h 603"/>
                    <a:gd name="T42" fmla="*/ 175 w 176"/>
                    <a:gd name="T43" fmla="*/ 550 h 603"/>
                    <a:gd name="T44" fmla="*/ 131 w 176"/>
                    <a:gd name="T45" fmla="*/ 539 h 603"/>
                    <a:gd name="T46" fmla="*/ 125 w 176"/>
                    <a:gd name="T47" fmla="*/ 532 h 603"/>
                    <a:gd name="T48" fmla="*/ 121 w 176"/>
                    <a:gd name="T49" fmla="*/ 539 h 603"/>
                    <a:gd name="T50" fmla="*/ 116 w 176"/>
                    <a:gd name="T51" fmla="*/ 539 h 603"/>
                    <a:gd name="T52" fmla="*/ 111 w 176"/>
                    <a:gd name="T53" fmla="*/ 514 h 603"/>
                    <a:gd name="T54" fmla="*/ 107 w 176"/>
                    <a:gd name="T55" fmla="*/ 400 h 603"/>
                    <a:gd name="T56" fmla="*/ 98 w 176"/>
                    <a:gd name="T57" fmla="*/ 400 h 603"/>
                    <a:gd name="T58" fmla="*/ 73 w 176"/>
                    <a:gd name="T59" fmla="*/ 501 h 603"/>
                    <a:gd name="T60" fmla="*/ 73 w 176"/>
                    <a:gd name="T61" fmla="*/ 564 h 603"/>
                    <a:gd name="T62" fmla="*/ 63 w 176"/>
                    <a:gd name="T63" fmla="*/ 595 h 603"/>
                    <a:gd name="T64" fmla="*/ 54 w 176"/>
                    <a:gd name="T65" fmla="*/ 602 h 603"/>
                    <a:gd name="T66" fmla="*/ 48 w 176"/>
                    <a:gd name="T67" fmla="*/ 585 h 603"/>
                    <a:gd name="T68" fmla="*/ 55 w 176"/>
                    <a:gd name="T69" fmla="*/ 567 h 603"/>
                    <a:gd name="T70" fmla="*/ 63 w 176"/>
                    <a:gd name="T71" fmla="*/ 528 h 603"/>
                    <a:gd name="T72" fmla="*/ 64 w 176"/>
                    <a:gd name="T73" fmla="*/ 384 h 603"/>
                    <a:gd name="T74" fmla="*/ 72 w 176"/>
                    <a:gd name="T75" fmla="*/ 242 h 603"/>
                    <a:gd name="T76" fmla="*/ 57 w 176"/>
                    <a:gd name="T77" fmla="*/ 230 h 603"/>
                    <a:gd name="T78" fmla="*/ 57 w 176"/>
                    <a:gd name="T79" fmla="*/ 210 h 603"/>
                    <a:gd name="T80" fmla="*/ 57 w 176"/>
                    <a:gd name="T81" fmla="*/ 172 h 603"/>
                    <a:gd name="T82" fmla="*/ 38 w 176"/>
                    <a:gd name="T83" fmla="*/ 181 h 603"/>
                    <a:gd name="T84" fmla="*/ 55 w 176"/>
                    <a:gd name="T85" fmla="*/ 205 h 603"/>
                    <a:gd name="T86" fmla="*/ 55 w 176"/>
                    <a:gd name="T87" fmla="*/ 227 h 603"/>
                    <a:gd name="T88" fmla="*/ 37 w 176"/>
                    <a:gd name="T89" fmla="*/ 213 h 603"/>
                    <a:gd name="T90" fmla="*/ 28 w 176"/>
                    <a:gd name="T91" fmla="*/ 199 h 603"/>
                    <a:gd name="T92" fmla="*/ 19 w 176"/>
                    <a:gd name="T93" fmla="*/ 203 h 603"/>
                    <a:gd name="T94" fmla="*/ 0 w 176"/>
                    <a:gd name="T95" fmla="*/ 179 h 603"/>
                    <a:gd name="T96" fmla="*/ 0 w 176"/>
                    <a:gd name="T97" fmla="*/ 172 h 603"/>
                    <a:gd name="T98" fmla="*/ 10 w 176"/>
                    <a:gd name="T99" fmla="*/ 167 h 603"/>
                    <a:gd name="T100" fmla="*/ 32 w 176"/>
                    <a:gd name="T101" fmla="*/ 142 h 603"/>
                    <a:gd name="T102" fmla="*/ 55 w 176"/>
                    <a:gd name="T103" fmla="*/ 119 h 603"/>
                    <a:gd name="T104" fmla="*/ 84 w 176"/>
                    <a:gd name="T105" fmla="*/ 92 h 603"/>
                    <a:gd name="T106" fmla="*/ 107 w 176"/>
                    <a:gd name="T107" fmla="*/ 83 h 603"/>
                    <a:gd name="T108" fmla="*/ 107 w 176"/>
                    <a:gd name="T109" fmla="*/ 64 h 603"/>
                    <a:gd name="T110" fmla="*/ 98 w 176"/>
                    <a:gd name="T111" fmla="*/ 54 h 603"/>
                    <a:gd name="T112" fmla="*/ 98 w 176"/>
                    <a:gd name="T113" fmla="*/ 30 h 603"/>
                    <a:gd name="T114" fmla="*/ 92 w 176"/>
                    <a:gd name="T115" fmla="*/ 26 h 603"/>
                    <a:gd name="T116" fmla="*/ 107 w 176"/>
                    <a:gd name="T117" fmla="*/ 8 h 603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</a:gdLst>
                  <a:ahLst/>
                  <a:cxnLst>
                    <a:cxn ang="T118">
                      <a:pos x="T0" y="T1"/>
                    </a:cxn>
                    <a:cxn ang="T119">
                      <a:pos x="T2" y="T3"/>
                    </a:cxn>
                    <a:cxn ang="T120">
                      <a:pos x="T4" y="T5"/>
                    </a:cxn>
                    <a:cxn ang="T121">
                      <a:pos x="T6" y="T7"/>
                    </a:cxn>
                    <a:cxn ang="T122">
                      <a:pos x="T8" y="T9"/>
                    </a:cxn>
                    <a:cxn ang="T123">
                      <a:pos x="T10" y="T11"/>
                    </a:cxn>
                    <a:cxn ang="T124">
                      <a:pos x="T12" y="T13"/>
                    </a:cxn>
                    <a:cxn ang="T125">
                      <a:pos x="T14" y="T15"/>
                    </a:cxn>
                    <a:cxn ang="T126">
                      <a:pos x="T16" y="T17"/>
                    </a:cxn>
                    <a:cxn ang="T127">
                      <a:pos x="T18" y="T19"/>
                    </a:cxn>
                    <a:cxn ang="T128">
                      <a:pos x="T20" y="T21"/>
                    </a:cxn>
                    <a:cxn ang="T129">
                      <a:pos x="T22" y="T23"/>
                    </a:cxn>
                    <a:cxn ang="T130">
                      <a:pos x="T24" y="T25"/>
                    </a:cxn>
                    <a:cxn ang="T131">
                      <a:pos x="T26" y="T27"/>
                    </a:cxn>
                    <a:cxn ang="T132">
                      <a:pos x="T28" y="T29"/>
                    </a:cxn>
                    <a:cxn ang="T133">
                      <a:pos x="T30" y="T31"/>
                    </a:cxn>
                    <a:cxn ang="T134">
                      <a:pos x="T32" y="T33"/>
                    </a:cxn>
                    <a:cxn ang="T135">
                      <a:pos x="T34" y="T35"/>
                    </a:cxn>
                    <a:cxn ang="T136">
                      <a:pos x="T36" y="T37"/>
                    </a:cxn>
                    <a:cxn ang="T137">
                      <a:pos x="T38" y="T39"/>
                    </a:cxn>
                    <a:cxn ang="T138">
                      <a:pos x="T40" y="T41"/>
                    </a:cxn>
                    <a:cxn ang="T139">
                      <a:pos x="T42" y="T43"/>
                    </a:cxn>
                    <a:cxn ang="T140">
                      <a:pos x="T44" y="T45"/>
                    </a:cxn>
                    <a:cxn ang="T141">
                      <a:pos x="T46" y="T47"/>
                    </a:cxn>
                    <a:cxn ang="T142">
                      <a:pos x="T48" y="T49"/>
                    </a:cxn>
                    <a:cxn ang="T143">
                      <a:pos x="T50" y="T51"/>
                    </a:cxn>
                    <a:cxn ang="T144">
                      <a:pos x="T52" y="T53"/>
                    </a:cxn>
                    <a:cxn ang="T145">
                      <a:pos x="T54" y="T55"/>
                    </a:cxn>
                    <a:cxn ang="T146">
                      <a:pos x="T56" y="T57"/>
                    </a:cxn>
                    <a:cxn ang="T147">
                      <a:pos x="T58" y="T59"/>
                    </a:cxn>
                    <a:cxn ang="T148">
                      <a:pos x="T60" y="T61"/>
                    </a:cxn>
                    <a:cxn ang="T149">
                      <a:pos x="T62" y="T63"/>
                    </a:cxn>
                    <a:cxn ang="T150">
                      <a:pos x="T64" y="T65"/>
                    </a:cxn>
                    <a:cxn ang="T151">
                      <a:pos x="T66" y="T67"/>
                    </a:cxn>
                    <a:cxn ang="T152">
                      <a:pos x="T68" y="T69"/>
                    </a:cxn>
                    <a:cxn ang="T153">
                      <a:pos x="T70" y="T71"/>
                    </a:cxn>
                    <a:cxn ang="T154">
                      <a:pos x="T72" y="T73"/>
                    </a:cxn>
                    <a:cxn ang="T155">
                      <a:pos x="T74" y="T75"/>
                    </a:cxn>
                    <a:cxn ang="T156">
                      <a:pos x="T76" y="T77"/>
                    </a:cxn>
                    <a:cxn ang="T157">
                      <a:pos x="T78" y="T79"/>
                    </a:cxn>
                    <a:cxn ang="T158">
                      <a:pos x="T80" y="T81"/>
                    </a:cxn>
                    <a:cxn ang="T159">
                      <a:pos x="T82" y="T83"/>
                    </a:cxn>
                    <a:cxn ang="T160">
                      <a:pos x="T84" y="T85"/>
                    </a:cxn>
                    <a:cxn ang="T161">
                      <a:pos x="T86" y="T87"/>
                    </a:cxn>
                    <a:cxn ang="T162">
                      <a:pos x="T88" y="T89"/>
                    </a:cxn>
                    <a:cxn ang="T163">
                      <a:pos x="T90" y="T91"/>
                    </a:cxn>
                    <a:cxn ang="T164">
                      <a:pos x="T92" y="T93"/>
                    </a:cxn>
                    <a:cxn ang="T165">
                      <a:pos x="T94" y="T95"/>
                    </a:cxn>
                    <a:cxn ang="T166">
                      <a:pos x="T96" y="T97"/>
                    </a:cxn>
                    <a:cxn ang="T167">
                      <a:pos x="T98" y="T99"/>
                    </a:cxn>
                    <a:cxn ang="T168">
                      <a:pos x="T100" y="T101"/>
                    </a:cxn>
                    <a:cxn ang="T169">
                      <a:pos x="T102" y="T103"/>
                    </a:cxn>
                    <a:cxn ang="T170">
                      <a:pos x="T104" y="T105"/>
                    </a:cxn>
                    <a:cxn ang="T171">
                      <a:pos x="T106" y="T107"/>
                    </a:cxn>
                    <a:cxn ang="T172">
                      <a:pos x="T108" y="T109"/>
                    </a:cxn>
                    <a:cxn ang="T173">
                      <a:pos x="T110" y="T111"/>
                    </a:cxn>
                    <a:cxn ang="T174">
                      <a:pos x="T112" y="T113"/>
                    </a:cxn>
                    <a:cxn ang="T175">
                      <a:pos x="T114" y="T115"/>
                    </a:cxn>
                    <a:cxn ang="T176">
                      <a:pos x="T116" y="T117"/>
                    </a:cxn>
                  </a:cxnLst>
                  <a:rect l="0" t="0" r="r" b="b"/>
                  <a:pathLst>
                    <a:path w="176" h="603">
                      <a:moveTo>
                        <a:pt x="107" y="8"/>
                      </a:moveTo>
                      <a:lnTo>
                        <a:pt x="141" y="0"/>
                      </a:lnTo>
                      <a:lnTo>
                        <a:pt x="154" y="16"/>
                      </a:lnTo>
                      <a:lnTo>
                        <a:pt x="160" y="11"/>
                      </a:lnTo>
                      <a:lnTo>
                        <a:pt x="169" y="37"/>
                      </a:lnTo>
                      <a:lnTo>
                        <a:pt x="150" y="54"/>
                      </a:lnTo>
                      <a:lnTo>
                        <a:pt x="149" y="67"/>
                      </a:lnTo>
                      <a:lnTo>
                        <a:pt x="144" y="68"/>
                      </a:lnTo>
                      <a:lnTo>
                        <a:pt x="141" y="82"/>
                      </a:lnTo>
                      <a:lnTo>
                        <a:pt x="127" y="85"/>
                      </a:lnTo>
                      <a:lnTo>
                        <a:pt x="127" y="91"/>
                      </a:lnTo>
                      <a:lnTo>
                        <a:pt x="150" y="109"/>
                      </a:lnTo>
                      <a:lnTo>
                        <a:pt x="169" y="194"/>
                      </a:lnTo>
                      <a:lnTo>
                        <a:pt x="154" y="217"/>
                      </a:lnTo>
                      <a:lnTo>
                        <a:pt x="154" y="375"/>
                      </a:lnTo>
                      <a:lnTo>
                        <a:pt x="136" y="382"/>
                      </a:lnTo>
                      <a:lnTo>
                        <a:pt x="133" y="407"/>
                      </a:lnTo>
                      <a:lnTo>
                        <a:pt x="125" y="473"/>
                      </a:lnTo>
                      <a:lnTo>
                        <a:pt x="125" y="509"/>
                      </a:lnTo>
                      <a:lnTo>
                        <a:pt x="154" y="531"/>
                      </a:lnTo>
                      <a:lnTo>
                        <a:pt x="175" y="542"/>
                      </a:lnTo>
                      <a:lnTo>
                        <a:pt x="175" y="550"/>
                      </a:lnTo>
                      <a:lnTo>
                        <a:pt x="131" y="539"/>
                      </a:lnTo>
                      <a:lnTo>
                        <a:pt x="125" y="532"/>
                      </a:lnTo>
                      <a:lnTo>
                        <a:pt x="121" y="539"/>
                      </a:lnTo>
                      <a:lnTo>
                        <a:pt x="116" y="539"/>
                      </a:lnTo>
                      <a:lnTo>
                        <a:pt x="111" y="514"/>
                      </a:lnTo>
                      <a:lnTo>
                        <a:pt x="107" y="400"/>
                      </a:lnTo>
                      <a:lnTo>
                        <a:pt x="98" y="400"/>
                      </a:lnTo>
                      <a:lnTo>
                        <a:pt x="73" y="501"/>
                      </a:lnTo>
                      <a:lnTo>
                        <a:pt x="73" y="564"/>
                      </a:lnTo>
                      <a:lnTo>
                        <a:pt x="63" y="595"/>
                      </a:lnTo>
                      <a:lnTo>
                        <a:pt x="54" y="602"/>
                      </a:lnTo>
                      <a:lnTo>
                        <a:pt x="48" y="585"/>
                      </a:lnTo>
                      <a:lnTo>
                        <a:pt x="55" y="567"/>
                      </a:lnTo>
                      <a:lnTo>
                        <a:pt x="63" y="528"/>
                      </a:lnTo>
                      <a:lnTo>
                        <a:pt x="64" y="384"/>
                      </a:lnTo>
                      <a:lnTo>
                        <a:pt x="72" y="242"/>
                      </a:lnTo>
                      <a:lnTo>
                        <a:pt x="57" y="230"/>
                      </a:lnTo>
                      <a:lnTo>
                        <a:pt x="57" y="210"/>
                      </a:lnTo>
                      <a:lnTo>
                        <a:pt x="57" y="172"/>
                      </a:lnTo>
                      <a:lnTo>
                        <a:pt x="38" y="181"/>
                      </a:lnTo>
                      <a:lnTo>
                        <a:pt x="55" y="205"/>
                      </a:lnTo>
                      <a:lnTo>
                        <a:pt x="55" y="227"/>
                      </a:lnTo>
                      <a:lnTo>
                        <a:pt x="37" y="213"/>
                      </a:lnTo>
                      <a:lnTo>
                        <a:pt x="28" y="199"/>
                      </a:lnTo>
                      <a:lnTo>
                        <a:pt x="19" y="203"/>
                      </a:lnTo>
                      <a:lnTo>
                        <a:pt x="0" y="179"/>
                      </a:lnTo>
                      <a:lnTo>
                        <a:pt x="0" y="172"/>
                      </a:lnTo>
                      <a:lnTo>
                        <a:pt x="10" y="167"/>
                      </a:lnTo>
                      <a:lnTo>
                        <a:pt x="32" y="142"/>
                      </a:lnTo>
                      <a:lnTo>
                        <a:pt x="55" y="119"/>
                      </a:lnTo>
                      <a:lnTo>
                        <a:pt x="84" y="92"/>
                      </a:lnTo>
                      <a:lnTo>
                        <a:pt x="107" y="83"/>
                      </a:lnTo>
                      <a:lnTo>
                        <a:pt x="107" y="64"/>
                      </a:lnTo>
                      <a:lnTo>
                        <a:pt x="98" y="54"/>
                      </a:lnTo>
                      <a:lnTo>
                        <a:pt x="98" y="30"/>
                      </a:lnTo>
                      <a:lnTo>
                        <a:pt x="92" y="26"/>
                      </a:lnTo>
                      <a:lnTo>
                        <a:pt x="107" y="8"/>
                      </a:lnTo>
                    </a:path>
                  </a:pathLst>
                </a:custGeom>
                <a:solidFill>
                  <a:srgbClr val="C5AED3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672" name="Freeform 16">
                  <a:extLst>
                    <a:ext uri="{FF2B5EF4-FFF2-40B4-BE49-F238E27FC236}">
                      <a16:creationId xmlns:a16="http://schemas.microsoft.com/office/drawing/2014/main" id="{F8C15E1D-D70A-9986-79D9-6E14919322E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059" y="2030"/>
                  <a:ext cx="128" cy="576"/>
                </a:xfrm>
                <a:custGeom>
                  <a:avLst/>
                  <a:gdLst>
                    <a:gd name="T0" fmla="*/ 30 w 128"/>
                    <a:gd name="T1" fmla="*/ 11 h 576"/>
                    <a:gd name="T2" fmla="*/ 30 w 128"/>
                    <a:gd name="T3" fmla="*/ 26 h 576"/>
                    <a:gd name="T4" fmla="*/ 32 w 128"/>
                    <a:gd name="T5" fmla="*/ 30 h 576"/>
                    <a:gd name="T6" fmla="*/ 26 w 128"/>
                    <a:gd name="T7" fmla="*/ 41 h 576"/>
                    <a:gd name="T8" fmla="*/ 30 w 128"/>
                    <a:gd name="T9" fmla="*/ 44 h 576"/>
                    <a:gd name="T10" fmla="*/ 29 w 128"/>
                    <a:gd name="T11" fmla="*/ 48 h 576"/>
                    <a:gd name="T12" fmla="*/ 32 w 128"/>
                    <a:gd name="T13" fmla="*/ 64 h 576"/>
                    <a:gd name="T14" fmla="*/ 32 w 128"/>
                    <a:gd name="T15" fmla="*/ 67 h 576"/>
                    <a:gd name="T16" fmla="*/ 10 w 128"/>
                    <a:gd name="T17" fmla="*/ 82 h 576"/>
                    <a:gd name="T18" fmla="*/ 0 w 128"/>
                    <a:gd name="T19" fmla="*/ 201 h 576"/>
                    <a:gd name="T20" fmla="*/ 13 w 128"/>
                    <a:gd name="T21" fmla="*/ 222 h 576"/>
                    <a:gd name="T22" fmla="*/ 8 w 128"/>
                    <a:gd name="T23" fmla="*/ 287 h 576"/>
                    <a:gd name="T24" fmla="*/ 17 w 128"/>
                    <a:gd name="T25" fmla="*/ 294 h 576"/>
                    <a:gd name="T26" fmla="*/ 21 w 128"/>
                    <a:gd name="T27" fmla="*/ 395 h 576"/>
                    <a:gd name="T28" fmla="*/ 27 w 128"/>
                    <a:gd name="T29" fmla="*/ 497 h 576"/>
                    <a:gd name="T30" fmla="*/ 25 w 128"/>
                    <a:gd name="T31" fmla="*/ 504 h 576"/>
                    <a:gd name="T32" fmla="*/ 3 w 128"/>
                    <a:gd name="T33" fmla="*/ 522 h 576"/>
                    <a:gd name="T34" fmla="*/ 5 w 128"/>
                    <a:gd name="T35" fmla="*/ 526 h 576"/>
                    <a:gd name="T36" fmla="*/ 13 w 128"/>
                    <a:gd name="T37" fmla="*/ 530 h 576"/>
                    <a:gd name="T38" fmla="*/ 27 w 128"/>
                    <a:gd name="T39" fmla="*/ 526 h 576"/>
                    <a:gd name="T40" fmla="*/ 40 w 128"/>
                    <a:gd name="T41" fmla="*/ 519 h 576"/>
                    <a:gd name="T42" fmla="*/ 50 w 128"/>
                    <a:gd name="T43" fmla="*/ 515 h 576"/>
                    <a:gd name="T44" fmla="*/ 50 w 128"/>
                    <a:gd name="T45" fmla="*/ 532 h 576"/>
                    <a:gd name="T46" fmla="*/ 55 w 128"/>
                    <a:gd name="T47" fmla="*/ 533 h 576"/>
                    <a:gd name="T48" fmla="*/ 47 w 128"/>
                    <a:gd name="T49" fmla="*/ 548 h 576"/>
                    <a:gd name="T50" fmla="*/ 51 w 128"/>
                    <a:gd name="T51" fmla="*/ 571 h 576"/>
                    <a:gd name="T52" fmla="*/ 58 w 128"/>
                    <a:gd name="T53" fmla="*/ 575 h 576"/>
                    <a:gd name="T54" fmla="*/ 71 w 128"/>
                    <a:gd name="T55" fmla="*/ 555 h 576"/>
                    <a:gd name="T56" fmla="*/ 71 w 128"/>
                    <a:gd name="T57" fmla="*/ 540 h 576"/>
                    <a:gd name="T58" fmla="*/ 76 w 128"/>
                    <a:gd name="T59" fmla="*/ 539 h 576"/>
                    <a:gd name="T60" fmla="*/ 82 w 128"/>
                    <a:gd name="T61" fmla="*/ 407 h 576"/>
                    <a:gd name="T62" fmla="*/ 76 w 128"/>
                    <a:gd name="T63" fmla="*/ 395 h 576"/>
                    <a:gd name="T64" fmla="*/ 91 w 128"/>
                    <a:gd name="T65" fmla="*/ 307 h 576"/>
                    <a:gd name="T66" fmla="*/ 100 w 128"/>
                    <a:gd name="T67" fmla="*/ 303 h 576"/>
                    <a:gd name="T68" fmla="*/ 103 w 128"/>
                    <a:gd name="T69" fmla="*/ 211 h 576"/>
                    <a:gd name="T70" fmla="*/ 127 w 128"/>
                    <a:gd name="T71" fmla="*/ 201 h 576"/>
                    <a:gd name="T72" fmla="*/ 117 w 128"/>
                    <a:gd name="T73" fmla="*/ 103 h 576"/>
                    <a:gd name="T74" fmla="*/ 81 w 128"/>
                    <a:gd name="T75" fmla="*/ 76 h 576"/>
                    <a:gd name="T76" fmla="*/ 71 w 128"/>
                    <a:gd name="T77" fmla="*/ 66 h 576"/>
                    <a:gd name="T78" fmla="*/ 71 w 128"/>
                    <a:gd name="T79" fmla="*/ 57 h 576"/>
                    <a:gd name="T80" fmla="*/ 75 w 128"/>
                    <a:gd name="T81" fmla="*/ 50 h 576"/>
                    <a:gd name="T82" fmla="*/ 79 w 128"/>
                    <a:gd name="T83" fmla="*/ 45 h 576"/>
                    <a:gd name="T84" fmla="*/ 83 w 128"/>
                    <a:gd name="T85" fmla="*/ 38 h 576"/>
                    <a:gd name="T86" fmla="*/ 85 w 128"/>
                    <a:gd name="T87" fmla="*/ 32 h 576"/>
                    <a:gd name="T88" fmla="*/ 85 w 128"/>
                    <a:gd name="T89" fmla="*/ 25 h 576"/>
                    <a:gd name="T90" fmla="*/ 83 w 128"/>
                    <a:gd name="T91" fmla="*/ 17 h 576"/>
                    <a:gd name="T92" fmla="*/ 78 w 128"/>
                    <a:gd name="T93" fmla="*/ 10 h 576"/>
                    <a:gd name="T94" fmla="*/ 71 w 128"/>
                    <a:gd name="T95" fmla="*/ 3 h 576"/>
                    <a:gd name="T96" fmla="*/ 64 w 128"/>
                    <a:gd name="T97" fmla="*/ 0 h 576"/>
                    <a:gd name="T98" fmla="*/ 56 w 128"/>
                    <a:gd name="T99" fmla="*/ 0 h 576"/>
                    <a:gd name="T100" fmla="*/ 47 w 128"/>
                    <a:gd name="T101" fmla="*/ 1 h 576"/>
                    <a:gd name="T102" fmla="*/ 40 w 128"/>
                    <a:gd name="T103" fmla="*/ 3 h 576"/>
                    <a:gd name="T104" fmla="*/ 30 w 128"/>
                    <a:gd name="T105" fmla="*/ 11 h 57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</a:gdLst>
                  <a:ahLst/>
                  <a:cxnLst>
                    <a:cxn ang="T106">
                      <a:pos x="T0" y="T1"/>
                    </a:cxn>
                    <a:cxn ang="T107">
                      <a:pos x="T2" y="T3"/>
                    </a:cxn>
                    <a:cxn ang="T108">
                      <a:pos x="T4" y="T5"/>
                    </a:cxn>
                    <a:cxn ang="T109">
                      <a:pos x="T6" y="T7"/>
                    </a:cxn>
                    <a:cxn ang="T110">
                      <a:pos x="T8" y="T9"/>
                    </a:cxn>
                    <a:cxn ang="T111">
                      <a:pos x="T10" y="T11"/>
                    </a:cxn>
                    <a:cxn ang="T112">
                      <a:pos x="T12" y="T13"/>
                    </a:cxn>
                    <a:cxn ang="T113">
                      <a:pos x="T14" y="T15"/>
                    </a:cxn>
                    <a:cxn ang="T114">
                      <a:pos x="T16" y="T17"/>
                    </a:cxn>
                    <a:cxn ang="T115">
                      <a:pos x="T18" y="T19"/>
                    </a:cxn>
                    <a:cxn ang="T116">
                      <a:pos x="T20" y="T21"/>
                    </a:cxn>
                    <a:cxn ang="T117">
                      <a:pos x="T22" y="T23"/>
                    </a:cxn>
                    <a:cxn ang="T118">
                      <a:pos x="T24" y="T25"/>
                    </a:cxn>
                    <a:cxn ang="T119">
                      <a:pos x="T26" y="T27"/>
                    </a:cxn>
                    <a:cxn ang="T120">
                      <a:pos x="T28" y="T29"/>
                    </a:cxn>
                    <a:cxn ang="T121">
                      <a:pos x="T30" y="T31"/>
                    </a:cxn>
                    <a:cxn ang="T122">
                      <a:pos x="T32" y="T33"/>
                    </a:cxn>
                    <a:cxn ang="T123">
                      <a:pos x="T34" y="T35"/>
                    </a:cxn>
                    <a:cxn ang="T124">
                      <a:pos x="T36" y="T37"/>
                    </a:cxn>
                    <a:cxn ang="T125">
                      <a:pos x="T38" y="T39"/>
                    </a:cxn>
                    <a:cxn ang="T126">
                      <a:pos x="T40" y="T41"/>
                    </a:cxn>
                    <a:cxn ang="T127">
                      <a:pos x="T42" y="T43"/>
                    </a:cxn>
                    <a:cxn ang="T128">
                      <a:pos x="T44" y="T45"/>
                    </a:cxn>
                    <a:cxn ang="T129">
                      <a:pos x="T46" y="T47"/>
                    </a:cxn>
                    <a:cxn ang="T130">
                      <a:pos x="T48" y="T49"/>
                    </a:cxn>
                    <a:cxn ang="T131">
                      <a:pos x="T50" y="T51"/>
                    </a:cxn>
                    <a:cxn ang="T132">
                      <a:pos x="T52" y="T53"/>
                    </a:cxn>
                    <a:cxn ang="T133">
                      <a:pos x="T54" y="T55"/>
                    </a:cxn>
                    <a:cxn ang="T134">
                      <a:pos x="T56" y="T57"/>
                    </a:cxn>
                    <a:cxn ang="T135">
                      <a:pos x="T58" y="T59"/>
                    </a:cxn>
                    <a:cxn ang="T136">
                      <a:pos x="T60" y="T61"/>
                    </a:cxn>
                    <a:cxn ang="T137">
                      <a:pos x="T62" y="T63"/>
                    </a:cxn>
                    <a:cxn ang="T138">
                      <a:pos x="T64" y="T65"/>
                    </a:cxn>
                    <a:cxn ang="T139">
                      <a:pos x="T66" y="T67"/>
                    </a:cxn>
                    <a:cxn ang="T140">
                      <a:pos x="T68" y="T69"/>
                    </a:cxn>
                    <a:cxn ang="T141">
                      <a:pos x="T70" y="T71"/>
                    </a:cxn>
                    <a:cxn ang="T142">
                      <a:pos x="T72" y="T73"/>
                    </a:cxn>
                    <a:cxn ang="T143">
                      <a:pos x="T74" y="T75"/>
                    </a:cxn>
                    <a:cxn ang="T144">
                      <a:pos x="T76" y="T77"/>
                    </a:cxn>
                    <a:cxn ang="T145">
                      <a:pos x="T78" y="T79"/>
                    </a:cxn>
                    <a:cxn ang="T146">
                      <a:pos x="T80" y="T81"/>
                    </a:cxn>
                    <a:cxn ang="T147">
                      <a:pos x="T82" y="T83"/>
                    </a:cxn>
                    <a:cxn ang="T148">
                      <a:pos x="T84" y="T85"/>
                    </a:cxn>
                    <a:cxn ang="T149">
                      <a:pos x="T86" y="T87"/>
                    </a:cxn>
                    <a:cxn ang="T150">
                      <a:pos x="T88" y="T89"/>
                    </a:cxn>
                    <a:cxn ang="T151">
                      <a:pos x="T90" y="T91"/>
                    </a:cxn>
                    <a:cxn ang="T152">
                      <a:pos x="T92" y="T93"/>
                    </a:cxn>
                    <a:cxn ang="T153">
                      <a:pos x="T94" y="T95"/>
                    </a:cxn>
                    <a:cxn ang="T154">
                      <a:pos x="T96" y="T97"/>
                    </a:cxn>
                    <a:cxn ang="T155">
                      <a:pos x="T98" y="T99"/>
                    </a:cxn>
                    <a:cxn ang="T156">
                      <a:pos x="T100" y="T101"/>
                    </a:cxn>
                    <a:cxn ang="T157">
                      <a:pos x="T102" y="T103"/>
                    </a:cxn>
                    <a:cxn ang="T158">
                      <a:pos x="T104" y="T105"/>
                    </a:cxn>
                  </a:cxnLst>
                  <a:rect l="0" t="0" r="r" b="b"/>
                  <a:pathLst>
                    <a:path w="128" h="576">
                      <a:moveTo>
                        <a:pt x="30" y="11"/>
                      </a:moveTo>
                      <a:lnTo>
                        <a:pt x="30" y="26"/>
                      </a:lnTo>
                      <a:lnTo>
                        <a:pt x="32" y="30"/>
                      </a:lnTo>
                      <a:lnTo>
                        <a:pt x="26" y="41"/>
                      </a:lnTo>
                      <a:lnTo>
                        <a:pt x="30" y="44"/>
                      </a:lnTo>
                      <a:lnTo>
                        <a:pt x="29" y="48"/>
                      </a:lnTo>
                      <a:lnTo>
                        <a:pt x="32" y="64"/>
                      </a:lnTo>
                      <a:lnTo>
                        <a:pt x="32" y="67"/>
                      </a:lnTo>
                      <a:lnTo>
                        <a:pt x="10" y="82"/>
                      </a:lnTo>
                      <a:lnTo>
                        <a:pt x="0" y="201"/>
                      </a:lnTo>
                      <a:lnTo>
                        <a:pt x="13" y="222"/>
                      </a:lnTo>
                      <a:lnTo>
                        <a:pt x="8" y="287"/>
                      </a:lnTo>
                      <a:lnTo>
                        <a:pt x="17" y="294"/>
                      </a:lnTo>
                      <a:lnTo>
                        <a:pt x="21" y="395"/>
                      </a:lnTo>
                      <a:lnTo>
                        <a:pt x="27" y="497"/>
                      </a:lnTo>
                      <a:lnTo>
                        <a:pt x="25" y="504"/>
                      </a:lnTo>
                      <a:lnTo>
                        <a:pt x="3" y="522"/>
                      </a:lnTo>
                      <a:lnTo>
                        <a:pt x="5" y="526"/>
                      </a:lnTo>
                      <a:lnTo>
                        <a:pt x="13" y="530"/>
                      </a:lnTo>
                      <a:lnTo>
                        <a:pt x="27" y="526"/>
                      </a:lnTo>
                      <a:lnTo>
                        <a:pt x="40" y="519"/>
                      </a:lnTo>
                      <a:lnTo>
                        <a:pt x="50" y="515"/>
                      </a:lnTo>
                      <a:lnTo>
                        <a:pt x="50" y="532"/>
                      </a:lnTo>
                      <a:lnTo>
                        <a:pt x="55" y="533"/>
                      </a:lnTo>
                      <a:lnTo>
                        <a:pt x="47" y="548"/>
                      </a:lnTo>
                      <a:lnTo>
                        <a:pt x="51" y="571"/>
                      </a:lnTo>
                      <a:lnTo>
                        <a:pt x="58" y="575"/>
                      </a:lnTo>
                      <a:lnTo>
                        <a:pt x="71" y="555"/>
                      </a:lnTo>
                      <a:lnTo>
                        <a:pt x="71" y="540"/>
                      </a:lnTo>
                      <a:lnTo>
                        <a:pt x="76" y="539"/>
                      </a:lnTo>
                      <a:lnTo>
                        <a:pt x="82" y="407"/>
                      </a:lnTo>
                      <a:lnTo>
                        <a:pt x="76" y="395"/>
                      </a:lnTo>
                      <a:lnTo>
                        <a:pt x="91" y="307"/>
                      </a:lnTo>
                      <a:lnTo>
                        <a:pt x="100" y="303"/>
                      </a:lnTo>
                      <a:lnTo>
                        <a:pt x="103" y="211"/>
                      </a:lnTo>
                      <a:lnTo>
                        <a:pt x="127" y="201"/>
                      </a:lnTo>
                      <a:lnTo>
                        <a:pt x="117" y="103"/>
                      </a:lnTo>
                      <a:lnTo>
                        <a:pt x="81" y="76"/>
                      </a:lnTo>
                      <a:lnTo>
                        <a:pt x="71" y="66"/>
                      </a:lnTo>
                      <a:lnTo>
                        <a:pt x="71" y="57"/>
                      </a:lnTo>
                      <a:lnTo>
                        <a:pt x="75" y="50"/>
                      </a:lnTo>
                      <a:lnTo>
                        <a:pt x="79" y="45"/>
                      </a:lnTo>
                      <a:lnTo>
                        <a:pt x="83" y="38"/>
                      </a:lnTo>
                      <a:lnTo>
                        <a:pt x="85" y="32"/>
                      </a:lnTo>
                      <a:lnTo>
                        <a:pt x="85" y="25"/>
                      </a:lnTo>
                      <a:lnTo>
                        <a:pt x="83" y="17"/>
                      </a:lnTo>
                      <a:lnTo>
                        <a:pt x="78" y="10"/>
                      </a:lnTo>
                      <a:lnTo>
                        <a:pt x="71" y="3"/>
                      </a:lnTo>
                      <a:lnTo>
                        <a:pt x="64" y="0"/>
                      </a:lnTo>
                      <a:lnTo>
                        <a:pt x="56" y="0"/>
                      </a:lnTo>
                      <a:lnTo>
                        <a:pt x="47" y="1"/>
                      </a:lnTo>
                      <a:lnTo>
                        <a:pt x="40" y="3"/>
                      </a:lnTo>
                      <a:lnTo>
                        <a:pt x="30" y="11"/>
                      </a:lnTo>
                    </a:path>
                  </a:pathLst>
                </a:custGeom>
                <a:solidFill>
                  <a:srgbClr val="C5AED3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5666" name="Freeform 18">
                <a:extLst>
                  <a:ext uri="{FF2B5EF4-FFF2-40B4-BE49-F238E27FC236}">
                    <a16:creationId xmlns:a16="http://schemas.microsoft.com/office/drawing/2014/main" id="{259A8DFA-895B-70A5-0513-BF63D1D3CF1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471" y="2125"/>
                <a:ext cx="145" cy="715"/>
              </a:xfrm>
              <a:custGeom>
                <a:avLst/>
                <a:gdLst>
                  <a:gd name="T0" fmla="*/ 51 w 145"/>
                  <a:gd name="T1" fmla="*/ 11 h 715"/>
                  <a:gd name="T2" fmla="*/ 84 w 145"/>
                  <a:gd name="T3" fmla="*/ 0 h 715"/>
                  <a:gd name="T4" fmla="*/ 110 w 145"/>
                  <a:gd name="T5" fmla="*/ 0 h 715"/>
                  <a:gd name="T6" fmla="*/ 132 w 145"/>
                  <a:gd name="T7" fmla="*/ 6 h 715"/>
                  <a:gd name="T8" fmla="*/ 141 w 145"/>
                  <a:gd name="T9" fmla="*/ 31 h 715"/>
                  <a:gd name="T10" fmla="*/ 141 w 145"/>
                  <a:gd name="T11" fmla="*/ 51 h 715"/>
                  <a:gd name="T12" fmla="*/ 128 w 145"/>
                  <a:gd name="T13" fmla="*/ 77 h 715"/>
                  <a:gd name="T14" fmla="*/ 118 w 145"/>
                  <a:gd name="T15" fmla="*/ 76 h 715"/>
                  <a:gd name="T16" fmla="*/ 133 w 145"/>
                  <a:gd name="T17" fmla="*/ 106 h 715"/>
                  <a:gd name="T18" fmla="*/ 144 w 145"/>
                  <a:gd name="T19" fmla="*/ 153 h 715"/>
                  <a:gd name="T20" fmla="*/ 144 w 145"/>
                  <a:gd name="T21" fmla="*/ 195 h 715"/>
                  <a:gd name="T22" fmla="*/ 141 w 145"/>
                  <a:gd name="T23" fmla="*/ 246 h 715"/>
                  <a:gd name="T24" fmla="*/ 132 w 145"/>
                  <a:gd name="T25" fmla="*/ 298 h 715"/>
                  <a:gd name="T26" fmla="*/ 116 w 145"/>
                  <a:gd name="T27" fmla="*/ 301 h 715"/>
                  <a:gd name="T28" fmla="*/ 116 w 145"/>
                  <a:gd name="T29" fmla="*/ 316 h 715"/>
                  <a:gd name="T30" fmla="*/ 107 w 145"/>
                  <a:gd name="T31" fmla="*/ 322 h 715"/>
                  <a:gd name="T32" fmla="*/ 107 w 145"/>
                  <a:gd name="T33" fmla="*/ 373 h 715"/>
                  <a:gd name="T34" fmla="*/ 98 w 145"/>
                  <a:gd name="T35" fmla="*/ 384 h 715"/>
                  <a:gd name="T36" fmla="*/ 98 w 145"/>
                  <a:gd name="T37" fmla="*/ 479 h 715"/>
                  <a:gd name="T38" fmla="*/ 98 w 145"/>
                  <a:gd name="T39" fmla="*/ 540 h 715"/>
                  <a:gd name="T40" fmla="*/ 111 w 145"/>
                  <a:gd name="T41" fmla="*/ 608 h 715"/>
                  <a:gd name="T42" fmla="*/ 116 w 145"/>
                  <a:gd name="T43" fmla="*/ 694 h 715"/>
                  <a:gd name="T44" fmla="*/ 101 w 145"/>
                  <a:gd name="T45" fmla="*/ 701 h 715"/>
                  <a:gd name="T46" fmla="*/ 101 w 145"/>
                  <a:gd name="T47" fmla="*/ 711 h 715"/>
                  <a:gd name="T48" fmla="*/ 77 w 145"/>
                  <a:gd name="T49" fmla="*/ 711 h 715"/>
                  <a:gd name="T50" fmla="*/ 73 w 145"/>
                  <a:gd name="T51" fmla="*/ 707 h 715"/>
                  <a:gd name="T52" fmla="*/ 63 w 145"/>
                  <a:gd name="T53" fmla="*/ 707 h 715"/>
                  <a:gd name="T54" fmla="*/ 63 w 145"/>
                  <a:gd name="T55" fmla="*/ 714 h 715"/>
                  <a:gd name="T56" fmla="*/ 45 w 145"/>
                  <a:gd name="T57" fmla="*/ 711 h 715"/>
                  <a:gd name="T58" fmla="*/ 8 w 145"/>
                  <a:gd name="T59" fmla="*/ 707 h 715"/>
                  <a:gd name="T60" fmla="*/ 8 w 145"/>
                  <a:gd name="T61" fmla="*/ 701 h 715"/>
                  <a:gd name="T62" fmla="*/ 43 w 145"/>
                  <a:gd name="T63" fmla="*/ 688 h 715"/>
                  <a:gd name="T64" fmla="*/ 43 w 145"/>
                  <a:gd name="T65" fmla="*/ 675 h 715"/>
                  <a:gd name="T66" fmla="*/ 12 w 145"/>
                  <a:gd name="T67" fmla="*/ 669 h 715"/>
                  <a:gd name="T68" fmla="*/ 12 w 145"/>
                  <a:gd name="T69" fmla="*/ 660 h 715"/>
                  <a:gd name="T70" fmla="*/ 33 w 145"/>
                  <a:gd name="T71" fmla="*/ 647 h 715"/>
                  <a:gd name="T72" fmla="*/ 33 w 145"/>
                  <a:gd name="T73" fmla="*/ 550 h 715"/>
                  <a:gd name="T74" fmla="*/ 25 w 145"/>
                  <a:gd name="T75" fmla="*/ 461 h 715"/>
                  <a:gd name="T76" fmla="*/ 27 w 145"/>
                  <a:gd name="T77" fmla="*/ 372 h 715"/>
                  <a:gd name="T78" fmla="*/ 28 w 145"/>
                  <a:gd name="T79" fmla="*/ 322 h 715"/>
                  <a:gd name="T80" fmla="*/ 26 w 145"/>
                  <a:gd name="T81" fmla="*/ 307 h 715"/>
                  <a:gd name="T82" fmla="*/ 26 w 145"/>
                  <a:gd name="T83" fmla="*/ 237 h 715"/>
                  <a:gd name="T84" fmla="*/ 0 w 145"/>
                  <a:gd name="T85" fmla="*/ 221 h 715"/>
                  <a:gd name="T86" fmla="*/ 0 w 145"/>
                  <a:gd name="T87" fmla="*/ 212 h 715"/>
                  <a:gd name="T88" fmla="*/ 55 w 145"/>
                  <a:gd name="T89" fmla="*/ 116 h 715"/>
                  <a:gd name="T90" fmla="*/ 81 w 145"/>
                  <a:gd name="T91" fmla="*/ 103 h 715"/>
                  <a:gd name="T92" fmla="*/ 78 w 145"/>
                  <a:gd name="T93" fmla="*/ 97 h 715"/>
                  <a:gd name="T94" fmla="*/ 60 w 145"/>
                  <a:gd name="T95" fmla="*/ 93 h 715"/>
                  <a:gd name="T96" fmla="*/ 60 w 145"/>
                  <a:gd name="T97" fmla="*/ 87 h 715"/>
                  <a:gd name="T98" fmla="*/ 55 w 145"/>
                  <a:gd name="T99" fmla="*/ 84 h 715"/>
                  <a:gd name="T100" fmla="*/ 55 w 145"/>
                  <a:gd name="T101" fmla="*/ 77 h 715"/>
                  <a:gd name="T102" fmla="*/ 51 w 145"/>
                  <a:gd name="T103" fmla="*/ 74 h 715"/>
                  <a:gd name="T104" fmla="*/ 55 w 145"/>
                  <a:gd name="T105" fmla="*/ 71 h 715"/>
                  <a:gd name="T106" fmla="*/ 51 w 145"/>
                  <a:gd name="T107" fmla="*/ 68 h 715"/>
                  <a:gd name="T108" fmla="*/ 60 w 145"/>
                  <a:gd name="T109" fmla="*/ 51 h 715"/>
                  <a:gd name="T110" fmla="*/ 55 w 145"/>
                  <a:gd name="T111" fmla="*/ 43 h 715"/>
                  <a:gd name="T112" fmla="*/ 60 w 145"/>
                  <a:gd name="T113" fmla="*/ 34 h 715"/>
                  <a:gd name="T114" fmla="*/ 51 w 145"/>
                  <a:gd name="T115" fmla="*/ 27 h 715"/>
                  <a:gd name="T116" fmla="*/ 51 w 145"/>
                  <a:gd name="T117" fmla="*/ 11 h 715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</a:gdLst>
                <a:ahLst/>
                <a:cxnLst>
                  <a:cxn ang="T118">
                    <a:pos x="T0" y="T1"/>
                  </a:cxn>
                  <a:cxn ang="T119">
                    <a:pos x="T2" y="T3"/>
                  </a:cxn>
                  <a:cxn ang="T120">
                    <a:pos x="T4" y="T5"/>
                  </a:cxn>
                  <a:cxn ang="T121">
                    <a:pos x="T6" y="T7"/>
                  </a:cxn>
                  <a:cxn ang="T122">
                    <a:pos x="T8" y="T9"/>
                  </a:cxn>
                  <a:cxn ang="T123">
                    <a:pos x="T10" y="T11"/>
                  </a:cxn>
                  <a:cxn ang="T124">
                    <a:pos x="T12" y="T13"/>
                  </a:cxn>
                  <a:cxn ang="T125">
                    <a:pos x="T14" y="T15"/>
                  </a:cxn>
                  <a:cxn ang="T126">
                    <a:pos x="T16" y="T17"/>
                  </a:cxn>
                  <a:cxn ang="T127">
                    <a:pos x="T18" y="T19"/>
                  </a:cxn>
                  <a:cxn ang="T128">
                    <a:pos x="T20" y="T21"/>
                  </a:cxn>
                  <a:cxn ang="T129">
                    <a:pos x="T22" y="T23"/>
                  </a:cxn>
                  <a:cxn ang="T130">
                    <a:pos x="T24" y="T25"/>
                  </a:cxn>
                  <a:cxn ang="T131">
                    <a:pos x="T26" y="T27"/>
                  </a:cxn>
                  <a:cxn ang="T132">
                    <a:pos x="T28" y="T29"/>
                  </a:cxn>
                  <a:cxn ang="T133">
                    <a:pos x="T30" y="T31"/>
                  </a:cxn>
                  <a:cxn ang="T134">
                    <a:pos x="T32" y="T33"/>
                  </a:cxn>
                  <a:cxn ang="T135">
                    <a:pos x="T34" y="T35"/>
                  </a:cxn>
                  <a:cxn ang="T136">
                    <a:pos x="T36" y="T37"/>
                  </a:cxn>
                  <a:cxn ang="T137">
                    <a:pos x="T38" y="T39"/>
                  </a:cxn>
                  <a:cxn ang="T138">
                    <a:pos x="T40" y="T41"/>
                  </a:cxn>
                  <a:cxn ang="T139">
                    <a:pos x="T42" y="T43"/>
                  </a:cxn>
                  <a:cxn ang="T140">
                    <a:pos x="T44" y="T45"/>
                  </a:cxn>
                  <a:cxn ang="T141">
                    <a:pos x="T46" y="T47"/>
                  </a:cxn>
                  <a:cxn ang="T142">
                    <a:pos x="T48" y="T49"/>
                  </a:cxn>
                  <a:cxn ang="T143">
                    <a:pos x="T50" y="T51"/>
                  </a:cxn>
                  <a:cxn ang="T144">
                    <a:pos x="T52" y="T53"/>
                  </a:cxn>
                  <a:cxn ang="T145">
                    <a:pos x="T54" y="T55"/>
                  </a:cxn>
                  <a:cxn ang="T146">
                    <a:pos x="T56" y="T57"/>
                  </a:cxn>
                  <a:cxn ang="T147">
                    <a:pos x="T58" y="T59"/>
                  </a:cxn>
                  <a:cxn ang="T148">
                    <a:pos x="T60" y="T61"/>
                  </a:cxn>
                  <a:cxn ang="T149">
                    <a:pos x="T62" y="T63"/>
                  </a:cxn>
                  <a:cxn ang="T150">
                    <a:pos x="T64" y="T65"/>
                  </a:cxn>
                  <a:cxn ang="T151">
                    <a:pos x="T66" y="T67"/>
                  </a:cxn>
                  <a:cxn ang="T152">
                    <a:pos x="T68" y="T69"/>
                  </a:cxn>
                  <a:cxn ang="T153">
                    <a:pos x="T70" y="T71"/>
                  </a:cxn>
                  <a:cxn ang="T154">
                    <a:pos x="T72" y="T73"/>
                  </a:cxn>
                  <a:cxn ang="T155">
                    <a:pos x="T74" y="T75"/>
                  </a:cxn>
                  <a:cxn ang="T156">
                    <a:pos x="T76" y="T77"/>
                  </a:cxn>
                  <a:cxn ang="T157">
                    <a:pos x="T78" y="T79"/>
                  </a:cxn>
                  <a:cxn ang="T158">
                    <a:pos x="T80" y="T81"/>
                  </a:cxn>
                  <a:cxn ang="T159">
                    <a:pos x="T82" y="T83"/>
                  </a:cxn>
                  <a:cxn ang="T160">
                    <a:pos x="T84" y="T85"/>
                  </a:cxn>
                  <a:cxn ang="T161">
                    <a:pos x="T86" y="T87"/>
                  </a:cxn>
                  <a:cxn ang="T162">
                    <a:pos x="T88" y="T89"/>
                  </a:cxn>
                  <a:cxn ang="T163">
                    <a:pos x="T90" y="T91"/>
                  </a:cxn>
                  <a:cxn ang="T164">
                    <a:pos x="T92" y="T93"/>
                  </a:cxn>
                  <a:cxn ang="T165">
                    <a:pos x="T94" y="T95"/>
                  </a:cxn>
                  <a:cxn ang="T166">
                    <a:pos x="T96" y="T97"/>
                  </a:cxn>
                  <a:cxn ang="T167">
                    <a:pos x="T98" y="T99"/>
                  </a:cxn>
                  <a:cxn ang="T168">
                    <a:pos x="T100" y="T101"/>
                  </a:cxn>
                  <a:cxn ang="T169">
                    <a:pos x="T102" y="T103"/>
                  </a:cxn>
                  <a:cxn ang="T170">
                    <a:pos x="T104" y="T105"/>
                  </a:cxn>
                  <a:cxn ang="T171">
                    <a:pos x="T106" y="T107"/>
                  </a:cxn>
                  <a:cxn ang="T172">
                    <a:pos x="T108" y="T109"/>
                  </a:cxn>
                  <a:cxn ang="T173">
                    <a:pos x="T110" y="T111"/>
                  </a:cxn>
                  <a:cxn ang="T174">
                    <a:pos x="T112" y="T113"/>
                  </a:cxn>
                  <a:cxn ang="T175">
                    <a:pos x="T114" y="T115"/>
                  </a:cxn>
                  <a:cxn ang="T176">
                    <a:pos x="T116" y="T117"/>
                  </a:cxn>
                </a:cxnLst>
                <a:rect l="0" t="0" r="r" b="b"/>
                <a:pathLst>
                  <a:path w="145" h="715">
                    <a:moveTo>
                      <a:pt x="51" y="11"/>
                    </a:moveTo>
                    <a:lnTo>
                      <a:pt x="84" y="0"/>
                    </a:lnTo>
                    <a:lnTo>
                      <a:pt x="110" y="0"/>
                    </a:lnTo>
                    <a:lnTo>
                      <a:pt x="132" y="6"/>
                    </a:lnTo>
                    <a:lnTo>
                      <a:pt x="141" y="31"/>
                    </a:lnTo>
                    <a:lnTo>
                      <a:pt x="141" y="51"/>
                    </a:lnTo>
                    <a:lnTo>
                      <a:pt x="128" y="77"/>
                    </a:lnTo>
                    <a:lnTo>
                      <a:pt x="118" y="76"/>
                    </a:lnTo>
                    <a:lnTo>
                      <a:pt x="133" y="106"/>
                    </a:lnTo>
                    <a:lnTo>
                      <a:pt x="144" y="153"/>
                    </a:lnTo>
                    <a:lnTo>
                      <a:pt x="144" y="195"/>
                    </a:lnTo>
                    <a:lnTo>
                      <a:pt x="141" y="246"/>
                    </a:lnTo>
                    <a:lnTo>
                      <a:pt x="132" y="298"/>
                    </a:lnTo>
                    <a:lnTo>
                      <a:pt x="116" y="301"/>
                    </a:lnTo>
                    <a:lnTo>
                      <a:pt x="116" y="316"/>
                    </a:lnTo>
                    <a:lnTo>
                      <a:pt x="107" y="322"/>
                    </a:lnTo>
                    <a:lnTo>
                      <a:pt x="107" y="373"/>
                    </a:lnTo>
                    <a:lnTo>
                      <a:pt x="98" y="384"/>
                    </a:lnTo>
                    <a:lnTo>
                      <a:pt x="98" y="479"/>
                    </a:lnTo>
                    <a:lnTo>
                      <a:pt x="98" y="540"/>
                    </a:lnTo>
                    <a:lnTo>
                      <a:pt x="111" y="608"/>
                    </a:lnTo>
                    <a:lnTo>
                      <a:pt x="116" y="694"/>
                    </a:lnTo>
                    <a:lnTo>
                      <a:pt x="101" y="701"/>
                    </a:lnTo>
                    <a:lnTo>
                      <a:pt x="101" y="711"/>
                    </a:lnTo>
                    <a:lnTo>
                      <a:pt x="77" y="711"/>
                    </a:lnTo>
                    <a:lnTo>
                      <a:pt x="73" y="707"/>
                    </a:lnTo>
                    <a:lnTo>
                      <a:pt x="63" y="707"/>
                    </a:lnTo>
                    <a:lnTo>
                      <a:pt x="63" y="714"/>
                    </a:lnTo>
                    <a:lnTo>
                      <a:pt x="45" y="711"/>
                    </a:lnTo>
                    <a:lnTo>
                      <a:pt x="8" y="707"/>
                    </a:lnTo>
                    <a:lnTo>
                      <a:pt x="8" y="701"/>
                    </a:lnTo>
                    <a:lnTo>
                      <a:pt x="43" y="688"/>
                    </a:lnTo>
                    <a:lnTo>
                      <a:pt x="43" y="675"/>
                    </a:lnTo>
                    <a:lnTo>
                      <a:pt x="12" y="669"/>
                    </a:lnTo>
                    <a:lnTo>
                      <a:pt x="12" y="660"/>
                    </a:lnTo>
                    <a:lnTo>
                      <a:pt x="33" y="647"/>
                    </a:lnTo>
                    <a:lnTo>
                      <a:pt x="33" y="550"/>
                    </a:lnTo>
                    <a:lnTo>
                      <a:pt x="25" y="461"/>
                    </a:lnTo>
                    <a:lnTo>
                      <a:pt x="27" y="372"/>
                    </a:lnTo>
                    <a:lnTo>
                      <a:pt x="28" y="322"/>
                    </a:lnTo>
                    <a:lnTo>
                      <a:pt x="26" y="307"/>
                    </a:lnTo>
                    <a:lnTo>
                      <a:pt x="26" y="237"/>
                    </a:lnTo>
                    <a:lnTo>
                      <a:pt x="0" y="221"/>
                    </a:lnTo>
                    <a:lnTo>
                      <a:pt x="0" y="212"/>
                    </a:lnTo>
                    <a:lnTo>
                      <a:pt x="55" y="116"/>
                    </a:lnTo>
                    <a:lnTo>
                      <a:pt x="81" y="103"/>
                    </a:lnTo>
                    <a:lnTo>
                      <a:pt x="78" y="97"/>
                    </a:lnTo>
                    <a:lnTo>
                      <a:pt x="60" y="93"/>
                    </a:lnTo>
                    <a:lnTo>
                      <a:pt x="60" y="87"/>
                    </a:lnTo>
                    <a:lnTo>
                      <a:pt x="55" y="84"/>
                    </a:lnTo>
                    <a:lnTo>
                      <a:pt x="55" y="77"/>
                    </a:lnTo>
                    <a:lnTo>
                      <a:pt x="51" y="74"/>
                    </a:lnTo>
                    <a:lnTo>
                      <a:pt x="55" y="71"/>
                    </a:lnTo>
                    <a:lnTo>
                      <a:pt x="51" y="68"/>
                    </a:lnTo>
                    <a:lnTo>
                      <a:pt x="60" y="51"/>
                    </a:lnTo>
                    <a:lnTo>
                      <a:pt x="55" y="43"/>
                    </a:lnTo>
                    <a:lnTo>
                      <a:pt x="60" y="34"/>
                    </a:lnTo>
                    <a:lnTo>
                      <a:pt x="51" y="27"/>
                    </a:lnTo>
                    <a:lnTo>
                      <a:pt x="51" y="11"/>
                    </a:lnTo>
                  </a:path>
                </a:pathLst>
              </a:custGeom>
              <a:solidFill>
                <a:srgbClr val="C5AED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67" name="Freeform 19">
                <a:extLst>
                  <a:ext uri="{FF2B5EF4-FFF2-40B4-BE49-F238E27FC236}">
                    <a16:creationId xmlns:a16="http://schemas.microsoft.com/office/drawing/2014/main" id="{69F8E78D-D91D-3622-D858-8ADF7B5BA75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83" y="2120"/>
                <a:ext cx="106" cy="379"/>
              </a:xfrm>
              <a:custGeom>
                <a:avLst/>
                <a:gdLst>
                  <a:gd name="T0" fmla="*/ 41 w 106"/>
                  <a:gd name="T1" fmla="*/ 5 h 379"/>
                  <a:gd name="T2" fmla="*/ 36 w 106"/>
                  <a:gd name="T3" fmla="*/ 25 h 379"/>
                  <a:gd name="T4" fmla="*/ 39 w 106"/>
                  <a:gd name="T5" fmla="*/ 28 h 379"/>
                  <a:gd name="T6" fmla="*/ 43 w 106"/>
                  <a:gd name="T7" fmla="*/ 35 h 379"/>
                  <a:gd name="T8" fmla="*/ 47 w 106"/>
                  <a:gd name="T9" fmla="*/ 49 h 379"/>
                  <a:gd name="T10" fmla="*/ 43 w 106"/>
                  <a:gd name="T11" fmla="*/ 51 h 379"/>
                  <a:gd name="T12" fmla="*/ 19 w 106"/>
                  <a:gd name="T13" fmla="*/ 71 h 379"/>
                  <a:gd name="T14" fmla="*/ 4 w 106"/>
                  <a:gd name="T15" fmla="*/ 186 h 379"/>
                  <a:gd name="T16" fmla="*/ 0 w 106"/>
                  <a:gd name="T17" fmla="*/ 206 h 379"/>
                  <a:gd name="T18" fmla="*/ 7 w 106"/>
                  <a:gd name="T19" fmla="*/ 217 h 379"/>
                  <a:gd name="T20" fmla="*/ 11 w 106"/>
                  <a:gd name="T21" fmla="*/ 219 h 379"/>
                  <a:gd name="T22" fmla="*/ 11 w 106"/>
                  <a:gd name="T23" fmla="*/ 202 h 379"/>
                  <a:gd name="T24" fmla="*/ 11 w 106"/>
                  <a:gd name="T25" fmla="*/ 211 h 379"/>
                  <a:gd name="T26" fmla="*/ 18 w 106"/>
                  <a:gd name="T27" fmla="*/ 204 h 379"/>
                  <a:gd name="T28" fmla="*/ 20 w 106"/>
                  <a:gd name="T29" fmla="*/ 190 h 379"/>
                  <a:gd name="T30" fmla="*/ 34 w 106"/>
                  <a:gd name="T31" fmla="*/ 289 h 379"/>
                  <a:gd name="T32" fmla="*/ 41 w 106"/>
                  <a:gd name="T33" fmla="*/ 349 h 379"/>
                  <a:gd name="T34" fmla="*/ 37 w 106"/>
                  <a:gd name="T35" fmla="*/ 376 h 379"/>
                  <a:gd name="T36" fmla="*/ 54 w 106"/>
                  <a:gd name="T37" fmla="*/ 371 h 379"/>
                  <a:gd name="T38" fmla="*/ 49 w 106"/>
                  <a:gd name="T39" fmla="*/ 338 h 379"/>
                  <a:gd name="T40" fmla="*/ 56 w 106"/>
                  <a:gd name="T41" fmla="*/ 291 h 379"/>
                  <a:gd name="T42" fmla="*/ 58 w 106"/>
                  <a:gd name="T43" fmla="*/ 336 h 379"/>
                  <a:gd name="T44" fmla="*/ 61 w 106"/>
                  <a:gd name="T45" fmla="*/ 368 h 379"/>
                  <a:gd name="T46" fmla="*/ 75 w 106"/>
                  <a:gd name="T47" fmla="*/ 369 h 379"/>
                  <a:gd name="T48" fmla="*/ 80 w 106"/>
                  <a:gd name="T49" fmla="*/ 289 h 379"/>
                  <a:gd name="T50" fmla="*/ 86 w 106"/>
                  <a:gd name="T51" fmla="*/ 281 h 379"/>
                  <a:gd name="T52" fmla="*/ 102 w 106"/>
                  <a:gd name="T53" fmla="*/ 289 h 379"/>
                  <a:gd name="T54" fmla="*/ 94 w 106"/>
                  <a:gd name="T55" fmla="*/ 193 h 379"/>
                  <a:gd name="T56" fmla="*/ 96 w 106"/>
                  <a:gd name="T57" fmla="*/ 174 h 379"/>
                  <a:gd name="T58" fmla="*/ 94 w 106"/>
                  <a:gd name="T59" fmla="*/ 127 h 379"/>
                  <a:gd name="T60" fmla="*/ 71 w 106"/>
                  <a:gd name="T61" fmla="*/ 63 h 379"/>
                  <a:gd name="T62" fmla="*/ 70 w 106"/>
                  <a:gd name="T63" fmla="*/ 41 h 379"/>
                  <a:gd name="T64" fmla="*/ 75 w 106"/>
                  <a:gd name="T65" fmla="*/ 37 h 379"/>
                  <a:gd name="T66" fmla="*/ 80 w 106"/>
                  <a:gd name="T67" fmla="*/ 31 h 379"/>
                  <a:gd name="T68" fmla="*/ 77 w 106"/>
                  <a:gd name="T69" fmla="*/ 5 h 379"/>
                  <a:gd name="T70" fmla="*/ 64 w 106"/>
                  <a:gd name="T71" fmla="*/ 1 h 379"/>
                  <a:gd name="T72" fmla="*/ 53 w 106"/>
                  <a:gd name="T73" fmla="*/ 3 h 379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106" h="379">
                    <a:moveTo>
                      <a:pt x="53" y="3"/>
                    </a:moveTo>
                    <a:lnTo>
                      <a:pt x="41" y="5"/>
                    </a:lnTo>
                    <a:lnTo>
                      <a:pt x="36" y="19"/>
                    </a:lnTo>
                    <a:lnTo>
                      <a:pt x="36" y="25"/>
                    </a:lnTo>
                    <a:lnTo>
                      <a:pt x="41" y="25"/>
                    </a:lnTo>
                    <a:lnTo>
                      <a:pt x="39" y="28"/>
                    </a:lnTo>
                    <a:lnTo>
                      <a:pt x="41" y="29"/>
                    </a:lnTo>
                    <a:lnTo>
                      <a:pt x="43" y="35"/>
                    </a:lnTo>
                    <a:lnTo>
                      <a:pt x="44" y="37"/>
                    </a:lnTo>
                    <a:lnTo>
                      <a:pt x="47" y="49"/>
                    </a:lnTo>
                    <a:lnTo>
                      <a:pt x="47" y="51"/>
                    </a:lnTo>
                    <a:lnTo>
                      <a:pt x="43" y="51"/>
                    </a:lnTo>
                    <a:lnTo>
                      <a:pt x="34" y="66"/>
                    </a:lnTo>
                    <a:lnTo>
                      <a:pt x="19" y="71"/>
                    </a:lnTo>
                    <a:lnTo>
                      <a:pt x="11" y="82"/>
                    </a:lnTo>
                    <a:lnTo>
                      <a:pt x="4" y="186"/>
                    </a:lnTo>
                    <a:lnTo>
                      <a:pt x="7" y="187"/>
                    </a:lnTo>
                    <a:lnTo>
                      <a:pt x="0" y="206"/>
                    </a:lnTo>
                    <a:lnTo>
                      <a:pt x="4" y="217"/>
                    </a:lnTo>
                    <a:lnTo>
                      <a:pt x="7" y="217"/>
                    </a:lnTo>
                    <a:lnTo>
                      <a:pt x="8" y="219"/>
                    </a:lnTo>
                    <a:lnTo>
                      <a:pt x="11" y="219"/>
                    </a:lnTo>
                    <a:lnTo>
                      <a:pt x="10" y="208"/>
                    </a:lnTo>
                    <a:lnTo>
                      <a:pt x="11" y="202"/>
                    </a:lnTo>
                    <a:lnTo>
                      <a:pt x="13" y="207"/>
                    </a:lnTo>
                    <a:lnTo>
                      <a:pt x="11" y="211"/>
                    </a:lnTo>
                    <a:lnTo>
                      <a:pt x="13" y="213"/>
                    </a:lnTo>
                    <a:lnTo>
                      <a:pt x="18" y="204"/>
                    </a:lnTo>
                    <a:lnTo>
                      <a:pt x="15" y="189"/>
                    </a:lnTo>
                    <a:lnTo>
                      <a:pt x="20" y="190"/>
                    </a:lnTo>
                    <a:lnTo>
                      <a:pt x="18" y="283"/>
                    </a:lnTo>
                    <a:lnTo>
                      <a:pt x="34" y="289"/>
                    </a:lnTo>
                    <a:lnTo>
                      <a:pt x="43" y="343"/>
                    </a:lnTo>
                    <a:lnTo>
                      <a:pt x="41" y="349"/>
                    </a:lnTo>
                    <a:lnTo>
                      <a:pt x="37" y="371"/>
                    </a:lnTo>
                    <a:lnTo>
                      <a:pt x="37" y="376"/>
                    </a:lnTo>
                    <a:lnTo>
                      <a:pt x="49" y="378"/>
                    </a:lnTo>
                    <a:lnTo>
                      <a:pt x="54" y="371"/>
                    </a:lnTo>
                    <a:lnTo>
                      <a:pt x="51" y="352"/>
                    </a:lnTo>
                    <a:lnTo>
                      <a:pt x="49" y="338"/>
                    </a:lnTo>
                    <a:lnTo>
                      <a:pt x="55" y="291"/>
                    </a:lnTo>
                    <a:lnTo>
                      <a:pt x="56" y="291"/>
                    </a:lnTo>
                    <a:lnTo>
                      <a:pt x="61" y="308"/>
                    </a:lnTo>
                    <a:lnTo>
                      <a:pt x="58" y="336"/>
                    </a:lnTo>
                    <a:lnTo>
                      <a:pt x="54" y="339"/>
                    </a:lnTo>
                    <a:lnTo>
                      <a:pt x="61" y="368"/>
                    </a:lnTo>
                    <a:lnTo>
                      <a:pt x="72" y="371"/>
                    </a:lnTo>
                    <a:lnTo>
                      <a:pt x="75" y="369"/>
                    </a:lnTo>
                    <a:lnTo>
                      <a:pt x="66" y="339"/>
                    </a:lnTo>
                    <a:lnTo>
                      <a:pt x="80" y="289"/>
                    </a:lnTo>
                    <a:lnTo>
                      <a:pt x="86" y="284"/>
                    </a:lnTo>
                    <a:lnTo>
                      <a:pt x="86" y="281"/>
                    </a:lnTo>
                    <a:lnTo>
                      <a:pt x="98" y="282"/>
                    </a:lnTo>
                    <a:lnTo>
                      <a:pt x="102" y="289"/>
                    </a:lnTo>
                    <a:lnTo>
                      <a:pt x="105" y="284"/>
                    </a:lnTo>
                    <a:lnTo>
                      <a:pt x="94" y="193"/>
                    </a:lnTo>
                    <a:lnTo>
                      <a:pt x="96" y="193"/>
                    </a:lnTo>
                    <a:lnTo>
                      <a:pt x="96" y="174"/>
                    </a:lnTo>
                    <a:lnTo>
                      <a:pt x="97" y="172"/>
                    </a:lnTo>
                    <a:lnTo>
                      <a:pt x="94" y="127"/>
                    </a:lnTo>
                    <a:lnTo>
                      <a:pt x="90" y="73"/>
                    </a:lnTo>
                    <a:lnTo>
                      <a:pt x="71" y="63"/>
                    </a:lnTo>
                    <a:lnTo>
                      <a:pt x="64" y="51"/>
                    </a:lnTo>
                    <a:lnTo>
                      <a:pt x="70" y="41"/>
                    </a:lnTo>
                    <a:lnTo>
                      <a:pt x="72" y="42"/>
                    </a:lnTo>
                    <a:lnTo>
                      <a:pt x="75" y="37"/>
                    </a:lnTo>
                    <a:lnTo>
                      <a:pt x="75" y="31"/>
                    </a:lnTo>
                    <a:lnTo>
                      <a:pt x="80" y="31"/>
                    </a:lnTo>
                    <a:lnTo>
                      <a:pt x="82" y="16"/>
                    </a:lnTo>
                    <a:lnTo>
                      <a:pt x="77" y="5"/>
                    </a:lnTo>
                    <a:lnTo>
                      <a:pt x="72" y="1"/>
                    </a:lnTo>
                    <a:lnTo>
                      <a:pt x="64" y="1"/>
                    </a:lnTo>
                    <a:lnTo>
                      <a:pt x="59" y="0"/>
                    </a:lnTo>
                    <a:lnTo>
                      <a:pt x="53" y="3"/>
                    </a:lnTo>
                  </a:path>
                </a:pathLst>
              </a:custGeom>
              <a:solidFill>
                <a:srgbClr val="C5AED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68" name="Freeform 20">
                <a:extLst>
                  <a:ext uri="{FF2B5EF4-FFF2-40B4-BE49-F238E27FC236}">
                    <a16:creationId xmlns:a16="http://schemas.microsoft.com/office/drawing/2014/main" id="{C14AD5BF-062A-042F-671B-3359E69D772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81" y="2029"/>
                <a:ext cx="74" cy="377"/>
              </a:xfrm>
              <a:custGeom>
                <a:avLst/>
                <a:gdLst>
                  <a:gd name="T0" fmla="*/ 25 w 74"/>
                  <a:gd name="T1" fmla="*/ 5 h 377"/>
                  <a:gd name="T2" fmla="*/ 43 w 74"/>
                  <a:gd name="T3" fmla="*/ 0 h 377"/>
                  <a:gd name="T4" fmla="*/ 56 w 74"/>
                  <a:gd name="T5" fmla="*/ 0 h 377"/>
                  <a:gd name="T6" fmla="*/ 68 w 74"/>
                  <a:gd name="T7" fmla="*/ 3 h 377"/>
                  <a:gd name="T8" fmla="*/ 72 w 74"/>
                  <a:gd name="T9" fmla="*/ 16 h 377"/>
                  <a:gd name="T10" fmla="*/ 72 w 74"/>
                  <a:gd name="T11" fmla="*/ 27 h 377"/>
                  <a:gd name="T12" fmla="*/ 65 w 74"/>
                  <a:gd name="T13" fmla="*/ 40 h 377"/>
                  <a:gd name="T14" fmla="*/ 60 w 74"/>
                  <a:gd name="T15" fmla="*/ 40 h 377"/>
                  <a:gd name="T16" fmla="*/ 68 w 74"/>
                  <a:gd name="T17" fmla="*/ 56 h 377"/>
                  <a:gd name="T18" fmla="*/ 73 w 74"/>
                  <a:gd name="T19" fmla="*/ 80 h 377"/>
                  <a:gd name="T20" fmla="*/ 73 w 74"/>
                  <a:gd name="T21" fmla="*/ 102 h 377"/>
                  <a:gd name="T22" fmla="*/ 72 w 74"/>
                  <a:gd name="T23" fmla="*/ 129 h 377"/>
                  <a:gd name="T24" fmla="*/ 68 w 74"/>
                  <a:gd name="T25" fmla="*/ 156 h 377"/>
                  <a:gd name="T26" fmla="*/ 59 w 74"/>
                  <a:gd name="T27" fmla="*/ 158 h 377"/>
                  <a:gd name="T28" fmla="*/ 59 w 74"/>
                  <a:gd name="T29" fmla="*/ 165 h 377"/>
                  <a:gd name="T30" fmla="*/ 54 w 74"/>
                  <a:gd name="T31" fmla="*/ 169 h 377"/>
                  <a:gd name="T32" fmla="*/ 54 w 74"/>
                  <a:gd name="T33" fmla="*/ 197 h 377"/>
                  <a:gd name="T34" fmla="*/ 50 w 74"/>
                  <a:gd name="T35" fmla="*/ 202 h 377"/>
                  <a:gd name="T36" fmla="*/ 50 w 74"/>
                  <a:gd name="T37" fmla="*/ 253 h 377"/>
                  <a:gd name="T38" fmla="*/ 50 w 74"/>
                  <a:gd name="T39" fmla="*/ 285 h 377"/>
                  <a:gd name="T40" fmla="*/ 56 w 74"/>
                  <a:gd name="T41" fmla="*/ 320 h 377"/>
                  <a:gd name="T42" fmla="*/ 59 w 74"/>
                  <a:gd name="T43" fmla="*/ 366 h 377"/>
                  <a:gd name="T44" fmla="*/ 51 w 74"/>
                  <a:gd name="T45" fmla="*/ 370 h 377"/>
                  <a:gd name="T46" fmla="*/ 51 w 74"/>
                  <a:gd name="T47" fmla="*/ 376 h 377"/>
                  <a:gd name="T48" fmla="*/ 40 w 74"/>
                  <a:gd name="T49" fmla="*/ 376 h 377"/>
                  <a:gd name="T50" fmla="*/ 37 w 74"/>
                  <a:gd name="T51" fmla="*/ 373 h 377"/>
                  <a:gd name="T52" fmla="*/ 32 w 74"/>
                  <a:gd name="T53" fmla="*/ 373 h 377"/>
                  <a:gd name="T54" fmla="*/ 32 w 74"/>
                  <a:gd name="T55" fmla="*/ 376 h 377"/>
                  <a:gd name="T56" fmla="*/ 23 w 74"/>
                  <a:gd name="T57" fmla="*/ 376 h 377"/>
                  <a:gd name="T58" fmla="*/ 5 w 74"/>
                  <a:gd name="T59" fmla="*/ 373 h 377"/>
                  <a:gd name="T60" fmla="*/ 5 w 74"/>
                  <a:gd name="T61" fmla="*/ 370 h 377"/>
                  <a:gd name="T62" fmla="*/ 21 w 74"/>
                  <a:gd name="T63" fmla="*/ 363 h 377"/>
                  <a:gd name="T64" fmla="*/ 21 w 74"/>
                  <a:gd name="T65" fmla="*/ 356 h 377"/>
                  <a:gd name="T66" fmla="*/ 6 w 74"/>
                  <a:gd name="T67" fmla="*/ 353 h 377"/>
                  <a:gd name="T68" fmla="*/ 6 w 74"/>
                  <a:gd name="T69" fmla="*/ 349 h 377"/>
                  <a:gd name="T70" fmla="*/ 17 w 74"/>
                  <a:gd name="T71" fmla="*/ 342 h 377"/>
                  <a:gd name="T72" fmla="*/ 17 w 74"/>
                  <a:gd name="T73" fmla="*/ 290 h 377"/>
                  <a:gd name="T74" fmla="*/ 13 w 74"/>
                  <a:gd name="T75" fmla="*/ 243 h 377"/>
                  <a:gd name="T76" fmla="*/ 14 w 74"/>
                  <a:gd name="T77" fmla="*/ 196 h 377"/>
                  <a:gd name="T78" fmla="*/ 14 w 74"/>
                  <a:gd name="T79" fmla="*/ 169 h 377"/>
                  <a:gd name="T80" fmla="*/ 13 w 74"/>
                  <a:gd name="T81" fmla="*/ 161 h 377"/>
                  <a:gd name="T82" fmla="*/ 13 w 74"/>
                  <a:gd name="T83" fmla="*/ 124 h 377"/>
                  <a:gd name="T84" fmla="*/ 0 w 74"/>
                  <a:gd name="T85" fmla="*/ 116 h 377"/>
                  <a:gd name="T86" fmla="*/ 0 w 74"/>
                  <a:gd name="T87" fmla="*/ 112 h 377"/>
                  <a:gd name="T88" fmla="*/ 28 w 74"/>
                  <a:gd name="T89" fmla="*/ 61 h 377"/>
                  <a:gd name="T90" fmla="*/ 41 w 74"/>
                  <a:gd name="T91" fmla="*/ 54 h 377"/>
                  <a:gd name="T92" fmla="*/ 40 w 74"/>
                  <a:gd name="T93" fmla="*/ 51 h 377"/>
                  <a:gd name="T94" fmla="*/ 30 w 74"/>
                  <a:gd name="T95" fmla="*/ 49 h 377"/>
                  <a:gd name="T96" fmla="*/ 30 w 74"/>
                  <a:gd name="T97" fmla="*/ 46 h 377"/>
                  <a:gd name="T98" fmla="*/ 28 w 74"/>
                  <a:gd name="T99" fmla="*/ 44 h 377"/>
                  <a:gd name="T100" fmla="*/ 28 w 74"/>
                  <a:gd name="T101" fmla="*/ 40 h 377"/>
                  <a:gd name="T102" fmla="*/ 25 w 74"/>
                  <a:gd name="T103" fmla="*/ 39 h 377"/>
                  <a:gd name="T104" fmla="*/ 28 w 74"/>
                  <a:gd name="T105" fmla="*/ 37 h 377"/>
                  <a:gd name="T106" fmla="*/ 26 w 74"/>
                  <a:gd name="T107" fmla="*/ 35 h 377"/>
                  <a:gd name="T108" fmla="*/ 30 w 74"/>
                  <a:gd name="T109" fmla="*/ 27 h 377"/>
                  <a:gd name="T110" fmla="*/ 28 w 74"/>
                  <a:gd name="T111" fmla="*/ 22 h 377"/>
                  <a:gd name="T112" fmla="*/ 30 w 74"/>
                  <a:gd name="T113" fmla="*/ 18 h 377"/>
                  <a:gd name="T114" fmla="*/ 26 w 74"/>
                  <a:gd name="T115" fmla="*/ 14 h 377"/>
                  <a:gd name="T116" fmla="*/ 25 w 74"/>
                  <a:gd name="T117" fmla="*/ 5 h 377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</a:gdLst>
                <a:ahLst/>
                <a:cxnLst>
                  <a:cxn ang="T118">
                    <a:pos x="T0" y="T1"/>
                  </a:cxn>
                  <a:cxn ang="T119">
                    <a:pos x="T2" y="T3"/>
                  </a:cxn>
                  <a:cxn ang="T120">
                    <a:pos x="T4" y="T5"/>
                  </a:cxn>
                  <a:cxn ang="T121">
                    <a:pos x="T6" y="T7"/>
                  </a:cxn>
                  <a:cxn ang="T122">
                    <a:pos x="T8" y="T9"/>
                  </a:cxn>
                  <a:cxn ang="T123">
                    <a:pos x="T10" y="T11"/>
                  </a:cxn>
                  <a:cxn ang="T124">
                    <a:pos x="T12" y="T13"/>
                  </a:cxn>
                  <a:cxn ang="T125">
                    <a:pos x="T14" y="T15"/>
                  </a:cxn>
                  <a:cxn ang="T126">
                    <a:pos x="T16" y="T17"/>
                  </a:cxn>
                  <a:cxn ang="T127">
                    <a:pos x="T18" y="T19"/>
                  </a:cxn>
                  <a:cxn ang="T128">
                    <a:pos x="T20" y="T21"/>
                  </a:cxn>
                  <a:cxn ang="T129">
                    <a:pos x="T22" y="T23"/>
                  </a:cxn>
                  <a:cxn ang="T130">
                    <a:pos x="T24" y="T25"/>
                  </a:cxn>
                  <a:cxn ang="T131">
                    <a:pos x="T26" y="T27"/>
                  </a:cxn>
                  <a:cxn ang="T132">
                    <a:pos x="T28" y="T29"/>
                  </a:cxn>
                  <a:cxn ang="T133">
                    <a:pos x="T30" y="T31"/>
                  </a:cxn>
                  <a:cxn ang="T134">
                    <a:pos x="T32" y="T33"/>
                  </a:cxn>
                  <a:cxn ang="T135">
                    <a:pos x="T34" y="T35"/>
                  </a:cxn>
                  <a:cxn ang="T136">
                    <a:pos x="T36" y="T37"/>
                  </a:cxn>
                  <a:cxn ang="T137">
                    <a:pos x="T38" y="T39"/>
                  </a:cxn>
                  <a:cxn ang="T138">
                    <a:pos x="T40" y="T41"/>
                  </a:cxn>
                  <a:cxn ang="T139">
                    <a:pos x="T42" y="T43"/>
                  </a:cxn>
                  <a:cxn ang="T140">
                    <a:pos x="T44" y="T45"/>
                  </a:cxn>
                  <a:cxn ang="T141">
                    <a:pos x="T46" y="T47"/>
                  </a:cxn>
                  <a:cxn ang="T142">
                    <a:pos x="T48" y="T49"/>
                  </a:cxn>
                  <a:cxn ang="T143">
                    <a:pos x="T50" y="T51"/>
                  </a:cxn>
                  <a:cxn ang="T144">
                    <a:pos x="T52" y="T53"/>
                  </a:cxn>
                  <a:cxn ang="T145">
                    <a:pos x="T54" y="T55"/>
                  </a:cxn>
                  <a:cxn ang="T146">
                    <a:pos x="T56" y="T57"/>
                  </a:cxn>
                  <a:cxn ang="T147">
                    <a:pos x="T58" y="T59"/>
                  </a:cxn>
                  <a:cxn ang="T148">
                    <a:pos x="T60" y="T61"/>
                  </a:cxn>
                  <a:cxn ang="T149">
                    <a:pos x="T62" y="T63"/>
                  </a:cxn>
                  <a:cxn ang="T150">
                    <a:pos x="T64" y="T65"/>
                  </a:cxn>
                  <a:cxn ang="T151">
                    <a:pos x="T66" y="T67"/>
                  </a:cxn>
                  <a:cxn ang="T152">
                    <a:pos x="T68" y="T69"/>
                  </a:cxn>
                  <a:cxn ang="T153">
                    <a:pos x="T70" y="T71"/>
                  </a:cxn>
                  <a:cxn ang="T154">
                    <a:pos x="T72" y="T73"/>
                  </a:cxn>
                  <a:cxn ang="T155">
                    <a:pos x="T74" y="T75"/>
                  </a:cxn>
                  <a:cxn ang="T156">
                    <a:pos x="T76" y="T77"/>
                  </a:cxn>
                  <a:cxn ang="T157">
                    <a:pos x="T78" y="T79"/>
                  </a:cxn>
                  <a:cxn ang="T158">
                    <a:pos x="T80" y="T81"/>
                  </a:cxn>
                  <a:cxn ang="T159">
                    <a:pos x="T82" y="T83"/>
                  </a:cxn>
                  <a:cxn ang="T160">
                    <a:pos x="T84" y="T85"/>
                  </a:cxn>
                  <a:cxn ang="T161">
                    <a:pos x="T86" y="T87"/>
                  </a:cxn>
                  <a:cxn ang="T162">
                    <a:pos x="T88" y="T89"/>
                  </a:cxn>
                  <a:cxn ang="T163">
                    <a:pos x="T90" y="T91"/>
                  </a:cxn>
                  <a:cxn ang="T164">
                    <a:pos x="T92" y="T93"/>
                  </a:cxn>
                  <a:cxn ang="T165">
                    <a:pos x="T94" y="T95"/>
                  </a:cxn>
                  <a:cxn ang="T166">
                    <a:pos x="T96" y="T97"/>
                  </a:cxn>
                  <a:cxn ang="T167">
                    <a:pos x="T98" y="T99"/>
                  </a:cxn>
                  <a:cxn ang="T168">
                    <a:pos x="T100" y="T101"/>
                  </a:cxn>
                  <a:cxn ang="T169">
                    <a:pos x="T102" y="T103"/>
                  </a:cxn>
                  <a:cxn ang="T170">
                    <a:pos x="T104" y="T105"/>
                  </a:cxn>
                  <a:cxn ang="T171">
                    <a:pos x="T106" y="T107"/>
                  </a:cxn>
                  <a:cxn ang="T172">
                    <a:pos x="T108" y="T109"/>
                  </a:cxn>
                  <a:cxn ang="T173">
                    <a:pos x="T110" y="T111"/>
                  </a:cxn>
                  <a:cxn ang="T174">
                    <a:pos x="T112" y="T113"/>
                  </a:cxn>
                  <a:cxn ang="T175">
                    <a:pos x="T114" y="T115"/>
                  </a:cxn>
                  <a:cxn ang="T176">
                    <a:pos x="T116" y="T117"/>
                  </a:cxn>
                </a:cxnLst>
                <a:rect l="0" t="0" r="r" b="b"/>
                <a:pathLst>
                  <a:path w="74" h="377">
                    <a:moveTo>
                      <a:pt x="25" y="5"/>
                    </a:moveTo>
                    <a:lnTo>
                      <a:pt x="43" y="0"/>
                    </a:lnTo>
                    <a:lnTo>
                      <a:pt x="56" y="0"/>
                    </a:lnTo>
                    <a:lnTo>
                      <a:pt x="68" y="3"/>
                    </a:lnTo>
                    <a:lnTo>
                      <a:pt x="72" y="16"/>
                    </a:lnTo>
                    <a:lnTo>
                      <a:pt x="72" y="27"/>
                    </a:lnTo>
                    <a:lnTo>
                      <a:pt x="65" y="40"/>
                    </a:lnTo>
                    <a:lnTo>
                      <a:pt x="60" y="40"/>
                    </a:lnTo>
                    <a:lnTo>
                      <a:pt x="68" y="56"/>
                    </a:lnTo>
                    <a:lnTo>
                      <a:pt x="73" y="80"/>
                    </a:lnTo>
                    <a:lnTo>
                      <a:pt x="73" y="102"/>
                    </a:lnTo>
                    <a:lnTo>
                      <a:pt x="72" y="129"/>
                    </a:lnTo>
                    <a:lnTo>
                      <a:pt x="68" y="156"/>
                    </a:lnTo>
                    <a:lnTo>
                      <a:pt x="59" y="158"/>
                    </a:lnTo>
                    <a:lnTo>
                      <a:pt x="59" y="165"/>
                    </a:lnTo>
                    <a:lnTo>
                      <a:pt x="54" y="169"/>
                    </a:lnTo>
                    <a:lnTo>
                      <a:pt x="54" y="197"/>
                    </a:lnTo>
                    <a:lnTo>
                      <a:pt x="50" y="202"/>
                    </a:lnTo>
                    <a:lnTo>
                      <a:pt x="50" y="253"/>
                    </a:lnTo>
                    <a:lnTo>
                      <a:pt x="50" y="285"/>
                    </a:lnTo>
                    <a:lnTo>
                      <a:pt x="56" y="320"/>
                    </a:lnTo>
                    <a:lnTo>
                      <a:pt x="59" y="366"/>
                    </a:lnTo>
                    <a:lnTo>
                      <a:pt x="51" y="370"/>
                    </a:lnTo>
                    <a:lnTo>
                      <a:pt x="51" y="376"/>
                    </a:lnTo>
                    <a:lnTo>
                      <a:pt x="40" y="376"/>
                    </a:lnTo>
                    <a:lnTo>
                      <a:pt x="37" y="373"/>
                    </a:lnTo>
                    <a:lnTo>
                      <a:pt x="32" y="373"/>
                    </a:lnTo>
                    <a:lnTo>
                      <a:pt x="32" y="376"/>
                    </a:lnTo>
                    <a:lnTo>
                      <a:pt x="23" y="376"/>
                    </a:lnTo>
                    <a:lnTo>
                      <a:pt x="5" y="373"/>
                    </a:lnTo>
                    <a:lnTo>
                      <a:pt x="5" y="370"/>
                    </a:lnTo>
                    <a:lnTo>
                      <a:pt x="21" y="363"/>
                    </a:lnTo>
                    <a:lnTo>
                      <a:pt x="21" y="356"/>
                    </a:lnTo>
                    <a:lnTo>
                      <a:pt x="6" y="353"/>
                    </a:lnTo>
                    <a:lnTo>
                      <a:pt x="6" y="349"/>
                    </a:lnTo>
                    <a:lnTo>
                      <a:pt x="17" y="342"/>
                    </a:lnTo>
                    <a:lnTo>
                      <a:pt x="17" y="290"/>
                    </a:lnTo>
                    <a:lnTo>
                      <a:pt x="13" y="243"/>
                    </a:lnTo>
                    <a:lnTo>
                      <a:pt x="14" y="196"/>
                    </a:lnTo>
                    <a:lnTo>
                      <a:pt x="14" y="169"/>
                    </a:lnTo>
                    <a:lnTo>
                      <a:pt x="13" y="161"/>
                    </a:lnTo>
                    <a:lnTo>
                      <a:pt x="13" y="124"/>
                    </a:lnTo>
                    <a:lnTo>
                      <a:pt x="0" y="116"/>
                    </a:lnTo>
                    <a:lnTo>
                      <a:pt x="0" y="112"/>
                    </a:lnTo>
                    <a:lnTo>
                      <a:pt x="28" y="61"/>
                    </a:lnTo>
                    <a:lnTo>
                      <a:pt x="41" y="54"/>
                    </a:lnTo>
                    <a:lnTo>
                      <a:pt x="40" y="51"/>
                    </a:lnTo>
                    <a:lnTo>
                      <a:pt x="30" y="49"/>
                    </a:lnTo>
                    <a:lnTo>
                      <a:pt x="30" y="46"/>
                    </a:lnTo>
                    <a:lnTo>
                      <a:pt x="28" y="44"/>
                    </a:lnTo>
                    <a:lnTo>
                      <a:pt x="28" y="40"/>
                    </a:lnTo>
                    <a:lnTo>
                      <a:pt x="25" y="39"/>
                    </a:lnTo>
                    <a:lnTo>
                      <a:pt x="28" y="37"/>
                    </a:lnTo>
                    <a:lnTo>
                      <a:pt x="26" y="35"/>
                    </a:lnTo>
                    <a:lnTo>
                      <a:pt x="30" y="27"/>
                    </a:lnTo>
                    <a:lnTo>
                      <a:pt x="28" y="22"/>
                    </a:lnTo>
                    <a:lnTo>
                      <a:pt x="30" y="18"/>
                    </a:lnTo>
                    <a:lnTo>
                      <a:pt x="26" y="14"/>
                    </a:lnTo>
                    <a:lnTo>
                      <a:pt x="25" y="5"/>
                    </a:lnTo>
                  </a:path>
                </a:pathLst>
              </a:custGeom>
              <a:solidFill>
                <a:srgbClr val="C5AED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69" name="Freeform 21">
                <a:extLst>
                  <a:ext uri="{FF2B5EF4-FFF2-40B4-BE49-F238E27FC236}">
                    <a16:creationId xmlns:a16="http://schemas.microsoft.com/office/drawing/2014/main" id="{BF16A73C-6B9D-550F-44FB-DD7E385F46A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65" y="1991"/>
                <a:ext cx="101" cy="337"/>
              </a:xfrm>
              <a:custGeom>
                <a:avLst/>
                <a:gdLst>
                  <a:gd name="T0" fmla="*/ 61 w 101"/>
                  <a:gd name="T1" fmla="*/ 4 h 337"/>
                  <a:gd name="T2" fmla="*/ 66 w 101"/>
                  <a:gd name="T3" fmla="*/ 22 h 337"/>
                  <a:gd name="T4" fmla="*/ 63 w 101"/>
                  <a:gd name="T5" fmla="*/ 24 h 337"/>
                  <a:gd name="T6" fmla="*/ 60 w 101"/>
                  <a:gd name="T7" fmla="*/ 31 h 337"/>
                  <a:gd name="T8" fmla="*/ 55 w 101"/>
                  <a:gd name="T9" fmla="*/ 43 h 337"/>
                  <a:gd name="T10" fmla="*/ 60 w 101"/>
                  <a:gd name="T11" fmla="*/ 45 h 337"/>
                  <a:gd name="T12" fmla="*/ 82 w 101"/>
                  <a:gd name="T13" fmla="*/ 63 h 337"/>
                  <a:gd name="T14" fmla="*/ 97 w 101"/>
                  <a:gd name="T15" fmla="*/ 164 h 337"/>
                  <a:gd name="T16" fmla="*/ 100 w 101"/>
                  <a:gd name="T17" fmla="*/ 182 h 337"/>
                  <a:gd name="T18" fmla="*/ 94 w 101"/>
                  <a:gd name="T19" fmla="*/ 191 h 337"/>
                  <a:gd name="T20" fmla="*/ 89 w 101"/>
                  <a:gd name="T21" fmla="*/ 194 h 337"/>
                  <a:gd name="T22" fmla="*/ 89 w 101"/>
                  <a:gd name="T23" fmla="*/ 178 h 337"/>
                  <a:gd name="T24" fmla="*/ 89 w 101"/>
                  <a:gd name="T25" fmla="*/ 187 h 337"/>
                  <a:gd name="T26" fmla="*/ 84 w 101"/>
                  <a:gd name="T27" fmla="*/ 181 h 337"/>
                  <a:gd name="T28" fmla="*/ 81 w 101"/>
                  <a:gd name="T29" fmla="*/ 168 h 337"/>
                  <a:gd name="T30" fmla="*/ 68 w 101"/>
                  <a:gd name="T31" fmla="*/ 255 h 337"/>
                  <a:gd name="T32" fmla="*/ 61 w 101"/>
                  <a:gd name="T33" fmla="*/ 310 h 337"/>
                  <a:gd name="T34" fmla="*/ 65 w 101"/>
                  <a:gd name="T35" fmla="*/ 333 h 337"/>
                  <a:gd name="T36" fmla="*/ 48 w 101"/>
                  <a:gd name="T37" fmla="*/ 330 h 337"/>
                  <a:gd name="T38" fmla="*/ 53 w 101"/>
                  <a:gd name="T39" fmla="*/ 300 h 337"/>
                  <a:gd name="T40" fmla="*/ 46 w 101"/>
                  <a:gd name="T41" fmla="*/ 258 h 337"/>
                  <a:gd name="T42" fmla="*/ 45 w 101"/>
                  <a:gd name="T43" fmla="*/ 298 h 337"/>
                  <a:gd name="T44" fmla="*/ 42 w 101"/>
                  <a:gd name="T45" fmla="*/ 327 h 337"/>
                  <a:gd name="T46" fmla="*/ 29 w 101"/>
                  <a:gd name="T47" fmla="*/ 328 h 337"/>
                  <a:gd name="T48" fmla="*/ 24 w 101"/>
                  <a:gd name="T49" fmla="*/ 255 h 337"/>
                  <a:gd name="T50" fmla="*/ 18 w 101"/>
                  <a:gd name="T51" fmla="*/ 249 h 337"/>
                  <a:gd name="T52" fmla="*/ 3 w 101"/>
                  <a:gd name="T53" fmla="*/ 255 h 337"/>
                  <a:gd name="T54" fmla="*/ 11 w 101"/>
                  <a:gd name="T55" fmla="*/ 171 h 337"/>
                  <a:gd name="T56" fmla="*/ 9 w 101"/>
                  <a:gd name="T57" fmla="*/ 154 h 337"/>
                  <a:gd name="T58" fmla="*/ 11 w 101"/>
                  <a:gd name="T59" fmla="*/ 112 h 337"/>
                  <a:gd name="T60" fmla="*/ 33 w 101"/>
                  <a:gd name="T61" fmla="*/ 56 h 337"/>
                  <a:gd name="T62" fmla="*/ 33 w 101"/>
                  <a:gd name="T63" fmla="*/ 36 h 337"/>
                  <a:gd name="T64" fmla="*/ 29 w 101"/>
                  <a:gd name="T65" fmla="*/ 32 h 337"/>
                  <a:gd name="T66" fmla="*/ 24 w 101"/>
                  <a:gd name="T67" fmla="*/ 27 h 337"/>
                  <a:gd name="T68" fmla="*/ 27 w 101"/>
                  <a:gd name="T69" fmla="*/ 4 h 337"/>
                  <a:gd name="T70" fmla="*/ 40 w 101"/>
                  <a:gd name="T71" fmla="*/ 1 h 337"/>
                  <a:gd name="T72" fmla="*/ 50 w 101"/>
                  <a:gd name="T73" fmla="*/ 2 h 337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101" h="337">
                    <a:moveTo>
                      <a:pt x="50" y="2"/>
                    </a:moveTo>
                    <a:lnTo>
                      <a:pt x="61" y="4"/>
                    </a:lnTo>
                    <a:lnTo>
                      <a:pt x="66" y="17"/>
                    </a:lnTo>
                    <a:lnTo>
                      <a:pt x="66" y="22"/>
                    </a:lnTo>
                    <a:lnTo>
                      <a:pt x="61" y="22"/>
                    </a:lnTo>
                    <a:lnTo>
                      <a:pt x="63" y="24"/>
                    </a:lnTo>
                    <a:lnTo>
                      <a:pt x="61" y="25"/>
                    </a:lnTo>
                    <a:lnTo>
                      <a:pt x="60" y="31"/>
                    </a:lnTo>
                    <a:lnTo>
                      <a:pt x="58" y="32"/>
                    </a:lnTo>
                    <a:lnTo>
                      <a:pt x="55" y="43"/>
                    </a:lnTo>
                    <a:lnTo>
                      <a:pt x="55" y="45"/>
                    </a:lnTo>
                    <a:lnTo>
                      <a:pt x="60" y="45"/>
                    </a:lnTo>
                    <a:lnTo>
                      <a:pt x="68" y="58"/>
                    </a:lnTo>
                    <a:lnTo>
                      <a:pt x="82" y="63"/>
                    </a:lnTo>
                    <a:lnTo>
                      <a:pt x="89" y="72"/>
                    </a:lnTo>
                    <a:lnTo>
                      <a:pt x="97" y="164"/>
                    </a:lnTo>
                    <a:lnTo>
                      <a:pt x="94" y="166"/>
                    </a:lnTo>
                    <a:lnTo>
                      <a:pt x="100" y="182"/>
                    </a:lnTo>
                    <a:lnTo>
                      <a:pt x="97" y="191"/>
                    </a:lnTo>
                    <a:lnTo>
                      <a:pt x="94" y="191"/>
                    </a:lnTo>
                    <a:lnTo>
                      <a:pt x="93" y="194"/>
                    </a:lnTo>
                    <a:lnTo>
                      <a:pt x="89" y="194"/>
                    </a:lnTo>
                    <a:lnTo>
                      <a:pt x="91" y="184"/>
                    </a:lnTo>
                    <a:lnTo>
                      <a:pt x="89" y="178"/>
                    </a:lnTo>
                    <a:lnTo>
                      <a:pt x="88" y="183"/>
                    </a:lnTo>
                    <a:lnTo>
                      <a:pt x="89" y="187"/>
                    </a:lnTo>
                    <a:lnTo>
                      <a:pt x="87" y="189"/>
                    </a:lnTo>
                    <a:lnTo>
                      <a:pt x="84" y="181"/>
                    </a:lnTo>
                    <a:lnTo>
                      <a:pt x="86" y="167"/>
                    </a:lnTo>
                    <a:lnTo>
                      <a:pt x="81" y="168"/>
                    </a:lnTo>
                    <a:lnTo>
                      <a:pt x="84" y="251"/>
                    </a:lnTo>
                    <a:lnTo>
                      <a:pt x="68" y="255"/>
                    </a:lnTo>
                    <a:lnTo>
                      <a:pt x="60" y="305"/>
                    </a:lnTo>
                    <a:lnTo>
                      <a:pt x="61" y="310"/>
                    </a:lnTo>
                    <a:lnTo>
                      <a:pt x="65" y="330"/>
                    </a:lnTo>
                    <a:lnTo>
                      <a:pt x="65" y="333"/>
                    </a:lnTo>
                    <a:lnTo>
                      <a:pt x="53" y="336"/>
                    </a:lnTo>
                    <a:lnTo>
                      <a:pt x="48" y="330"/>
                    </a:lnTo>
                    <a:lnTo>
                      <a:pt x="51" y="313"/>
                    </a:lnTo>
                    <a:lnTo>
                      <a:pt x="53" y="300"/>
                    </a:lnTo>
                    <a:lnTo>
                      <a:pt x="48" y="258"/>
                    </a:lnTo>
                    <a:lnTo>
                      <a:pt x="46" y="258"/>
                    </a:lnTo>
                    <a:lnTo>
                      <a:pt x="42" y="273"/>
                    </a:lnTo>
                    <a:lnTo>
                      <a:pt x="45" y="298"/>
                    </a:lnTo>
                    <a:lnTo>
                      <a:pt x="48" y="301"/>
                    </a:lnTo>
                    <a:lnTo>
                      <a:pt x="42" y="327"/>
                    </a:lnTo>
                    <a:lnTo>
                      <a:pt x="31" y="330"/>
                    </a:lnTo>
                    <a:lnTo>
                      <a:pt x="29" y="328"/>
                    </a:lnTo>
                    <a:lnTo>
                      <a:pt x="37" y="302"/>
                    </a:lnTo>
                    <a:lnTo>
                      <a:pt x="24" y="255"/>
                    </a:lnTo>
                    <a:lnTo>
                      <a:pt x="18" y="252"/>
                    </a:lnTo>
                    <a:lnTo>
                      <a:pt x="18" y="249"/>
                    </a:lnTo>
                    <a:lnTo>
                      <a:pt x="6" y="250"/>
                    </a:lnTo>
                    <a:lnTo>
                      <a:pt x="3" y="255"/>
                    </a:lnTo>
                    <a:lnTo>
                      <a:pt x="0" y="252"/>
                    </a:lnTo>
                    <a:lnTo>
                      <a:pt x="11" y="171"/>
                    </a:lnTo>
                    <a:lnTo>
                      <a:pt x="9" y="171"/>
                    </a:lnTo>
                    <a:lnTo>
                      <a:pt x="9" y="154"/>
                    </a:lnTo>
                    <a:lnTo>
                      <a:pt x="8" y="152"/>
                    </a:lnTo>
                    <a:lnTo>
                      <a:pt x="11" y="112"/>
                    </a:lnTo>
                    <a:lnTo>
                      <a:pt x="15" y="65"/>
                    </a:lnTo>
                    <a:lnTo>
                      <a:pt x="33" y="56"/>
                    </a:lnTo>
                    <a:lnTo>
                      <a:pt x="39" y="45"/>
                    </a:lnTo>
                    <a:lnTo>
                      <a:pt x="33" y="36"/>
                    </a:lnTo>
                    <a:lnTo>
                      <a:pt x="31" y="37"/>
                    </a:lnTo>
                    <a:lnTo>
                      <a:pt x="29" y="32"/>
                    </a:lnTo>
                    <a:lnTo>
                      <a:pt x="29" y="27"/>
                    </a:lnTo>
                    <a:lnTo>
                      <a:pt x="24" y="27"/>
                    </a:lnTo>
                    <a:lnTo>
                      <a:pt x="23" y="14"/>
                    </a:lnTo>
                    <a:lnTo>
                      <a:pt x="27" y="4"/>
                    </a:lnTo>
                    <a:lnTo>
                      <a:pt x="32" y="1"/>
                    </a:lnTo>
                    <a:lnTo>
                      <a:pt x="40" y="1"/>
                    </a:lnTo>
                    <a:lnTo>
                      <a:pt x="44" y="0"/>
                    </a:lnTo>
                    <a:lnTo>
                      <a:pt x="50" y="2"/>
                    </a:lnTo>
                  </a:path>
                </a:pathLst>
              </a:custGeom>
              <a:solidFill>
                <a:srgbClr val="C5AED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70" name="Freeform 22">
                <a:extLst>
                  <a:ext uri="{FF2B5EF4-FFF2-40B4-BE49-F238E27FC236}">
                    <a16:creationId xmlns:a16="http://schemas.microsoft.com/office/drawing/2014/main" id="{5DB5D3E6-E1F9-2752-0DD0-F40D47F2FC3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17" y="2020"/>
                <a:ext cx="65" cy="237"/>
              </a:xfrm>
              <a:custGeom>
                <a:avLst/>
                <a:gdLst>
                  <a:gd name="T0" fmla="*/ 25 w 65"/>
                  <a:gd name="T1" fmla="*/ 3 h 237"/>
                  <a:gd name="T2" fmla="*/ 21 w 65"/>
                  <a:gd name="T3" fmla="*/ 15 h 237"/>
                  <a:gd name="T4" fmla="*/ 24 w 65"/>
                  <a:gd name="T5" fmla="*/ 17 h 237"/>
                  <a:gd name="T6" fmla="*/ 26 w 65"/>
                  <a:gd name="T7" fmla="*/ 22 h 237"/>
                  <a:gd name="T8" fmla="*/ 29 w 65"/>
                  <a:gd name="T9" fmla="*/ 30 h 237"/>
                  <a:gd name="T10" fmla="*/ 26 w 65"/>
                  <a:gd name="T11" fmla="*/ 32 h 237"/>
                  <a:gd name="T12" fmla="*/ 12 w 65"/>
                  <a:gd name="T13" fmla="*/ 44 h 237"/>
                  <a:gd name="T14" fmla="*/ 2 w 65"/>
                  <a:gd name="T15" fmla="*/ 116 h 237"/>
                  <a:gd name="T16" fmla="*/ 0 w 65"/>
                  <a:gd name="T17" fmla="*/ 128 h 237"/>
                  <a:gd name="T18" fmla="*/ 4 w 65"/>
                  <a:gd name="T19" fmla="*/ 135 h 237"/>
                  <a:gd name="T20" fmla="*/ 7 w 65"/>
                  <a:gd name="T21" fmla="*/ 136 h 237"/>
                  <a:gd name="T22" fmla="*/ 7 w 65"/>
                  <a:gd name="T23" fmla="*/ 126 h 237"/>
                  <a:gd name="T24" fmla="*/ 7 w 65"/>
                  <a:gd name="T25" fmla="*/ 131 h 237"/>
                  <a:gd name="T26" fmla="*/ 10 w 65"/>
                  <a:gd name="T27" fmla="*/ 128 h 237"/>
                  <a:gd name="T28" fmla="*/ 12 w 65"/>
                  <a:gd name="T29" fmla="*/ 118 h 237"/>
                  <a:gd name="T30" fmla="*/ 21 w 65"/>
                  <a:gd name="T31" fmla="*/ 180 h 237"/>
                  <a:gd name="T32" fmla="*/ 25 w 65"/>
                  <a:gd name="T33" fmla="*/ 218 h 237"/>
                  <a:gd name="T34" fmla="*/ 23 w 65"/>
                  <a:gd name="T35" fmla="*/ 234 h 237"/>
                  <a:gd name="T36" fmla="*/ 33 w 65"/>
                  <a:gd name="T37" fmla="*/ 232 h 237"/>
                  <a:gd name="T38" fmla="*/ 30 w 65"/>
                  <a:gd name="T39" fmla="*/ 211 h 237"/>
                  <a:gd name="T40" fmla="*/ 34 w 65"/>
                  <a:gd name="T41" fmla="*/ 182 h 237"/>
                  <a:gd name="T42" fmla="*/ 36 w 65"/>
                  <a:gd name="T43" fmla="*/ 209 h 237"/>
                  <a:gd name="T44" fmla="*/ 37 w 65"/>
                  <a:gd name="T45" fmla="*/ 229 h 237"/>
                  <a:gd name="T46" fmla="*/ 45 w 65"/>
                  <a:gd name="T47" fmla="*/ 230 h 237"/>
                  <a:gd name="T48" fmla="*/ 49 w 65"/>
                  <a:gd name="T49" fmla="*/ 180 h 237"/>
                  <a:gd name="T50" fmla="*/ 52 w 65"/>
                  <a:gd name="T51" fmla="*/ 175 h 237"/>
                  <a:gd name="T52" fmla="*/ 62 w 65"/>
                  <a:gd name="T53" fmla="*/ 180 h 237"/>
                  <a:gd name="T54" fmla="*/ 57 w 65"/>
                  <a:gd name="T55" fmla="*/ 120 h 237"/>
                  <a:gd name="T56" fmla="*/ 58 w 65"/>
                  <a:gd name="T57" fmla="*/ 108 h 237"/>
                  <a:gd name="T58" fmla="*/ 57 w 65"/>
                  <a:gd name="T59" fmla="*/ 79 h 237"/>
                  <a:gd name="T60" fmla="*/ 43 w 65"/>
                  <a:gd name="T61" fmla="*/ 39 h 237"/>
                  <a:gd name="T62" fmla="*/ 43 w 65"/>
                  <a:gd name="T63" fmla="*/ 26 h 237"/>
                  <a:gd name="T64" fmla="*/ 45 w 65"/>
                  <a:gd name="T65" fmla="*/ 23 h 237"/>
                  <a:gd name="T66" fmla="*/ 49 w 65"/>
                  <a:gd name="T67" fmla="*/ 19 h 237"/>
                  <a:gd name="T68" fmla="*/ 46 w 65"/>
                  <a:gd name="T69" fmla="*/ 3 h 237"/>
                  <a:gd name="T70" fmla="*/ 39 w 65"/>
                  <a:gd name="T71" fmla="*/ 1 h 237"/>
                  <a:gd name="T72" fmla="*/ 32 w 65"/>
                  <a:gd name="T73" fmla="*/ 1 h 237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65" h="237">
                    <a:moveTo>
                      <a:pt x="32" y="1"/>
                    </a:moveTo>
                    <a:lnTo>
                      <a:pt x="25" y="3"/>
                    </a:lnTo>
                    <a:lnTo>
                      <a:pt x="21" y="12"/>
                    </a:lnTo>
                    <a:lnTo>
                      <a:pt x="21" y="15"/>
                    </a:lnTo>
                    <a:lnTo>
                      <a:pt x="25" y="15"/>
                    </a:lnTo>
                    <a:lnTo>
                      <a:pt x="24" y="17"/>
                    </a:lnTo>
                    <a:lnTo>
                      <a:pt x="25" y="18"/>
                    </a:lnTo>
                    <a:lnTo>
                      <a:pt x="26" y="22"/>
                    </a:lnTo>
                    <a:lnTo>
                      <a:pt x="27" y="23"/>
                    </a:lnTo>
                    <a:lnTo>
                      <a:pt x="29" y="30"/>
                    </a:lnTo>
                    <a:lnTo>
                      <a:pt x="29" y="32"/>
                    </a:lnTo>
                    <a:lnTo>
                      <a:pt x="26" y="32"/>
                    </a:lnTo>
                    <a:lnTo>
                      <a:pt x="21" y="41"/>
                    </a:lnTo>
                    <a:lnTo>
                      <a:pt x="12" y="44"/>
                    </a:lnTo>
                    <a:lnTo>
                      <a:pt x="7" y="51"/>
                    </a:lnTo>
                    <a:lnTo>
                      <a:pt x="2" y="116"/>
                    </a:lnTo>
                    <a:lnTo>
                      <a:pt x="4" y="116"/>
                    </a:lnTo>
                    <a:lnTo>
                      <a:pt x="0" y="128"/>
                    </a:lnTo>
                    <a:lnTo>
                      <a:pt x="2" y="135"/>
                    </a:lnTo>
                    <a:lnTo>
                      <a:pt x="4" y="135"/>
                    </a:lnTo>
                    <a:lnTo>
                      <a:pt x="5" y="136"/>
                    </a:lnTo>
                    <a:lnTo>
                      <a:pt x="7" y="136"/>
                    </a:lnTo>
                    <a:lnTo>
                      <a:pt x="5" y="130"/>
                    </a:lnTo>
                    <a:lnTo>
                      <a:pt x="7" y="126"/>
                    </a:lnTo>
                    <a:lnTo>
                      <a:pt x="7" y="129"/>
                    </a:lnTo>
                    <a:lnTo>
                      <a:pt x="7" y="131"/>
                    </a:lnTo>
                    <a:lnTo>
                      <a:pt x="8" y="133"/>
                    </a:lnTo>
                    <a:lnTo>
                      <a:pt x="10" y="128"/>
                    </a:lnTo>
                    <a:lnTo>
                      <a:pt x="9" y="118"/>
                    </a:lnTo>
                    <a:lnTo>
                      <a:pt x="12" y="118"/>
                    </a:lnTo>
                    <a:lnTo>
                      <a:pt x="10" y="176"/>
                    </a:lnTo>
                    <a:lnTo>
                      <a:pt x="21" y="180"/>
                    </a:lnTo>
                    <a:lnTo>
                      <a:pt x="26" y="214"/>
                    </a:lnTo>
                    <a:lnTo>
                      <a:pt x="25" y="218"/>
                    </a:lnTo>
                    <a:lnTo>
                      <a:pt x="23" y="231"/>
                    </a:lnTo>
                    <a:lnTo>
                      <a:pt x="23" y="234"/>
                    </a:lnTo>
                    <a:lnTo>
                      <a:pt x="30" y="236"/>
                    </a:lnTo>
                    <a:lnTo>
                      <a:pt x="33" y="232"/>
                    </a:lnTo>
                    <a:lnTo>
                      <a:pt x="31" y="220"/>
                    </a:lnTo>
                    <a:lnTo>
                      <a:pt x="30" y="211"/>
                    </a:lnTo>
                    <a:lnTo>
                      <a:pt x="34" y="181"/>
                    </a:lnTo>
                    <a:lnTo>
                      <a:pt x="34" y="182"/>
                    </a:lnTo>
                    <a:lnTo>
                      <a:pt x="37" y="192"/>
                    </a:lnTo>
                    <a:lnTo>
                      <a:pt x="36" y="209"/>
                    </a:lnTo>
                    <a:lnTo>
                      <a:pt x="33" y="212"/>
                    </a:lnTo>
                    <a:lnTo>
                      <a:pt x="37" y="229"/>
                    </a:lnTo>
                    <a:lnTo>
                      <a:pt x="44" y="231"/>
                    </a:lnTo>
                    <a:lnTo>
                      <a:pt x="45" y="230"/>
                    </a:lnTo>
                    <a:lnTo>
                      <a:pt x="40" y="212"/>
                    </a:lnTo>
                    <a:lnTo>
                      <a:pt x="49" y="180"/>
                    </a:lnTo>
                    <a:lnTo>
                      <a:pt x="52" y="178"/>
                    </a:lnTo>
                    <a:lnTo>
                      <a:pt x="52" y="175"/>
                    </a:lnTo>
                    <a:lnTo>
                      <a:pt x="60" y="176"/>
                    </a:lnTo>
                    <a:lnTo>
                      <a:pt x="62" y="180"/>
                    </a:lnTo>
                    <a:lnTo>
                      <a:pt x="64" y="178"/>
                    </a:lnTo>
                    <a:lnTo>
                      <a:pt x="57" y="120"/>
                    </a:lnTo>
                    <a:lnTo>
                      <a:pt x="58" y="121"/>
                    </a:lnTo>
                    <a:lnTo>
                      <a:pt x="58" y="108"/>
                    </a:lnTo>
                    <a:lnTo>
                      <a:pt x="59" y="107"/>
                    </a:lnTo>
                    <a:lnTo>
                      <a:pt x="57" y="79"/>
                    </a:lnTo>
                    <a:lnTo>
                      <a:pt x="55" y="45"/>
                    </a:lnTo>
                    <a:lnTo>
                      <a:pt x="43" y="39"/>
                    </a:lnTo>
                    <a:lnTo>
                      <a:pt x="39" y="32"/>
                    </a:lnTo>
                    <a:lnTo>
                      <a:pt x="43" y="26"/>
                    </a:lnTo>
                    <a:lnTo>
                      <a:pt x="44" y="26"/>
                    </a:lnTo>
                    <a:lnTo>
                      <a:pt x="45" y="23"/>
                    </a:lnTo>
                    <a:lnTo>
                      <a:pt x="45" y="19"/>
                    </a:lnTo>
                    <a:lnTo>
                      <a:pt x="49" y="19"/>
                    </a:lnTo>
                    <a:lnTo>
                      <a:pt x="50" y="10"/>
                    </a:lnTo>
                    <a:lnTo>
                      <a:pt x="46" y="3"/>
                    </a:lnTo>
                    <a:lnTo>
                      <a:pt x="44" y="1"/>
                    </a:lnTo>
                    <a:lnTo>
                      <a:pt x="39" y="1"/>
                    </a:lnTo>
                    <a:lnTo>
                      <a:pt x="36" y="0"/>
                    </a:lnTo>
                    <a:lnTo>
                      <a:pt x="32" y="1"/>
                    </a:lnTo>
                  </a:path>
                </a:pathLst>
              </a:custGeom>
              <a:solidFill>
                <a:srgbClr val="C5AED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5608" name="Group 33">
              <a:extLst>
                <a:ext uri="{FF2B5EF4-FFF2-40B4-BE49-F238E27FC236}">
                  <a16:creationId xmlns:a16="http://schemas.microsoft.com/office/drawing/2014/main" id="{B9EA14DD-062A-717B-F228-421F121B9FB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68" y="1437"/>
              <a:ext cx="2415" cy="1059"/>
              <a:chOff x="2430" y="2042"/>
              <a:chExt cx="2415" cy="1059"/>
            </a:xfrm>
          </p:grpSpPr>
          <p:sp>
            <p:nvSpPr>
              <p:cNvPr id="25656" name="Freeform 24">
                <a:extLst>
                  <a:ext uri="{FF2B5EF4-FFF2-40B4-BE49-F238E27FC236}">
                    <a16:creationId xmlns:a16="http://schemas.microsoft.com/office/drawing/2014/main" id="{159E3F2E-AA13-1C87-1582-C76B22F76FB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31" y="2124"/>
                <a:ext cx="210" cy="730"/>
              </a:xfrm>
              <a:custGeom>
                <a:avLst/>
                <a:gdLst>
                  <a:gd name="T0" fmla="*/ 81 w 210"/>
                  <a:gd name="T1" fmla="*/ 10 h 730"/>
                  <a:gd name="T2" fmla="*/ 70 w 210"/>
                  <a:gd name="T3" fmla="*/ 50 h 730"/>
                  <a:gd name="T4" fmla="*/ 77 w 210"/>
                  <a:gd name="T5" fmla="*/ 54 h 730"/>
                  <a:gd name="T6" fmla="*/ 84 w 210"/>
                  <a:gd name="T7" fmla="*/ 70 h 730"/>
                  <a:gd name="T8" fmla="*/ 94 w 210"/>
                  <a:gd name="T9" fmla="*/ 95 h 730"/>
                  <a:gd name="T10" fmla="*/ 84 w 210"/>
                  <a:gd name="T11" fmla="*/ 100 h 730"/>
                  <a:gd name="T12" fmla="*/ 37 w 210"/>
                  <a:gd name="T13" fmla="*/ 137 h 730"/>
                  <a:gd name="T14" fmla="*/ 7 w 210"/>
                  <a:gd name="T15" fmla="*/ 359 h 730"/>
                  <a:gd name="T16" fmla="*/ 0 w 210"/>
                  <a:gd name="T17" fmla="*/ 397 h 730"/>
                  <a:gd name="T18" fmla="*/ 13 w 210"/>
                  <a:gd name="T19" fmla="*/ 418 h 730"/>
                  <a:gd name="T20" fmla="*/ 22 w 210"/>
                  <a:gd name="T21" fmla="*/ 423 h 730"/>
                  <a:gd name="T22" fmla="*/ 22 w 210"/>
                  <a:gd name="T23" fmla="*/ 390 h 730"/>
                  <a:gd name="T24" fmla="*/ 22 w 210"/>
                  <a:gd name="T25" fmla="*/ 406 h 730"/>
                  <a:gd name="T26" fmla="*/ 33 w 210"/>
                  <a:gd name="T27" fmla="*/ 394 h 730"/>
                  <a:gd name="T28" fmla="*/ 40 w 210"/>
                  <a:gd name="T29" fmla="*/ 366 h 730"/>
                  <a:gd name="T30" fmla="*/ 68 w 210"/>
                  <a:gd name="T31" fmla="*/ 557 h 730"/>
                  <a:gd name="T32" fmla="*/ 81 w 210"/>
                  <a:gd name="T33" fmla="*/ 673 h 730"/>
                  <a:gd name="T34" fmla="*/ 74 w 210"/>
                  <a:gd name="T35" fmla="*/ 724 h 730"/>
                  <a:gd name="T36" fmla="*/ 108 w 210"/>
                  <a:gd name="T37" fmla="*/ 717 h 730"/>
                  <a:gd name="T38" fmla="*/ 98 w 210"/>
                  <a:gd name="T39" fmla="*/ 651 h 730"/>
                  <a:gd name="T40" fmla="*/ 111 w 210"/>
                  <a:gd name="T41" fmla="*/ 562 h 730"/>
                  <a:gd name="T42" fmla="*/ 115 w 210"/>
                  <a:gd name="T43" fmla="*/ 648 h 730"/>
                  <a:gd name="T44" fmla="*/ 121 w 210"/>
                  <a:gd name="T45" fmla="*/ 710 h 730"/>
                  <a:gd name="T46" fmla="*/ 149 w 210"/>
                  <a:gd name="T47" fmla="*/ 713 h 730"/>
                  <a:gd name="T48" fmla="*/ 159 w 210"/>
                  <a:gd name="T49" fmla="*/ 557 h 730"/>
                  <a:gd name="T50" fmla="*/ 171 w 210"/>
                  <a:gd name="T51" fmla="*/ 542 h 730"/>
                  <a:gd name="T52" fmla="*/ 203 w 210"/>
                  <a:gd name="T53" fmla="*/ 557 h 730"/>
                  <a:gd name="T54" fmla="*/ 186 w 210"/>
                  <a:gd name="T55" fmla="*/ 373 h 730"/>
                  <a:gd name="T56" fmla="*/ 189 w 210"/>
                  <a:gd name="T57" fmla="*/ 337 h 730"/>
                  <a:gd name="T58" fmla="*/ 186 w 210"/>
                  <a:gd name="T59" fmla="*/ 246 h 730"/>
                  <a:gd name="T60" fmla="*/ 139 w 210"/>
                  <a:gd name="T61" fmla="*/ 123 h 730"/>
                  <a:gd name="T62" fmla="*/ 139 w 210"/>
                  <a:gd name="T63" fmla="*/ 79 h 730"/>
                  <a:gd name="T64" fmla="*/ 149 w 210"/>
                  <a:gd name="T65" fmla="*/ 72 h 730"/>
                  <a:gd name="T66" fmla="*/ 159 w 210"/>
                  <a:gd name="T67" fmla="*/ 59 h 730"/>
                  <a:gd name="T68" fmla="*/ 152 w 210"/>
                  <a:gd name="T69" fmla="*/ 10 h 730"/>
                  <a:gd name="T70" fmla="*/ 126 w 210"/>
                  <a:gd name="T71" fmla="*/ 3 h 730"/>
                  <a:gd name="T72" fmla="*/ 106 w 210"/>
                  <a:gd name="T73" fmla="*/ 5 h 73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210" h="730">
                    <a:moveTo>
                      <a:pt x="106" y="5"/>
                    </a:moveTo>
                    <a:lnTo>
                      <a:pt x="81" y="10"/>
                    </a:lnTo>
                    <a:lnTo>
                      <a:pt x="70" y="38"/>
                    </a:lnTo>
                    <a:lnTo>
                      <a:pt x="70" y="50"/>
                    </a:lnTo>
                    <a:lnTo>
                      <a:pt x="81" y="50"/>
                    </a:lnTo>
                    <a:lnTo>
                      <a:pt x="77" y="54"/>
                    </a:lnTo>
                    <a:lnTo>
                      <a:pt x="81" y="57"/>
                    </a:lnTo>
                    <a:lnTo>
                      <a:pt x="84" y="70"/>
                    </a:lnTo>
                    <a:lnTo>
                      <a:pt x="88" y="71"/>
                    </a:lnTo>
                    <a:lnTo>
                      <a:pt x="94" y="95"/>
                    </a:lnTo>
                    <a:lnTo>
                      <a:pt x="94" y="100"/>
                    </a:lnTo>
                    <a:lnTo>
                      <a:pt x="84" y="100"/>
                    </a:lnTo>
                    <a:lnTo>
                      <a:pt x="67" y="127"/>
                    </a:lnTo>
                    <a:lnTo>
                      <a:pt x="37" y="137"/>
                    </a:lnTo>
                    <a:lnTo>
                      <a:pt x="22" y="159"/>
                    </a:lnTo>
                    <a:lnTo>
                      <a:pt x="7" y="359"/>
                    </a:lnTo>
                    <a:lnTo>
                      <a:pt x="13" y="361"/>
                    </a:lnTo>
                    <a:lnTo>
                      <a:pt x="0" y="397"/>
                    </a:lnTo>
                    <a:lnTo>
                      <a:pt x="7" y="418"/>
                    </a:lnTo>
                    <a:lnTo>
                      <a:pt x="13" y="418"/>
                    </a:lnTo>
                    <a:lnTo>
                      <a:pt x="16" y="423"/>
                    </a:lnTo>
                    <a:lnTo>
                      <a:pt x="22" y="423"/>
                    </a:lnTo>
                    <a:lnTo>
                      <a:pt x="19" y="402"/>
                    </a:lnTo>
                    <a:lnTo>
                      <a:pt x="22" y="390"/>
                    </a:lnTo>
                    <a:lnTo>
                      <a:pt x="26" y="399"/>
                    </a:lnTo>
                    <a:lnTo>
                      <a:pt x="22" y="406"/>
                    </a:lnTo>
                    <a:lnTo>
                      <a:pt x="26" y="410"/>
                    </a:lnTo>
                    <a:lnTo>
                      <a:pt x="33" y="394"/>
                    </a:lnTo>
                    <a:lnTo>
                      <a:pt x="29" y="365"/>
                    </a:lnTo>
                    <a:lnTo>
                      <a:pt x="40" y="366"/>
                    </a:lnTo>
                    <a:lnTo>
                      <a:pt x="33" y="547"/>
                    </a:lnTo>
                    <a:lnTo>
                      <a:pt x="68" y="557"/>
                    </a:lnTo>
                    <a:lnTo>
                      <a:pt x="84" y="662"/>
                    </a:lnTo>
                    <a:lnTo>
                      <a:pt x="81" y="673"/>
                    </a:lnTo>
                    <a:lnTo>
                      <a:pt x="74" y="716"/>
                    </a:lnTo>
                    <a:lnTo>
                      <a:pt x="74" y="724"/>
                    </a:lnTo>
                    <a:lnTo>
                      <a:pt x="98" y="729"/>
                    </a:lnTo>
                    <a:lnTo>
                      <a:pt x="108" y="717"/>
                    </a:lnTo>
                    <a:lnTo>
                      <a:pt x="102" y="678"/>
                    </a:lnTo>
                    <a:lnTo>
                      <a:pt x="98" y="651"/>
                    </a:lnTo>
                    <a:lnTo>
                      <a:pt x="108" y="562"/>
                    </a:lnTo>
                    <a:lnTo>
                      <a:pt x="111" y="562"/>
                    </a:lnTo>
                    <a:lnTo>
                      <a:pt x="121" y="594"/>
                    </a:lnTo>
                    <a:lnTo>
                      <a:pt x="115" y="648"/>
                    </a:lnTo>
                    <a:lnTo>
                      <a:pt x="108" y="654"/>
                    </a:lnTo>
                    <a:lnTo>
                      <a:pt x="121" y="710"/>
                    </a:lnTo>
                    <a:lnTo>
                      <a:pt x="145" y="717"/>
                    </a:lnTo>
                    <a:lnTo>
                      <a:pt x="149" y="713"/>
                    </a:lnTo>
                    <a:lnTo>
                      <a:pt x="132" y="654"/>
                    </a:lnTo>
                    <a:lnTo>
                      <a:pt x="159" y="557"/>
                    </a:lnTo>
                    <a:lnTo>
                      <a:pt x="171" y="549"/>
                    </a:lnTo>
                    <a:lnTo>
                      <a:pt x="171" y="542"/>
                    </a:lnTo>
                    <a:lnTo>
                      <a:pt x="196" y="543"/>
                    </a:lnTo>
                    <a:lnTo>
                      <a:pt x="203" y="557"/>
                    </a:lnTo>
                    <a:lnTo>
                      <a:pt x="209" y="549"/>
                    </a:lnTo>
                    <a:lnTo>
                      <a:pt x="186" y="373"/>
                    </a:lnTo>
                    <a:lnTo>
                      <a:pt x="189" y="373"/>
                    </a:lnTo>
                    <a:lnTo>
                      <a:pt x="189" y="337"/>
                    </a:lnTo>
                    <a:lnTo>
                      <a:pt x="193" y="332"/>
                    </a:lnTo>
                    <a:lnTo>
                      <a:pt x="186" y="246"/>
                    </a:lnTo>
                    <a:lnTo>
                      <a:pt x="178" y="142"/>
                    </a:lnTo>
                    <a:lnTo>
                      <a:pt x="139" y="123"/>
                    </a:lnTo>
                    <a:lnTo>
                      <a:pt x="127" y="100"/>
                    </a:lnTo>
                    <a:lnTo>
                      <a:pt x="139" y="79"/>
                    </a:lnTo>
                    <a:lnTo>
                      <a:pt x="145" y="82"/>
                    </a:lnTo>
                    <a:lnTo>
                      <a:pt x="149" y="72"/>
                    </a:lnTo>
                    <a:lnTo>
                      <a:pt x="149" y="61"/>
                    </a:lnTo>
                    <a:lnTo>
                      <a:pt x="159" y="59"/>
                    </a:lnTo>
                    <a:lnTo>
                      <a:pt x="162" y="31"/>
                    </a:lnTo>
                    <a:lnTo>
                      <a:pt x="152" y="10"/>
                    </a:lnTo>
                    <a:lnTo>
                      <a:pt x="142" y="3"/>
                    </a:lnTo>
                    <a:lnTo>
                      <a:pt x="126" y="3"/>
                    </a:lnTo>
                    <a:lnTo>
                      <a:pt x="116" y="0"/>
                    </a:lnTo>
                    <a:lnTo>
                      <a:pt x="106" y="5"/>
                    </a:lnTo>
                  </a:path>
                </a:pathLst>
              </a:custGeom>
              <a:solidFill>
                <a:srgbClr val="B0D46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57" name="Freeform 25">
                <a:extLst>
                  <a:ext uri="{FF2B5EF4-FFF2-40B4-BE49-F238E27FC236}">
                    <a16:creationId xmlns:a16="http://schemas.microsoft.com/office/drawing/2014/main" id="{2A815AEF-6329-671A-B8C4-F895E036C77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70" y="2168"/>
                <a:ext cx="211" cy="724"/>
              </a:xfrm>
              <a:custGeom>
                <a:avLst/>
                <a:gdLst>
                  <a:gd name="T0" fmla="*/ 133 w 211"/>
                  <a:gd name="T1" fmla="*/ 0 h 724"/>
                  <a:gd name="T2" fmla="*/ 87 w 211"/>
                  <a:gd name="T3" fmla="*/ 23 h 724"/>
                  <a:gd name="T4" fmla="*/ 86 w 211"/>
                  <a:gd name="T5" fmla="*/ 71 h 724"/>
                  <a:gd name="T6" fmla="*/ 63 w 211"/>
                  <a:gd name="T7" fmla="*/ 94 h 724"/>
                  <a:gd name="T8" fmla="*/ 15 w 211"/>
                  <a:gd name="T9" fmla="*/ 121 h 724"/>
                  <a:gd name="T10" fmla="*/ 7 w 211"/>
                  <a:gd name="T11" fmla="*/ 260 h 724"/>
                  <a:gd name="T12" fmla="*/ 39 w 211"/>
                  <a:gd name="T13" fmla="*/ 380 h 724"/>
                  <a:gd name="T14" fmla="*/ 73 w 211"/>
                  <a:gd name="T15" fmla="*/ 471 h 724"/>
                  <a:gd name="T16" fmla="*/ 66 w 211"/>
                  <a:gd name="T17" fmla="*/ 687 h 724"/>
                  <a:gd name="T18" fmla="*/ 72 w 211"/>
                  <a:gd name="T19" fmla="*/ 696 h 724"/>
                  <a:gd name="T20" fmla="*/ 105 w 211"/>
                  <a:gd name="T21" fmla="*/ 719 h 724"/>
                  <a:gd name="T22" fmla="*/ 123 w 211"/>
                  <a:gd name="T23" fmla="*/ 723 h 724"/>
                  <a:gd name="T24" fmla="*/ 135 w 211"/>
                  <a:gd name="T25" fmla="*/ 717 h 724"/>
                  <a:gd name="T26" fmla="*/ 128 w 211"/>
                  <a:gd name="T27" fmla="*/ 705 h 724"/>
                  <a:gd name="T28" fmla="*/ 112 w 211"/>
                  <a:gd name="T29" fmla="*/ 687 h 724"/>
                  <a:gd name="T30" fmla="*/ 119 w 211"/>
                  <a:gd name="T31" fmla="*/ 680 h 724"/>
                  <a:gd name="T32" fmla="*/ 161 w 211"/>
                  <a:gd name="T33" fmla="*/ 694 h 724"/>
                  <a:gd name="T34" fmla="*/ 164 w 211"/>
                  <a:gd name="T35" fmla="*/ 685 h 724"/>
                  <a:gd name="T36" fmla="*/ 161 w 211"/>
                  <a:gd name="T37" fmla="*/ 676 h 724"/>
                  <a:gd name="T38" fmla="*/ 148 w 211"/>
                  <a:gd name="T39" fmla="*/ 663 h 724"/>
                  <a:gd name="T40" fmla="*/ 162 w 211"/>
                  <a:gd name="T41" fmla="*/ 592 h 724"/>
                  <a:gd name="T42" fmla="*/ 176 w 211"/>
                  <a:gd name="T43" fmla="*/ 396 h 724"/>
                  <a:gd name="T44" fmla="*/ 183 w 211"/>
                  <a:gd name="T45" fmla="*/ 357 h 724"/>
                  <a:gd name="T46" fmla="*/ 171 w 211"/>
                  <a:gd name="T47" fmla="*/ 279 h 724"/>
                  <a:gd name="T48" fmla="*/ 181 w 211"/>
                  <a:gd name="T49" fmla="*/ 278 h 724"/>
                  <a:gd name="T50" fmla="*/ 189 w 211"/>
                  <a:gd name="T51" fmla="*/ 275 h 724"/>
                  <a:gd name="T52" fmla="*/ 197 w 211"/>
                  <a:gd name="T53" fmla="*/ 270 h 724"/>
                  <a:gd name="T54" fmla="*/ 203 w 211"/>
                  <a:gd name="T55" fmla="*/ 264 h 724"/>
                  <a:gd name="T56" fmla="*/ 210 w 211"/>
                  <a:gd name="T57" fmla="*/ 254 h 724"/>
                  <a:gd name="T58" fmla="*/ 204 w 211"/>
                  <a:gd name="T59" fmla="*/ 215 h 724"/>
                  <a:gd name="T60" fmla="*/ 154 w 211"/>
                  <a:gd name="T61" fmla="*/ 124 h 724"/>
                  <a:gd name="T62" fmla="*/ 135 w 211"/>
                  <a:gd name="T63" fmla="*/ 97 h 724"/>
                  <a:gd name="T64" fmla="*/ 157 w 211"/>
                  <a:gd name="T65" fmla="*/ 80 h 724"/>
                  <a:gd name="T66" fmla="*/ 159 w 211"/>
                  <a:gd name="T67" fmla="*/ 76 h 724"/>
                  <a:gd name="T68" fmla="*/ 166 w 211"/>
                  <a:gd name="T69" fmla="*/ 68 h 724"/>
                  <a:gd name="T70" fmla="*/ 165 w 211"/>
                  <a:gd name="T71" fmla="*/ 48 h 724"/>
                  <a:gd name="T72" fmla="*/ 168 w 211"/>
                  <a:gd name="T73" fmla="*/ 25 h 724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211" h="724">
                    <a:moveTo>
                      <a:pt x="158" y="9"/>
                    </a:moveTo>
                    <a:lnTo>
                      <a:pt x="133" y="0"/>
                    </a:lnTo>
                    <a:lnTo>
                      <a:pt x="105" y="4"/>
                    </a:lnTo>
                    <a:lnTo>
                      <a:pt x="87" y="23"/>
                    </a:lnTo>
                    <a:lnTo>
                      <a:pt x="80" y="45"/>
                    </a:lnTo>
                    <a:lnTo>
                      <a:pt x="86" y="71"/>
                    </a:lnTo>
                    <a:lnTo>
                      <a:pt x="76" y="87"/>
                    </a:lnTo>
                    <a:lnTo>
                      <a:pt x="63" y="94"/>
                    </a:lnTo>
                    <a:lnTo>
                      <a:pt x="26" y="110"/>
                    </a:lnTo>
                    <a:lnTo>
                      <a:pt x="15" y="121"/>
                    </a:lnTo>
                    <a:lnTo>
                      <a:pt x="0" y="236"/>
                    </a:lnTo>
                    <a:lnTo>
                      <a:pt x="7" y="260"/>
                    </a:lnTo>
                    <a:lnTo>
                      <a:pt x="45" y="270"/>
                    </a:lnTo>
                    <a:lnTo>
                      <a:pt x="39" y="380"/>
                    </a:lnTo>
                    <a:lnTo>
                      <a:pt x="66" y="390"/>
                    </a:lnTo>
                    <a:lnTo>
                      <a:pt x="73" y="471"/>
                    </a:lnTo>
                    <a:lnTo>
                      <a:pt x="67" y="610"/>
                    </a:lnTo>
                    <a:lnTo>
                      <a:pt x="66" y="687"/>
                    </a:lnTo>
                    <a:lnTo>
                      <a:pt x="72" y="689"/>
                    </a:lnTo>
                    <a:lnTo>
                      <a:pt x="72" y="696"/>
                    </a:lnTo>
                    <a:lnTo>
                      <a:pt x="93" y="710"/>
                    </a:lnTo>
                    <a:lnTo>
                      <a:pt x="105" y="719"/>
                    </a:lnTo>
                    <a:lnTo>
                      <a:pt x="113" y="723"/>
                    </a:lnTo>
                    <a:lnTo>
                      <a:pt x="123" y="723"/>
                    </a:lnTo>
                    <a:lnTo>
                      <a:pt x="133" y="720"/>
                    </a:lnTo>
                    <a:lnTo>
                      <a:pt x="135" y="717"/>
                    </a:lnTo>
                    <a:lnTo>
                      <a:pt x="133" y="711"/>
                    </a:lnTo>
                    <a:lnTo>
                      <a:pt x="128" y="705"/>
                    </a:lnTo>
                    <a:lnTo>
                      <a:pt x="121" y="695"/>
                    </a:lnTo>
                    <a:lnTo>
                      <a:pt x="112" y="687"/>
                    </a:lnTo>
                    <a:lnTo>
                      <a:pt x="119" y="689"/>
                    </a:lnTo>
                    <a:lnTo>
                      <a:pt x="119" y="680"/>
                    </a:lnTo>
                    <a:lnTo>
                      <a:pt x="148" y="694"/>
                    </a:lnTo>
                    <a:lnTo>
                      <a:pt x="161" y="694"/>
                    </a:lnTo>
                    <a:lnTo>
                      <a:pt x="164" y="689"/>
                    </a:lnTo>
                    <a:lnTo>
                      <a:pt x="164" y="685"/>
                    </a:lnTo>
                    <a:lnTo>
                      <a:pt x="163" y="680"/>
                    </a:lnTo>
                    <a:lnTo>
                      <a:pt x="161" y="676"/>
                    </a:lnTo>
                    <a:lnTo>
                      <a:pt x="153" y="669"/>
                    </a:lnTo>
                    <a:lnTo>
                      <a:pt x="148" y="663"/>
                    </a:lnTo>
                    <a:lnTo>
                      <a:pt x="155" y="661"/>
                    </a:lnTo>
                    <a:lnTo>
                      <a:pt x="162" y="592"/>
                    </a:lnTo>
                    <a:lnTo>
                      <a:pt x="165" y="484"/>
                    </a:lnTo>
                    <a:lnTo>
                      <a:pt x="176" y="396"/>
                    </a:lnTo>
                    <a:lnTo>
                      <a:pt x="180" y="371"/>
                    </a:lnTo>
                    <a:lnTo>
                      <a:pt x="183" y="357"/>
                    </a:lnTo>
                    <a:lnTo>
                      <a:pt x="174" y="303"/>
                    </a:lnTo>
                    <a:lnTo>
                      <a:pt x="171" y="279"/>
                    </a:lnTo>
                    <a:lnTo>
                      <a:pt x="177" y="282"/>
                    </a:lnTo>
                    <a:lnTo>
                      <a:pt x="181" y="278"/>
                    </a:lnTo>
                    <a:lnTo>
                      <a:pt x="183" y="278"/>
                    </a:lnTo>
                    <a:lnTo>
                      <a:pt x="189" y="275"/>
                    </a:lnTo>
                    <a:lnTo>
                      <a:pt x="195" y="276"/>
                    </a:lnTo>
                    <a:lnTo>
                      <a:pt x="197" y="270"/>
                    </a:lnTo>
                    <a:lnTo>
                      <a:pt x="201" y="269"/>
                    </a:lnTo>
                    <a:lnTo>
                      <a:pt x="203" y="264"/>
                    </a:lnTo>
                    <a:lnTo>
                      <a:pt x="207" y="260"/>
                    </a:lnTo>
                    <a:lnTo>
                      <a:pt x="210" y="254"/>
                    </a:lnTo>
                    <a:lnTo>
                      <a:pt x="199" y="230"/>
                    </a:lnTo>
                    <a:lnTo>
                      <a:pt x="204" y="215"/>
                    </a:lnTo>
                    <a:lnTo>
                      <a:pt x="184" y="230"/>
                    </a:lnTo>
                    <a:lnTo>
                      <a:pt x="154" y="124"/>
                    </a:lnTo>
                    <a:lnTo>
                      <a:pt x="130" y="102"/>
                    </a:lnTo>
                    <a:lnTo>
                      <a:pt x="135" y="97"/>
                    </a:lnTo>
                    <a:lnTo>
                      <a:pt x="155" y="94"/>
                    </a:lnTo>
                    <a:lnTo>
                      <a:pt x="157" y="80"/>
                    </a:lnTo>
                    <a:lnTo>
                      <a:pt x="151" y="77"/>
                    </a:lnTo>
                    <a:lnTo>
                      <a:pt x="159" y="76"/>
                    </a:lnTo>
                    <a:lnTo>
                      <a:pt x="158" y="71"/>
                    </a:lnTo>
                    <a:lnTo>
                      <a:pt x="166" y="68"/>
                    </a:lnTo>
                    <a:lnTo>
                      <a:pt x="160" y="50"/>
                    </a:lnTo>
                    <a:lnTo>
                      <a:pt x="165" y="48"/>
                    </a:lnTo>
                    <a:lnTo>
                      <a:pt x="162" y="25"/>
                    </a:lnTo>
                    <a:lnTo>
                      <a:pt x="168" y="25"/>
                    </a:lnTo>
                    <a:lnTo>
                      <a:pt x="158" y="9"/>
                    </a:lnTo>
                  </a:path>
                </a:pathLst>
              </a:custGeom>
              <a:solidFill>
                <a:srgbClr val="B0D46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58" name="Freeform 26">
                <a:extLst>
                  <a:ext uri="{FF2B5EF4-FFF2-40B4-BE49-F238E27FC236}">
                    <a16:creationId xmlns:a16="http://schemas.microsoft.com/office/drawing/2014/main" id="{AAAC3F0A-B779-7EC2-13BE-A63615B70B7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58" y="2126"/>
                <a:ext cx="156" cy="691"/>
              </a:xfrm>
              <a:custGeom>
                <a:avLst/>
                <a:gdLst>
                  <a:gd name="T0" fmla="*/ 118 w 156"/>
                  <a:gd name="T1" fmla="*/ 14 h 691"/>
                  <a:gd name="T2" fmla="*/ 118 w 156"/>
                  <a:gd name="T3" fmla="*/ 31 h 691"/>
                  <a:gd name="T4" fmla="*/ 116 w 156"/>
                  <a:gd name="T5" fmla="*/ 36 h 691"/>
                  <a:gd name="T6" fmla="*/ 123 w 156"/>
                  <a:gd name="T7" fmla="*/ 50 h 691"/>
                  <a:gd name="T8" fmla="*/ 118 w 156"/>
                  <a:gd name="T9" fmla="*/ 53 h 691"/>
                  <a:gd name="T10" fmla="*/ 120 w 156"/>
                  <a:gd name="T11" fmla="*/ 59 h 691"/>
                  <a:gd name="T12" fmla="*/ 115 w 156"/>
                  <a:gd name="T13" fmla="*/ 77 h 691"/>
                  <a:gd name="T14" fmla="*/ 115 w 156"/>
                  <a:gd name="T15" fmla="*/ 82 h 691"/>
                  <a:gd name="T16" fmla="*/ 142 w 156"/>
                  <a:gd name="T17" fmla="*/ 100 h 691"/>
                  <a:gd name="T18" fmla="*/ 155 w 156"/>
                  <a:gd name="T19" fmla="*/ 242 h 691"/>
                  <a:gd name="T20" fmla="*/ 138 w 156"/>
                  <a:gd name="T21" fmla="*/ 268 h 691"/>
                  <a:gd name="T22" fmla="*/ 145 w 156"/>
                  <a:gd name="T23" fmla="*/ 344 h 691"/>
                  <a:gd name="T24" fmla="*/ 133 w 156"/>
                  <a:gd name="T25" fmla="*/ 353 h 691"/>
                  <a:gd name="T26" fmla="*/ 129 w 156"/>
                  <a:gd name="T27" fmla="*/ 474 h 691"/>
                  <a:gd name="T28" fmla="*/ 121 w 156"/>
                  <a:gd name="T29" fmla="*/ 596 h 691"/>
                  <a:gd name="T30" fmla="*/ 124 w 156"/>
                  <a:gd name="T31" fmla="*/ 603 h 691"/>
                  <a:gd name="T32" fmla="*/ 151 w 156"/>
                  <a:gd name="T33" fmla="*/ 627 h 691"/>
                  <a:gd name="T34" fmla="*/ 148 w 156"/>
                  <a:gd name="T35" fmla="*/ 631 h 691"/>
                  <a:gd name="T36" fmla="*/ 138 w 156"/>
                  <a:gd name="T37" fmla="*/ 635 h 691"/>
                  <a:gd name="T38" fmla="*/ 122 w 156"/>
                  <a:gd name="T39" fmla="*/ 631 h 691"/>
                  <a:gd name="T40" fmla="*/ 107 w 156"/>
                  <a:gd name="T41" fmla="*/ 622 h 691"/>
                  <a:gd name="T42" fmla="*/ 94 w 156"/>
                  <a:gd name="T43" fmla="*/ 617 h 691"/>
                  <a:gd name="T44" fmla="*/ 94 w 156"/>
                  <a:gd name="T45" fmla="*/ 638 h 691"/>
                  <a:gd name="T46" fmla="*/ 88 w 156"/>
                  <a:gd name="T47" fmla="*/ 639 h 691"/>
                  <a:gd name="T48" fmla="*/ 97 w 156"/>
                  <a:gd name="T49" fmla="*/ 656 h 691"/>
                  <a:gd name="T50" fmla="*/ 93 w 156"/>
                  <a:gd name="T51" fmla="*/ 686 h 691"/>
                  <a:gd name="T52" fmla="*/ 84 w 156"/>
                  <a:gd name="T53" fmla="*/ 690 h 691"/>
                  <a:gd name="T54" fmla="*/ 67 w 156"/>
                  <a:gd name="T55" fmla="*/ 665 h 691"/>
                  <a:gd name="T56" fmla="*/ 67 w 156"/>
                  <a:gd name="T57" fmla="*/ 648 h 691"/>
                  <a:gd name="T58" fmla="*/ 62 w 156"/>
                  <a:gd name="T59" fmla="*/ 646 h 691"/>
                  <a:gd name="T60" fmla="*/ 55 w 156"/>
                  <a:gd name="T61" fmla="*/ 489 h 691"/>
                  <a:gd name="T62" fmla="*/ 62 w 156"/>
                  <a:gd name="T63" fmla="*/ 474 h 691"/>
                  <a:gd name="T64" fmla="*/ 44 w 156"/>
                  <a:gd name="T65" fmla="*/ 368 h 691"/>
                  <a:gd name="T66" fmla="*/ 33 w 156"/>
                  <a:gd name="T67" fmla="*/ 364 h 691"/>
                  <a:gd name="T68" fmla="*/ 29 w 156"/>
                  <a:gd name="T69" fmla="*/ 255 h 691"/>
                  <a:gd name="T70" fmla="*/ 0 w 156"/>
                  <a:gd name="T71" fmla="*/ 242 h 691"/>
                  <a:gd name="T72" fmla="*/ 12 w 156"/>
                  <a:gd name="T73" fmla="*/ 124 h 691"/>
                  <a:gd name="T74" fmla="*/ 56 w 156"/>
                  <a:gd name="T75" fmla="*/ 91 h 691"/>
                  <a:gd name="T76" fmla="*/ 68 w 156"/>
                  <a:gd name="T77" fmla="*/ 81 h 691"/>
                  <a:gd name="T78" fmla="*/ 68 w 156"/>
                  <a:gd name="T79" fmla="*/ 69 h 691"/>
                  <a:gd name="T80" fmla="*/ 64 w 156"/>
                  <a:gd name="T81" fmla="*/ 61 h 691"/>
                  <a:gd name="T82" fmla="*/ 59 w 156"/>
                  <a:gd name="T83" fmla="*/ 55 h 691"/>
                  <a:gd name="T84" fmla="*/ 54 w 156"/>
                  <a:gd name="T85" fmla="*/ 46 h 691"/>
                  <a:gd name="T86" fmla="*/ 51 w 156"/>
                  <a:gd name="T87" fmla="*/ 39 h 691"/>
                  <a:gd name="T88" fmla="*/ 51 w 156"/>
                  <a:gd name="T89" fmla="*/ 30 h 691"/>
                  <a:gd name="T90" fmla="*/ 54 w 156"/>
                  <a:gd name="T91" fmla="*/ 22 h 691"/>
                  <a:gd name="T92" fmla="*/ 60 w 156"/>
                  <a:gd name="T93" fmla="*/ 12 h 691"/>
                  <a:gd name="T94" fmla="*/ 68 w 156"/>
                  <a:gd name="T95" fmla="*/ 5 h 691"/>
                  <a:gd name="T96" fmla="*/ 77 w 156"/>
                  <a:gd name="T97" fmla="*/ 1 h 691"/>
                  <a:gd name="T98" fmla="*/ 87 w 156"/>
                  <a:gd name="T99" fmla="*/ 0 h 691"/>
                  <a:gd name="T100" fmla="*/ 97 w 156"/>
                  <a:gd name="T101" fmla="*/ 2 h 691"/>
                  <a:gd name="T102" fmla="*/ 107 w 156"/>
                  <a:gd name="T103" fmla="*/ 5 h 691"/>
                  <a:gd name="T104" fmla="*/ 118 w 156"/>
                  <a:gd name="T105" fmla="*/ 14 h 691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0" t="0" r="r" b="b"/>
                <a:pathLst>
                  <a:path w="156" h="691">
                    <a:moveTo>
                      <a:pt x="118" y="14"/>
                    </a:moveTo>
                    <a:lnTo>
                      <a:pt x="118" y="31"/>
                    </a:lnTo>
                    <a:lnTo>
                      <a:pt x="116" y="36"/>
                    </a:lnTo>
                    <a:lnTo>
                      <a:pt x="123" y="50"/>
                    </a:lnTo>
                    <a:lnTo>
                      <a:pt x="118" y="53"/>
                    </a:lnTo>
                    <a:lnTo>
                      <a:pt x="120" y="59"/>
                    </a:lnTo>
                    <a:lnTo>
                      <a:pt x="115" y="77"/>
                    </a:lnTo>
                    <a:lnTo>
                      <a:pt x="115" y="82"/>
                    </a:lnTo>
                    <a:lnTo>
                      <a:pt x="142" y="100"/>
                    </a:lnTo>
                    <a:lnTo>
                      <a:pt x="155" y="242"/>
                    </a:lnTo>
                    <a:lnTo>
                      <a:pt x="138" y="268"/>
                    </a:lnTo>
                    <a:lnTo>
                      <a:pt x="145" y="344"/>
                    </a:lnTo>
                    <a:lnTo>
                      <a:pt x="133" y="353"/>
                    </a:lnTo>
                    <a:lnTo>
                      <a:pt x="129" y="474"/>
                    </a:lnTo>
                    <a:lnTo>
                      <a:pt x="121" y="596"/>
                    </a:lnTo>
                    <a:lnTo>
                      <a:pt x="124" y="603"/>
                    </a:lnTo>
                    <a:lnTo>
                      <a:pt x="151" y="627"/>
                    </a:lnTo>
                    <a:lnTo>
                      <a:pt x="148" y="631"/>
                    </a:lnTo>
                    <a:lnTo>
                      <a:pt x="138" y="635"/>
                    </a:lnTo>
                    <a:lnTo>
                      <a:pt x="122" y="631"/>
                    </a:lnTo>
                    <a:lnTo>
                      <a:pt x="107" y="622"/>
                    </a:lnTo>
                    <a:lnTo>
                      <a:pt x="94" y="617"/>
                    </a:lnTo>
                    <a:lnTo>
                      <a:pt x="94" y="638"/>
                    </a:lnTo>
                    <a:lnTo>
                      <a:pt x="88" y="639"/>
                    </a:lnTo>
                    <a:lnTo>
                      <a:pt x="97" y="656"/>
                    </a:lnTo>
                    <a:lnTo>
                      <a:pt x="93" y="686"/>
                    </a:lnTo>
                    <a:lnTo>
                      <a:pt x="84" y="690"/>
                    </a:lnTo>
                    <a:lnTo>
                      <a:pt x="67" y="665"/>
                    </a:lnTo>
                    <a:lnTo>
                      <a:pt x="67" y="648"/>
                    </a:lnTo>
                    <a:lnTo>
                      <a:pt x="62" y="646"/>
                    </a:lnTo>
                    <a:lnTo>
                      <a:pt x="55" y="489"/>
                    </a:lnTo>
                    <a:lnTo>
                      <a:pt x="62" y="474"/>
                    </a:lnTo>
                    <a:lnTo>
                      <a:pt x="44" y="368"/>
                    </a:lnTo>
                    <a:lnTo>
                      <a:pt x="33" y="364"/>
                    </a:lnTo>
                    <a:lnTo>
                      <a:pt x="29" y="255"/>
                    </a:lnTo>
                    <a:lnTo>
                      <a:pt x="0" y="242"/>
                    </a:lnTo>
                    <a:lnTo>
                      <a:pt x="12" y="124"/>
                    </a:lnTo>
                    <a:lnTo>
                      <a:pt x="56" y="91"/>
                    </a:lnTo>
                    <a:lnTo>
                      <a:pt x="68" y="81"/>
                    </a:lnTo>
                    <a:lnTo>
                      <a:pt x="68" y="69"/>
                    </a:lnTo>
                    <a:lnTo>
                      <a:pt x="64" y="61"/>
                    </a:lnTo>
                    <a:lnTo>
                      <a:pt x="59" y="55"/>
                    </a:lnTo>
                    <a:lnTo>
                      <a:pt x="54" y="46"/>
                    </a:lnTo>
                    <a:lnTo>
                      <a:pt x="51" y="39"/>
                    </a:lnTo>
                    <a:lnTo>
                      <a:pt x="51" y="30"/>
                    </a:lnTo>
                    <a:lnTo>
                      <a:pt x="54" y="22"/>
                    </a:lnTo>
                    <a:lnTo>
                      <a:pt x="60" y="12"/>
                    </a:lnTo>
                    <a:lnTo>
                      <a:pt x="68" y="5"/>
                    </a:lnTo>
                    <a:lnTo>
                      <a:pt x="77" y="1"/>
                    </a:lnTo>
                    <a:lnTo>
                      <a:pt x="87" y="0"/>
                    </a:lnTo>
                    <a:lnTo>
                      <a:pt x="97" y="2"/>
                    </a:lnTo>
                    <a:lnTo>
                      <a:pt x="107" y="5"/>
                    </a:lnTo>
                    <a:lnTo>
                      <a:pt x="118" y="14"/>
                    </a:lnTo>
                  </a:path>
                </a:pathLst>
              </a:custGeom>
              <a:solidFill>
                <a:srgbClr val="B0D46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59" name="Freeform 27">
                <a:extLst>
                  <a:ext uri="{FF2B5EF4-FFF2-40B4-BE49-F238E27FC236}">
                    <a16:creationId xmlns:a16="http://schemas.microsoft.com/office/drawing/2014/main" id="{AD1B9613-1D5C-0573-564E-0D9367553E1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02" y="2119"/>
                <a:ext cx="185" cy="628"/>
              </a:xfrm>
              <a:custGeom>
                <a:avLst/>
                <a:gdLst>
                  <a:gd name="T0" fmla="*/ 112 w 185"/>
                  <a:gd name="T1" fmla="*/ 8 h 628"/>
                  <a:gd name="T2" fmla="*/ 149 w 185"/>
                  <a:gd name="T3" fmla="*/ 0 h 628"/>
                  <a:gd name="T4" fmla="*/ 162 w 185"/>
                  <a:gd name="T5" fmla="*/ 15 h 628"/>
                  <a:gd name="T6" fmla="*/ 169 w 185"/>
                  <a:gd name="T7" fmla="*/ 10 h 628"/>
                  <a:gd name="T8" fmla="*/ 178 w 185"/>
                  <a:gd name="T9" fmla="*/ 38 h 628"/>
                  <a:gd name="T10" fmla="*/ 158 w 185"/>
                  <a:gd name="T11" fmla="*/ 55 h 628"/>
                  <a:gd name="T12" fmla="*/ 157 w 185"/>
                  <a:gd name="T13" fmla="*/ 69 h 628"/>
                  <a:gd name="T14" fmla="*/ 152 w 185"/>
                  <a:gd name="T15" fmla="*/ 71 h 628"/>
                  <a:gd name="T16" fmla="*/ 149 w 185"/>
                  <a:gd name="T17" fmla="*/ 85 h 628"/>
                  <a:gd name="T18" fmla="*/ 134 w 185"/>
                  <a:gd name="T19" fmla="*/ 88 h 628"/>
                  <a:gd name="T20" fmla="*/ 134 w 185"/>
                  <a:gd name="T21" fmla="*/ 94 h 628"/>
                  <a:gd name="T22" fmla="*/ 158 w 185"/>
                  <a:gd name="T23" fmla="*/ 112 h 628"/>
                  <a:gd name="T24" fmla="*/ 178 w 185"/>
                  <a:gd name="T25" fmla="*/ 202 h 628"/>
                  <a:gd name="T26" fmla="*/ 162 w 185"/>
                  <a:gd name="T27" fmla="*/ 226 h 628"/>
                  <a:gd name="T28" fmla="*/ 162 w 185"/>
                  <a:gd name="T29" fmla="*/ 390 h 628"/>
                  <a:gd name="T30" fmla="*/ 143 w 185"/>
                  <a:gd name="T31" fmla="*/ 397 h 628"/>
                  <a:gd name="T32" fmla="*/ 140 w 185"/>
                  <a:gd name="T33" fmla="*/ 423 h 628"/>
                  <a:gd name="T34" fmla="*/ 132 w 185"/>
                  <a:gd name="T35" fmla="*/ 493 h 628"/>
                  <a:gd name="T36" fmla="*/ 132 w 185"/>
                  <a:gd name="T37" fmla="*/ 530 h 628"/>
                  <a:gd name="T38" fmla="*/ 162 w 185"/>
                  <a:gd name="T39" fmla="*/ 553 h 628"/>
                  <a:gd name="T40" fmla="*/ 184 w 185"/>
                  <a:gd name="T41" fmla="*/ 565 h 628"/>
                  <a:gd name="T42" fmla="*/ 184 w 185"/>
                  <a:gd name="T43" fmla="*/ 572 h 628"/>
                  <a:gd name="T44" fmla="*/ 138 w 185"/>
                  <a:gd name="T45" fmla="*/ 561 h 628"/>
                  <a:gd name="T46" fmla="*/ 132 w 185"/>
                  <a:gd name="T47" fmla="*/ 554 h 628"/>
                  <a:gd name="T48" fmla="*/ 127 w 185"/>
                  <a:gd name="T49" fmla="*/ 561 h 628"/>
                  <a:gd name="T50" fmla="*/ 123 w 185"/>
                  <a:gd name="T51" fmla="*/ 561 h 628"/>
                  <a:gd name="T52" fmla="*/ 117 w 185"/>
                  <a:gd name="T53" fmla="*/ 535 h 628"/>
                  <a:gd name="T54" fmla="*/ 112 w 185"/>
                  <a:gd name="T55" fmla="*/ 416 h 628"/>
                  <a:gd name="T56" fmla="*/ 103 w 185"/>
                  <a:gd name="T57" fmla="*/ 416 h 628"/>
                  <a:gd name="T58" fmla="*/ 77 w 185"/>
                  <a:gd name="T59" fmla="*/ 521 h 628"/>
                  <a:gd name="T60" fmla="*/ 77 w 185"/>
                  <a:gd name="T61" fmla="*/ 587 h 628"/>
                  <a:gd name="T62" fmla="*/ 66 w 185"/>
                  <a:gd name="T63" fmla="*/ 619 h 628"/>
                  <a:gd name="T64" fmla="*/ 57 w 185"/>
                  <a:gd name="T65" fmla="*/ 627 h 628"/>
                  <a:gd name="T66" fmla="*/ 51 w 185"/>
                  <a:gd name="T67" fmla="*/ 609 h 628"/>
                  <a:gd name="T68" fmla="*/ 58 w 185"/>
                  <a:gd name="T69" fmla="*/ 590 h 628"/>
                  <a:gd name="T70" fmla="*/ 66 w 185"/>
                  <a:gd name="T71" fmla="*/ 550 h 628"/>
                  <a:gd name="T72" fmla="*/ 68 w 185"/>
                  <a:gd name="T73" fmla="*/ 399 h 628"/>
                  <a:gd name="T74" fmla="*/ 77 w 185"/>
                  <a:gd name="T75" fmla="*/ 252 h 628"/>
                  <a:gd name="T76" fmla="*/ 61 w 185"/>
                  <a:gd name="T77" fmla="*/ 240 h 628"/>
                  <a:gd name="T78" fmla="*/ 61 w 185"/>
                  <a:gd name="T79" fmla="*/ 218 h 628"/>
                  <a:gd name="T80" fmla="*/ 61 w 185"/>
                  <a:gd name="T81" fmla="*/ 179 h 628"/>
                  <a:gd name="T82" fmla="*/ 40 w 185"/>
                  <a:gd name="T83" fmla="*/ 189 h 628"/>
                  <a:gd name="T84" fmla="*/ 58 w 185"/>
                  <a:gd name="T85" fmla="*/ 214 h 628"/>
                  <a:gd name="T86" fmla="*/ 58 w 185"/>
                  <a:gd name="T87" fmla="*/ 237 h 628"/>
                  <a:gd name="T88" fmla="*/ 39 w 185"/>
                  <a:gd name="T89" fmla="*/ 222 h 628"/>
                  <a:gd name="T90" fmla="*/ 29 w 185"/>
                  <a:gd name="T91" fmla="*/ 208 h 628"/>
                  <a:gd name="T92" fmla="*/ 20 w 185"/>
                  <a:gd name="T93" fmla="*/ 211 h 628"/>
                  <a:gd name="T94" fmla="*/ 0 w 185"/>
                  <a:gd name="T95" fmla="*/ 187 h 628"/>
                  <a:gd name="T96" fmla="*/ 0 w 185"/>
                  <a:gd name="T97" fmla="*/ 179 h 628"/>
                  <a:gd name="T98" fmla="*/ 10 w 185"/>
                  <a:gd name="T99" fmla="*/ 175 h 628"/>
                  <a:gd name="T100" fmla="*/ 34 w 185"/>
                  <a:gd name="T101" fmla="*/ 147 h 628"/>
                  <a:gd name="T102" fmla="*/ 58 w 185"/>
                  <a:gd name="T103" fmla="*/ 123 h 628"/>
                  <a:gd name="T104" fmla="*/ 89 w 185"/>
                  <a:gd name="T105" fmla="*/ 95 h 628"/>
                  <a:gd name="T106" fmla="*/ 112 w 185"/>
                  <a:gd name="T107" fmla="*/ 86 h 628"/>
                  <a:gd name="T108" fmla="*/ 112 w 185"/>
                  <a:gd name="T109" fmla="*/ 66 h 628"/>
                  <a:gd name="T110" fmla="*/ 103 w 185"/>
                  <a:gd name="T111" fmla="*/ 56 h 628"/>
                  <a:gd name="T112" fmla="*/ 103 w 185"/>
                  <a:gd name="T113" fmla="*/ 31 h 628"/>
                  <a:gd name="T114" fmla="*/ 97 w 185"/>
                  <a:gd name="T115" fmla="*/ 26 h 628"/>
                  <a:gd name="T116" fmla="*/ 112 w 185"/>
                  <a:gd name="T117" fmla="*/ 8 h 628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</a:gdLst>
                <a:ahLst/>
                <a:cxnLst>
                  <a:cxn ang="T118">
                    <a:pos x="T0" y="T1"/>
                  </a:cxn>
                  <a:cxn ang="T119">
                    <a:pos x="T2" y="T3"/>
                  </a:cxn>
                  <a:cxn ang="T120">
                    <a:pos x="T4" y="T5"/>
                  </a:cxn>
                  <a:cxn ang="T121">
                    <a:pos x="T6" y="T7"/>
                  </a:cxn>
                  <a:cxn ang="T122">
                    <a:pos x="T8" y="T9"/>
                  </a:cxn>
                  <a:cxn ang="T123">
                    <a:pos x="T10" y="T11"/>
                  </a:cxn>
                  <a:cxn ang="T124">
                    <a:pos x="T12" y="T13"/>
                  </a:cxn>
                  <a:cxn ang="T125">
                    <a:pos x="T14" y="T15"/>
                  </a:cxn>
                  <a:cxn ang="T126">
                    <a:pos x="T16" y="T17"/>
                  </a:cxn>
                  <a:cxn ang="T127">
                    <a:pos x="T18" y="T19"/>
                  </a:cxn>
                  <a:cxn ang="T128">
                    <a:pos x="T20" y="T21"/>
                  </a:cxn>
                  <a:cxn ang="T129">
                    <a:pos x="T22" y="T23"/>
                  </a:cxn>
                  <a:cxn ang="T130">
                    <a:pos x="T24" y="T25"/>
                  </a:cxn>
                  <a:cxn ang="T131">
                    <a:pos x="T26" y="T27"/>
                  </a:cxn>
                  <a:cxn ang="T132">
                    <a:pos x="T28" y="T29"/>
                  </a:cxn>
                  <a:cxn ang="T133">
                    <a:pos x="T30" y="T31"/>
                  </a:cxn>
                  <a:cxn ang="T134">
                    <a:pos x="T32" y="T33"/>
                  </a:cxn>
                  <a:cxn ang="T135">
                    <a:pos x="T34" y="T35"/>
                  </a:cxn>
                  <a:cxn ang="T136">
                    <a:pos x="T36" y="T37"/>
                  </a:cxn>
                  <a:cxn ang="T137">
                    <a:pos x="T38" y="T39"/>
                  </a:cxn>
                  <a:cxn ang="T138">
                    <a:pos x="T40" y="T41"/>
                  </a:cxn>
                  <a:cxn ang="T139">
                    <a:pos x="T42" y="T43"/>
                  </a:cxn>
                  <a:cxn ang="T140">
                    <a:pos x="T44" y="T45"/>
                  </a:cxn>
                  <a:cxn ang="T141">
                    <a:pos x="T46" y="T47"/>
                  </a:cxn>
                  <a:cxn ang="T142">
                    <a:pos x="T48" y="T49"/>
                  </a:cxn>
                  <a:cxn ang="T143">
                    <a:pos x="T50" y="T51"/>
                  </a:cxn>
                  <a:cxn ang="T144">
                    <a:pos x="T52" y="T53"/>
                  </a:cxn>
                  <a:cxn ang="T145">
                    <a:pos x="T54" y="T55"/>
                  </a:cxn>
                  <a:cxn ang="T146">
                    <a:pos x="T56" y="T57"/>
                  </a:cxn>
                  <a:cxn ang="T147">
                    <a:pos x="T58" y="T59"/>
                  </a:cxn>
                  <a:cxn ang="T148">
                    <a:pos x="T60" y="T61"/>
                  </a:cxn>
                  <a:cxn ang="T149">
                    <a:pos x="T62" y="T63"/>
                  </a:cxn>
                  <a:cxn ang="T150">
                    <a:pos x="T64" y="T65"/>
                  </a:cxn>
                  <a:cxn ang="T151">
                    <a:pos x="T66" y="T67"/>
                  </a:cxn>
                  <a:cxn ang="T152">
                    <a:pos x="T68" y="T69"/>
                  </a:cxn>
                  <a:cxn ang="T153">
                    <a:pos x="T70" y="T71"/>
                  </a:cxn>
                  <a:cxn ang="T154">
                    <a:pos x="T72" y="T73"/>
                  </a:cxn>
                  <a:cxn ang="T155">
                    <a:pos x="T74" y="T75"/>
                  </a:cxn>
                  <a:cxn ang="T156">
                    <a:pos x="T76" y="T77"/>
                  </a:cxn>
                  <a:cxn ang="T157">
                    <a:pos x="T78" y="T79"/>
                  </a:cxn>
                  <a:cxn ang="T158">
                    <a:pos x="T80" y="T81"/>
                  </a:cxn>
                  <a:cxn ang="T159">
                    <a:pos x="T82" y="T83"/>
                  </a:cxn>
                  <a:cxn ang="T160">
                    <a:pos x="T84" y="T85"/>
                  </a:cxn>
                  <a:cxn ang="T161">
                    <a:pos x="T86" y="T87"/>
                  </a:cxn>
                  <a:cxn ang="T162">
                    <a:pos x="T88" y="T89"/>
                  </a:cxn>
                  <a:cxn ang="T163">
                    <a:pos x="T90" y="T91"/>
                  </a:cxn>
                  <a:cxn ang="T164">
                    <a:pos x="T92" y="T93"/>
                  </a:cxn>
                  <a:cxn ang="T165">
                    <a:pos x="T94" y="T95"/>
                  </a:cxn>
                  <a:cxn ang="T166">
                    <a:pos x="T96" y="T97"/>
                  </a:cxn>
                  <a:cxn ang="T167">
                    <a:pos x="T98" y="T99"/>
                  </a:cxn>
                  <a:cxn ang="T168">
                    <a:pos x="T100" y="T101"/>
                  </a:cxn>
                  <a:cxn ang="T169">
                    <a:pos x="T102" y="T103"/>
                  </a:cxn>
                  <a:cxn ang="T170">
                    <a:pos x="T104" y="T105"/>
                  </a:cxn>
                  <a:cxn ang="T171">
                    <a:pos x="T106" y="T107"/>
                  </a:cxn>
                  <a:cxn ang="T172">
                    <a:pos x="T108" y="T109"/>
                  </a:cxn>
                  <a:cxn ang="T173">
                    <a:pos x="T110" y="T111"/>
                  </a:cxn>
                  <a:cxn ang="T174">
                    <a:pos x="T112" y="T113"/>
                  </a:cxn>
                  <a:cxn ang="T175">
                    <a:pos x="T114" y="T115"/>
                  </a:cxn>
                  <a:cxn ang="T176">
                    <a:pos x="T116" y="T117"/>
                  </a:cxn>
                </a:cxnLst>
                <a:rect l="0" t="0" r="r" b="b"/>
                <a:pathLst>
                  <a:path w="185" h="628">
                    <a:moveTo>
                      <a:pt x="112" y="8"/>
                    </a:moveTo>
                    <a:lnTo>
                      <a:pt x="149" y="0"/>
                    </a:lnTo>
                    <a:lnTo>
                      <a:pt x="162" y="15"/>
                    </a:lnTo>
                    <a:lnTo>
                      <a:pt x="169" y="10"/>
                    </a:lnTo>
                    <a:lnTo>
                      <a:pt x="178" y="38"/>
                    </a:lnTo>
                    <a:lnTo>
                      <a:pt x="158" y="55"/>
                    </a:lnTo>
                    <a:lnTo>
                      <a:pt x="157" y="69"/>
                    </a:lnTo>
                    <a:lnTo>
                      <a:pt x="152" y="71"/>
                    </a:lnTo>
                    <a:lnTo>
                      <a:pt x="149" y="85"/>
                    </a:lnTo>
                    <a:lnTo>
                      <a:pt x="134" y="88"/>
                    </a:lnTo>
                    <a:lnTo>
                      <a:pt x="134" y="94"/>
                    </a:lnTo>
                    <a:lnTo>
                      <a:pt x="158" y="112"/>
                    </a:lnTo>
                    <a:lnTo>
                      <a:pt x="178" y="202"/>
                    </a:lnTo>
                    <a:lnTo>
                      <a:pt x="162" y="226"/>
                    </a:lnTo>
                    <a:lnTo>
                      <a:pt x="162" y="390"/>
                    </a:lnTo>
                    <a:lnTo>
                      <a:pt x="143" y="397"/>
                    </a:lnTo>
                    <a:lnTo>
                      <a:pt x="140" y="423"/>
                    </a:lnTo>
                    <a:lnTo>
                      <a:pt x="132" y="493"/>
                    </a:lnTo>
                    <a:lnTo>
                      <a:pt x="132" y="530"/>
                    </a:lnTo>
                    <a:lnTo>
                      <a:pt x="162" y="553"/>
                    </a:lnTo>
                    <a:lnTo>
                      <a:pt x="184" y="565"/>
                    </a:lnTo>
                    <a:lnTo>
                      <a:pt x="184" y="572"/>
                    </a:lnTo>
                    <a:lnTo>
                      <a:pt x="138" y="561"/>
                    </a:lnTo>
                    <a:lnTo>
                      <a:pt x="132" y="554"/>
                    </a:lnTo>
                    <a:lnTo>
                      <a:pt x="127" y="561"/>
                    </a:lnTo>
                    <a:lnTo>
                      <a:pt x="123" y="561"/>
                    </a:lnTo>
                    <a:lnTo>
                      <a:pt x="117" y="535"/>
                    </a:lnTo>
                    <a:lnTo>
                      <a:pt x="112" y="416"/>
                    </a:lnTo>
                    <a:lnTo>
                      <a:pt x="103" y="416"/>
                    </a:lnTo>
                    <a:lnTo>
                      <a:pt x="77" y="521"/>
                    </a:lnTo>
                    <a:lnTo>
                      <a:pt x="77" y="587"/>
                    </a:lnTo>
                    <a:lnTo>
                      <a:pt x="66" y="619"/>
                    </a:lnTo>
                    <a:lnTo>
                      <a:pt x="57" y="627"/>
                    </a:lnTo>
                    <a:lnTo>
                      <a:pt x="51" y="609"/>
                    </a:lnTo>
                    <a:lnTo>
                      <a:pt x="58" y="590"/>
                    </a:lnTo>
                    <a:lnTo>
                      <a:pt x="66" y="550"/>
                    </a:lnTo>
                    <a:lnTo>
                      <a:pt x="68" y="399"/>
                    </a:lnTo>
                    <a:lnTo>
                      <a:pt x="77" y="252"/>
                    </a:lnTo>
                    <a:lnTo>
                      <a:pt x="61" y="240"/>
                    </a:lnTo>
                    <a:lnTo>
                      <a:pt x="61" y="218"/>
                    </a:lnTo>
                    <a:lnTo>
                      <a:pt x="61" y="179"/>
                    </a:lnTo>
                    <a:lnTo>
                      <a:pt x="40" y="189"/>
                    </a:lnTo>
                    <a:lnTo>
                      <a:pt x="58" y="214"/>
                    </a:lnTo>
                    <a:lnTo>
                      <a:pt x="58" y="237"/>
                    </a:lnTo>
                    <a:lnTo>
                      <a:pt x="39" y="222"/>
                    </a:lnTo>
                    <a:lnTo>
                      <a:pt x="29" y="208"/>
                    </a:lnTo>
                    <a:lnTo>
                      <a:pt x="20" y="211"/>
                    </a:lnTo>
                    <a:lnTo>
                      <a:pt x="0" y="187"/>
                    </a:lnTo>
                    <a:lnTo>
                      <a:pt x="0" y="179"/>
                    </a:lnTo>
                    <a:lnTo>
                      <a:pt x="10" y="175"/>
                    </a:lnTo>
                    <a:lnTo>
                      <a:pt x="34" y="147"/>
                    </a:lnTo>
                    <a:lnTo>
                      <a:pt x="58" y="123"/>
                    </a:lnTo>
                    <a:lnTo>
                      <a:pt x="89" y="95"/>
                    </a:lnTo>
                    <a:lnTo>
                      <a:pt x="112" y="86"/>
                    </a:lnTo>
                    <a:lnTo>
                      <a:pt x="112" y="66"/>
                    </a:lnTo>
                    <a:lnTo>
                      <a:pt x="103" y="56"/>
                    </a:lnTo>
                    <a:lnTo>
                      <a:pt x="103" y="31"/>
                    </a:lnTo>
                    <a:lnTo>
                      <a:pt x="97" y="26"/>
                    </a:lnTo>
                    <a:lnTo>
                      <a:pt x="112" y="8"/>
                    </a:lnTo>
                  </a:path>
                </a:pathLst>
              </a:custGeom>
              <a:solidFill>
                <a:srgbClr val="B0D46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60" name="Freeform 28">
                <a:extLst>
                  <a:ext uri="{FF2B5EF4-FFF2-40B4-BE49-F238E27FC236}">
                    <a16:creationId xmlns:a16="http://schemas.microsoft.com/office/drawing/2014/main" id="{781EEB93-93B4-8F4C-3AE0-CCE0E3F7F7E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30" y="2134"/>
                <a:ext cx="178" cy="778"/>
              </a:xfrm>
              <a:custGeom>
                <a:avLst/>
                <a:gdLst>
                  <a:gd name="T0" fmla="*/ 42 w 178"/>
                  <a:gd name="T1" fmla="*/ 16 h 778"/>
                  <a:gd name="T2" fmla="*/ 42 w 178"/>
                  <a:gd name="T3" fmla="*/ 35 h 778"/>
                  <a:gd name="T4" fmla="*/ 45 w 178"/>
                  <a:gd name="T5" fmla="*/ 41 h 778"/>
                  <a:gd name="T6" fmla="*/ 37 w 178"/>
                  <a:gd name="T7" fmla="*/ 56 h 778"/>
                  <a:gd name="T8" fmla="*/ 42 w 178"/>
                  <a:gd name="T9" fmla="*/ 60 h 778"/>
                  <a:gd name="T10" fmla="*/ 40 w 178"/>
                  <a:gd name="T11" fmla="*/ 66 h 778"/>
                  <a:gd name="T12" fmla="*/ 46 w 178"/>
                  <a:gd name="T13" fmla="*/ 88 h 778"/>
                  <a:gd name="T14" fmla="*/ 46 w 178"/>
                  <a:gd name="T15" fmla="*/ 92 h 778"/>
                  <a:gd name="T16" fmla="*/ 15 w 178"/>
                  <a:gd name="T17" fmla="*/ 113 h 778"/>
                  <a:gd name="T18" fmla="*/ 0 w 178"/>
                  <a:gd name="T19" fmla="*/ 273 h 778"/>
                  <a:gd name="T20" fmla="*/ 19 w 178"/>
                  <a:gd name="T21" fmla="*/ 301 h 778"/>
                  <a:gd name="T22" fmla="*/ 12 w 178"/>
                  <a:gd name="T23" fmla="*/ 388 h 778"/>
                  <a:gd name="T24" fmla="*/ 25 w 178"/>
                  <a:gd name="T25" fmla="*/ 398 h 778"/>
                  <a:gd name="T26" fmla="*/ 30 w 178"/>
                  <a:gd name="T27" fmla="*/ 534 h 778"/>
                  <a:gd name="T28" fmla="*/ 38 w 178"/>
                  <a:gd name="T29" fmla="*/ 672 h 778"/>
                  <a:gd name="T30" fmla="*/ 35 w 178"/>
                  <a:gd name="T31" fmla="*/ 680 h 778"/>
                  <a:gd name="T32" fmla="*/ 4 w 178"/>
                  <a:gd name="T33" fmla="*/ 706 h 778"/>
                  <a:gd name="T34" fmla="*/ 8 w 178"/>
                  <a:gd name="T35" fmla="*/ 711 h 778"/>
                  <a:gd name="T36" fmla="*/ 19 w 178"/>
                  <a:gd name="T37" fmla="*/ 715 h 778"/>
                  <a:gd name="T38" fmla="*/ 37 w 178"/>
                  <a:gd name="T39" fmla="*/ 711 h 778"/>
                  <a:gd name="T40" fmla="*/ 55 w 178"/>
                  <a:gd name="T41" fmla="*/ 701 h 778"/>
                  <a:gd name="T42" fmla="*/ 70 w 178"/>
                  <a:gd name="T43" fmla="*/ 695 h 778"/>
                  <a:gd name="T44" fmla="*/ 70 w 178"/>
                  <a:gd name="T45" fmla="*/ 719 h 778"/>
                  <a:gd name="T46" fmla="*/ 76 w 178"/>
                  <a:gd name="T47" fmla="*/ 720 h 778"/>
                  <a:gd name="T48" fmla="*/ 66 w 178"/>
                  <a:gd name="T49" fmla="*/ 739 h 778"/>
                  <a:gd name="T50" fmla="*/ 71 w 178"/>
                  <a:gd name="T51" fmla="*/ 773 h 778"/>
                  <a:gd name="T52" fmla="*/ 81 w 178"/>
                  <a:gd name="T53" fmla="*/ 777 h 778"/>
                  <a:gd name="T54" fmla="*/ 101 w 178"/>
                  <a:gd name="T55" fmla="*/ 750 h 778"/>
                  <a:gd name="T56" fmla="*/ 101 w 178"/>
                  <a:gd name="T57" fmla="*/ 730 h 778"/>
                  <a:gd name="T58" fmla="*/ 107 w 178"/>
                  <a:gd name="T59" fmla="*/ 728 h 778"/>
                  <a:gd name="T60" fmla="*/ 114 w 178"/>
                  <a:gd name="T61" fmla="*/ 551 h 778"/>
                  <a:gd name="T62" fmla="*/ 107 w 178"/>
                  <a:gd name="T63" fmla="*/ 534 h 778"/>
                  <a:gd name="T64" fmla="*/ 127 w 178"/>
                  <a:gd name="T65" fmla="*/ 415 h 778"/>
                  <a:gd name="T66" fmla="*/ 140 w 178"/>
                  <a:gd name="T67" fmla="*/ 410 h 778"/>
                  <a:gd name="T68" fmla="*/ 144 w 178"/>
                  <a:gd name="T69" fmla="*/ 287 h 778"/>
                  <a:gd name="T70" fmla="*/ 177 w 178"/>
                  <a:gd name="T71" fmla="*/ 273 h 778"/>
                  <a:gd name="T72" fmla="*/ 163 w 178"/>
                  <a:gd name="T73" fmla="*/ 140 h 778"/>
                  <a:gd name="T74" fmla="*/ 113 w 178"/>
                  <a:gd name="T75" fmla="*/ 103 h 778"/>
                  <a:gd name="T76" fmla="*/ 100 w 178"/>
                  <a:gd name="T77" fmla="*/ 91 h 778"/>
                  <a:gd name="T78" fmla="*/ 99 w 178"/>
                  <a:gd name="T79" fmla="*/ 78 h 778"/>
                  <a:gd name="T80" fmla="*/ 104 w 178"/>
                  <a:gd name="T81" fmla="*/ 69 h 778"/>
                  <a:gd name="T82" fmla="*/ 110 w 178"/>
                  <a:gd name="T83" fmla="*/ 62 h 778"/>
                  <a:gd name="T84" fmla="*/ 115 w 178"/>
                  <a:gd name="T85" fmla="*/ 52 h 778"/>
                  <a:gd name="T86" fmla="*/ 119 w 178"/>
                  <a:gd name="T87" fmla="*/ 44 h 778"/>
                  <a:gd name="T88" fmla="*/ 119 w 178"/>
                  <a:gd name="T89" fmla="*/ 34 h 778"/>
                  <a:gd name="T90" fmla="*/ 115 w 178"/>
                  <a:gd name="T91" fmla="*/ 25 h 778"/>
                  <a:gd name="T92" fmla="*/ 109 w 178"/>
                  <a:gd name="T93" fmla="*/ 14 h 778"/>
                  <a:gd name="T94" fmla="*/ 100 w 178"/>
                  <a:gd name="T95" fmla="*/ 6 h 778"/>
                  <a:gd name="T96" fmla="*/ 90 w 178"/>
                  <a:gd name="T97" fmla="*/ 2 h 778"/>
                  <a:gd name="T98" fmla="*/ 77 w 178"/>
                  <a:gd name="T99" fmla="*/ 0 h 778"/>
                  <a:gd name="T100" fmla="*/ 66 w 178"/>
                  <a:gd name="T101" fmla="*/ 2 h 778"/>
                  <a:gd name="T102" fmla="*/ 55 w 178"/>
                  <a:gd name="T103" fmla="*/ 5 h 778"/>
                  <a:gd name="T104" fmla="*/ 42 w 178"/>
                  <a:gd name="T105" fmla="*/ 16 h 778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0" t="0" r="r" b="b"/>
                <a:pathLst>
                  <a:path w="178" h="778">
                    <a:moveTo>
                      <a:pt x="42" y="16"/>
                    </a:moveTo>
                    <a:lnTo>
                      <a:pt x="42" y="35"/>
                    </a:lnTo>
                    <a:lnTo>
                      <a:pt x="45" y="41"/>
                    </a:lnTo>
                    <a:lnTo>
                      <a:pt x="37" y="56"/>
                    </a:lnTo>
                    <a:lnTo>
                      <a:pt x="42" y="60"/>
                    </a:lnTo>
                    <a:lnTo>
                      <a:pt x="40" y="66"/>
                    </a:lnTo>
                    <a:lnTo>
                      <a:pt x="46" y="88"/>
                    </a:lnTo>
                    <a:lnTo>
                      <a:pt x="46" y="92"/>
                    </a:lnTo>
                    <a:lnTo>
                      <a:pt x="15" y="113"/>
                    </a:lnTo>
                    <a:lnTo>
                      <a:pt x="0" y="273"/>
                    </a:lnTo>
                    <a:lnTo>
                      <a:pt x="19" y="301"/>
                    </a:lnTo>
                    <a:lnTo>
                      <a:pt x="12" y="388"/>
                    </a:lnTo>
                    <a:lnTo>
                      <a:pt x="25" y="398"/>
                    </a:lnTo>
                    <a:lnTo>
                      <a:pt x="30" y="534"/>
                    </a:lnTo>
                    <a:lnTo>
                      <a:pt x="38" y="672"/>
                    </a:lnTo>
                    <a:lnTo>
                      <a:pt x="35" y="680"/>
                    </a:lnTo>
                    <a:lnTo>
                      <a:pt x="4" y="706"/>
                    </a:lnTo>
                    <a:lnTo>
                      <a:pt x="8" y="711"/>
                    </a:lnTo>
                    <a:lnTo>
                      <a:pt x="19" y="715"/>
                    </a:lnTo>
                    <a:lnTo>
                      <a:pt x="37" y="711"/>
                    </a:lnTo>
                    <a:lnTo>
                      <a:pt x="55" y="701"/>
                    </a:lnTo>
                    <a:lnTo>
                      <a:pt x="70" y="695"/>
                    </a:lnTo>
                    <a:lnTo>
                      <a:pt x="70" y="719"/>
                    </a:lnTo>
                    <a:lnTo>
                      <a:pt x="76" y="720"/>
                    </a:lnTo>
                    <a:lnTo>
                      <a:pt x="66" y="739"/>
                    </a:lnTo>
                    <a:lnTo>
                      <a:pt x="71" y="773"/>
                    </a:lnTo>
                    <a:lnTo>
                      <a:pt x="81" y="777"/>
                    </a:lnTo>
                    <a:lnTo>
                      <a:pt x="101" y="750"/>
                    </a:lnTo>
                    <a:lnTo>
                      <a:pt x="101" y="730"/>
                    </a:lnTo>
                    <a:lnTo>
                      <a:pt x="107" y="728"/>
                    </a:lnTo>
                    <a:lnTo>
                      <a:pt x="114" y="551"/>
                    </a:lnTo>
                    <a:lnTo>
                      <a:pt x="107" y="534"/>
                    </a:lnTo>
                    <a:lnTo>
                      <a:pt x="127" y="415"/>
                    </a:lnTo>
                    <a:lnTo>
                      <a:pt x="140" y="410"/>
                    </a:lnTo>
                    <a:lnTo>
                      <a:pt x="144" y="287"/>
                    </a:lnTo>
                    <a:lnTo>
                      <a:pt x="177" y="273"/>
                    </a:lnTo>
                    <a:lnTo>
                      <a:pt x="163" y="140"/>
                    </a:lnTo>
                    <a:lnTo>
                      <a:pt x="113" y="103"/>
                    </a:lnTo>
                    <a:lnTo>
                      <a:pt x="100" y="91"/>
                    </a:lnTo>
                    <a:lnTo>
                      <a:pt x="99" y="78"/>
                    </a:lnTo>
                    <a:lnTo>
                      <a:pt x="104" y="69"/>
                    </a:lnTo>
                    <a:lnTo>
                      <a:pt x="110" y="62"/>
                    </a:lnTo>
                    <a:lnTo>
                      <a:pt x="115" y="52"/>
                    </a:lnTo>
                    <a:lnTo>
                      <a:pt x="119" y="44"/>
                    </a:lnTo>
                    <a:lnTo>
                      <a:pt x="119" y="34"/>
                    </a:lnTo>
                    <a:lnTo>
                      <a:pt x="115" y="25"/>
                    </a:lnTo>
                    <a:lnTo>
                      <a:pt x="109" y="14"/>
                    </a:lnTo>
                    <a:lnTo>
                      <a:pt x="100" y="6"/>
                    </a:lnTo>
                    <a:lnTo>
                      <a:pt x="90" y="2"/>
                    </a:lnTo>
                    <a:lnTo>
                      <a:pt x="77" y="0"/>
                    </a:lnTo>
                    <a:lnTo>
                      <a:pt x="66" y="2"/>
                    </a:lnTo>
                    <a:lnTo>
                      <a:pt x="55" y="5"/>
                    </a:lnTo>
                    <a:lnTo>
                      <a:pt x="42" y="16"/>
                    </a:lnTo>
                  </a:path>
                </a:pathLst>
              </a:custGeom>
              <a:solidFill>
                <a:srgbClr val="B0D46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61" name="Freeform 29">
                <a:extLst>
                  <a:ext uri="{FF2B5EF4-FFF2-40B4-BE49-F238E27FC236}">
                    <a16:creationId xmlns:a16="http://schemas.microsoft.com/office/drawing/2014/main" id="{994520CF-27C8-15D1-4509-0F500910B69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58" y="2042"/>
                <a:ext cx="187" cy="607"/>
              </a:xfrm>
              <a:custGeom>
                <a:avLst/>
                <a:gdLst>
                  <a:gd name="T0" fmla="*/ 117 w 187"/>
                  <a:gd name="T1" fmla="*/ 0 h 607"/>
                  <a:gd name="T2" fmla="*/ 76 w 187"/>
                  <a:gd name="T3" fmla="*/ 19 h 607"/>
                  <a:gd name="T4" fmla="*/ 75 w 187"/>
                  <a:gd name="T5" fmla="*/ 60 h 607"/>
                  <a:gd name="T6" fmla="*/ 55 w 187"/>
                  <a:gd name="T7" fmla="*/ 79 h 607"/>
                  <a:gd name="T8" fmla="*/ 12 w 187"/>
                  <a:gd name="T9" fmla="*/ 101 h 607"/>
                  <a:gd name="T10" fmla="*/ 5 w 187"/>
                  <a:gd name="T11" fmla="*/ 218 h 607"/>
                  <a:gd name="T12" fmla="*/ 35 w 187"/>
                  <a:gd name="T13" fmla="*/ 319 h 607"/>
                  <a:gd name="T14" fmla="*/ 63 w 187"/>
                  <a:gd name="T15" fmla="*/ 395 h 607"/>
                  <a:gd name="T16" fmla="*/ 58 w 187"/>
                  <a:gd name="T17" fmla="*/ 576 h 607"/>
                  <a:gd name="T18" fmla="*/ 63 w 187"/>
                  <a:gd name="T19" fmla="*/ 584 h 607"/>
                  <a:gd name="T20" fmla="*/ 93 w 187"/>
                  <a:gd name="T21" fmla="*/ 603 h 607"/>
                  <a:gd name="T22" fmla="*/ 109 w 187"/>
                  <a:gd name="T23" fmla="*/ 606 h 607"/>
                  <a:gd name="T24" fmla="*/ 120 w 187"/>
                  <a:gd name="T25" fmla="*/ 601 h 607"/>
                  <a:gd name="T26" fmla="*/ 114 w 187"/>
                  <a:gd name="T27" fmla="*/ 591 h 607"/>
                  <a:gd name="T28" fmla="*/ 99 w 187"/>
                  <a:gd name="T29" fmla="*/ 576 h 607"/>
                  <a:gd name="T30" fmla="*/ 105 w 187"/>
                  <a:gd name="T31" fmla="*/ 570 h 607"/>
                  <a:gd name="T32" fmla="*/ 142 w 187"/>
                  <a:gd name="T33" fmla="*/ 582 h 607"/>
                  <a:gd name="T34" fmla="*/ 146 w 187"/>
                  <a:gd name="T35" fmla="*/ 574 h 607"/>
                  <a:gd name="T36" fmla="*/ 142 w 187"/>
                  <a:gd name="T37" fmla="*/ 567 h 607"/>
                  <a:gd name="T38" fmla="*/ 131 w 187"/>
                  <a:gd name="T39" fmla="*/ 556 h 607"/>
                  <a:gd name="T40" fmla="*/ 144 w 187"/>
                  <a:gd name="T41" fmla="*/ 497 h 607"/>
                  <a:gd name="T42" fmla="*/ 157 w 187"/>
                  <a:gd name="T43" fmla="*/ 332 h 607"/>
                  <a:gd name="T44" fmla="*/ 163 w 187"/>
                  <a:gd name="T45" fmla="*/ 300 h 607"/>
                  <a:gd name="T46" fmla="*/ 151 w 187"/>
                  <a:gd name="T47" fmla="*/ 234 h 607"/>
                  <a:gd name="T48" fmla="*/ 160 w 187"/>
                  <a:gd name="T49" fmla="*/ 233 h 607"/>
                  <a:gd name="T50" fmla="*/ 168 w 187"/>
                  <a:gd name="T51" fmla="*/ 230 h 607"/>
                  <a:gd name="T52" fmla="*/ 175 w 187"/>
                  <a:gd name="T53" fmla="*/ 226 h 607"/>
                  <a:gd name="T54" fmla="*/ 180 w 187"/>
                  <a:gd name="T55" fmla="*/ 221 h 607"/>
                  <a:gd name="T56" fmla="*/ 186 w 187"/>
                  <a:gd name="T57" fmla="*/ 212 h 607"/>
                  <a:gd name="T58" fmla="*/ 181 w 187"/>
                  <a:gd name="T59" fmla="*/ 180 h 607"/>
                  <a:gd name="T60" fmla="*/ 136 w 187"/>
                  <a:gd name="T61" fmla="*/ 104 h 607"/>
                  <a:gd name="T62" fmla="*/ 120 w 187"/>
                  <a:gd name="T63" fmla="*/ 82 h 607"/>
                  <a:gd name="T64" fmla="*/ 140 w 187"/>
                  <a:gd name="T65" fmla="*/ 68 h 607"/>
                  <a:gd name="T66" fmla="*/ 140 w 187"/>
                  <a:gd name="T67" fmla="*/ 64 h 607"/>
                  <a:gd name="T68" fmla="*/ 147 w 187"/>
                  <a:gd name="T69" fmla="*/ 57 h 607"/>
                  <a:gd name="T70" fmla="*/ 146 w 187"/>
                  <a:gd name="T71" fmla="*/ 40 h 607"/>
                  <a:gd name="T72" fmla="*/ 149 w 187"/>
                  <a:gd name="T73" fmla="*/ 22 h 607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187" h="607">
                    <a:moveTo>
                      <a:pt x="140" y="7"/>
                    </a:moveTo>
                    <a:lnTo>
                      <a:pt x="117" y="0"/>
                    </a:lnTo>
                    <a:lnTo>
                      <a:pt x="93" y="4"/>
                    </a:lnTo>
                    <a:lnTo>
                      <a:pt x="76" y="19"/>
                    </a:lnTo>
                    <a:lnTo>
                      <a:pt x="70" y="38"/>
                    </a:lnTo>
                    <a:lnTo>
                      <a:pt x="75" y="60"/>
                    </a:lnTo>
                    <a:lnTo>
                      <a:pt x="67" y="73"/>
                    </a:lnTo>
                    <a:lnTo>
                      <a:pt x="55" y="79"/>
                    </a:lnTo>
                    <a:lnTo>
                      <a:pt x="22" y="93"/>
                    </a:lnTo>
                    <a:lnTo>
                      <a:pt x="12" y="101"/>
                    </a:lnTo>
                    <a:lnTo>
                      <a:pt x="0" y="198"/>
                    </a:lnTo>
                    <a:lnTo>
                      <a:pt x="5" y="218"/>
                    </a:lnTo>
                    <a:lnTo>
                      <a:pt x="39" y="226"/>
                    </a:lnTo>
                    <a:lnTo>
                      <a:pt x="35" y="319"/>
                    </a:lnTo>
                    <a:lnTo>
                      <a:pt x="58" y="328"/>
                    </a:lnTo>
                    <a:lnTo>
                      <a:pt x="63" y="395"/>
                    </a:lnTo>
                    <a:lnTo>
                      <a:pt x="59" y="512"/>
                    </a:lnTo>
                    <a:lnTo>
                      <a:pt x="58" y="576"/>
                    </a:lnTo>
                    <a:lnTo>
                      <a:pt x="63" y="578"/>
                    </a:lnTo>
                    <a:lnTo>
                      <a:pt x="63" y="584"/>
                    </a:lnTo>
                    <a:lnTo>
                      <a:pt x="81" y="595"/>
                    </a:lnTo>
                    <a:lnTo>
                      <a:pt x="93" y="603"/>
                    </a:lnTo>
                    <a:lnTo>
                      <a:pt x="100" y="606"/>
                    </a:lnTo>
                    <a:lnTo>
                      <a:pt x="109" y="606"/>
                    </a:lnTo>
                    <a:lnTo>
                      <a:pt x="118" y="604"/>
                    </a:lnTo>
                    <a:lnTo>
                      <a:pt x="120" y="601"/>
                    </a:lnTo>
                    <a:lnTo>
                      <a:pt x="118" y="596"/>
                    </a:lnTo>
                    <a:lnTo>
                      <a:pt x="114" y="591"/>
                    </a:lnTo>
                    <a:lnTo>
                      <a:pt x="107" y="583"/>
                    </a:lnTo>
                    <a:lnTo>
                      <a:pt x="99" y="576"/>
                    </a:lnTo>
                    <a:lnTo>
                      <a:pt x="105" y="578"/>
                    </a:lnTo>
                    <a:lnTo>
                      <a:pt x="105" y="570"/>
                    </a:lnTo>
                    <a:lnTo>
                      <a:pt x="131" y="582"/>
                    </a:lnTo>
                    <a:lnTo>
                      <a:pt x="142" y="582"/>
                    </a:lnTo>
                    <a:lnTo>
                      <a:pt x="146" y="578"/>
                    </a:lnTo>
                    <a:lnTo>
                      <a:pt x="146" y="574"/>
                    </a:lnTo>
                    <a:lnTo>
                      <a:pt x="145" y="571"/>
                    </a:lnTo>
                    <a:lnTo>
                      <a:pt x="142" y="567"/>
                    </a:lnTo>
                    <a:lnTo>
                      <a:pt x="136" y="561"/>
                    </a:lnTo>
                    <a:lnTo>
                      <a:pt x="131" y="556"/>
                    </a:lnTo>
                    <a:lnTo>
                      <a:pt x="138" y="555"/>
                    </a:lnTo>
                    <a:lnTo>
                      <a:pt x="144" y="497"/>
                    </a:lnTo>
                    <a:lnTo>
                      <a:pt x="146" y="407"/>
                    </a:lnTo>
                    <a:lnTo>
                      <a:pt x="157" y="332"/>
                    </a:lnTo>
                    <a:lnTo>
                      <a:pt x="160" y="311"/>
                    </a:lnTo>
                    <a:lnTo>
                      <a:pt x="163" y="300"/>
                    </a:lnTo>
                    <a:lnTo>
                      <a:pt x="155" y="255"/>
                    </a:lnTo>
                    <a:lnTo>
                      <a:pt x="151" y="234"/>
                    </a:lnTo>
                    <a:lnTo>
                      <a:pt x="157" y="236"/>
                    </a:lnTo>
                    <a:lnTo>
                      <a:pt x="160" y="233"/>
                    </a:lnTo>
                    <a:lnTo>
                      <a:pt x="163" y="233"/>
                    </a:lnTo>
                    <a:lnTo>
                      <a:pt x="168" y="230"/>
                    </a:lnTo>
                    <a:lnTo>
                      <a:pt x="173" y="230"/>
                    </a:lnTo>
                    <a:lnTo>
                      <a:pt x="175" y="226"/>
                    </a:lnTo>
                    <a:lnTo>
                      <a:pt x="178" y="225"/>
                    </a:lnTo>
                    <a:lnTo>
                      <a:pt x="180" y="221"/>
                    </a:lnTo>
                    <a:lnTo>
                      <a:pt x="184" y="218"/>
                    </a:lnTo>
                    <a:lnTo>
                      <a:pt x="186" y="212"/>
                    </a:lnTo>
                    <a:lnTo>
                      <a:pt x="177" y="192"/>
                    </a:lnTo>
                    <a:lnTo>
                      <a:pt x="181" y="180"/>
                    </a:lnTo>
                    <a:lnTo>
                      <a:pt x="163" y="192"/>
                    </a:lnTo>
                    <a:lnTo>
                      <a:pt x="136" y="104"/>
                    </a:lnTo>
                    <a:lnTo>
                      <a:pt x="116" y="86"/>
                    </a:lnTo>
                    <a:lnTo>
                      <a:pt x="120" y="82"/>
                    </a:lnTo>
                    <a:lnTo>
                      <a:pt x="138" y="79"/>
                    </a:lnTo>
                    <a:lnTo>
                      <a:pt x="140" y="68"/>
                    </a:lnTo>
                    <a:lnTo>
                      <a:pt x="133" y="65"/>
                    </a:lnTo>
                    <a:lnTo>
                      <a:pt x="140" y="64"/>
                    </a:lnTo>
                    <a:lnTo>
                      <a:pt x="140" y="60"/>
                    </a:lnTo>
                    <a:lnTo>
                      <a:pt x="147" y="57"/>
                    </a:lnTo>
                    <a:lnTo>
                      <a:pt x="142" y="43"/>
                    </a:lnTo>
                    <a:lnTo>
                      <a:pt x="146" y="40"/>
                    </a:lnTo>
                    <a:lnTo>
                      <a:pt x="144" y="22"/>
                    </a:lnTo>
                    <a:lnTo>
                      <a:pt x="149" y="22"/>
                    </a:lnTo>
                    <a:lnTo>
                      <a:pt x="140" y="7"/>
                    </a:lnTo>
                  </a:path>
                </a:pathLst>
              </a:custGeom>
              <a:solidFill>
                <a:srgbClr val="B0D46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62" name="Freeform 30">
                <a:extLst>
                  <a:ext uri="{FF2B5EF4-FFF2-40B4-BE49-F238E27FC236}">
                    <a16:creationId xmlns:a16="http://schemas.microsoft.com/office/drawing/2014/main" id="{1785EAF3-BA5B-B83B-30EB-AB15796E62A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17" y="2146"/>
                <a:ext cx="166" cy="811"/>
              </a:xfrm>
              <a:custGeom>
                <a:avLst/>
                <a:gdLst>
                  <a:gd name="T0" fmla="*/ 108 w 166"/>
                  <a:gd name="T1" fmla="*/ 12 h 811"/>
                  <a:gd name="T2" fmla="*/ 69 w 166"/>
                  <a:gd name="T3" fmla="*/ 0 h 811"/>
                  <a:gd name="T4" fmla="*/ 40 w 166"/>
                  <a:gd name="T5" fmla="*/ 0 h 811"/>
                  <a:gd name="T6" fmla="*/ 14 w 166"/>
                  <a:gd name="T7" fmla="*/ 7 h 811"/>
                  <a:gd name="T8" fmla="*/ 4 w 166"/>
                  <a:gd name="T9" fmla="*/ 35 h 811"/>
                  <a:gd name="T10" fmla="*/ 4 w 166"/>
                  <a:gd name="T11" fmla="*/ 59 h 811"/>
                  <a:gd name="T12" fmla="*/ 18 w 166"/>
                  <a:gd name="T13" fmla="*/ 87 h 811"/>
                  <a:gd name="T14" fmla="*/ 30 w 166"/>
                  <a:gd name="T15" fmla="*/ 87 h 811"/>
                  <a:gd name="T16" fmla="*/ 14 w 166"/>
                  <a:gd name="T17" fmla="*/ 119 h 811"/>
                  <a:gd name="T18" fmla="*/ 0 w 166"/>
                  <a:gd name="T19" fmla="*/ 174 h 811"/>
                  <a:gd name="T20" fmla="*/ 0 w 166"/>
                  <a:gd name="T21" fmla="*/ 221 h 811"/>
                  <a:gd name="T22" fmla="*/ 4 w 166"/>
                  <a:gd name="T23" fmla="*/ 280 h 811"/>
                  <a:gd name="T24" fmla="*/ 14 w 166"/>
                  <a:gd name="T25" fmla="*/ 338 h 811"/>
                  <a:gd name="T26" fmla="*/ 33 w 166"/>
                  <a:gd name="T27" fmla="*/ 341 h 811"/>
                  <a:gd name="T28" fmla="*/ 33 w 166"/>
                  <a:gd name="T29" fmla="*/ 358 h 811"/>
                  <a:gd name="T30" fmla="*/ 43 w 166"/>
                  <a:gd name="T31" fmla="*/ 365 h 811"/>
                  <a:gd name="T32" fmla="*/ 43 w 166"/>
                  <a:gd name="T33" fmla="*/ 424 h 811"/>
                  <a:gd name="T34" fmla="*/ 53 w 166"/>
                  <a:gd name="T35" fmla="*/ 435 h 811"/>
                  <a:gd name="T36" fmla="*/ 53 w 166"/>
                  <a:gd name="T37" fmla="*/ 544 h 811"/>
                  <a:gd name="T38" fmla="*/ 53 w 166"/>
                  <a:gd name="T39" fmla="*/ 613 h 811"/>
                  <a:gd name="T40" fmla="*/ 38 w 166"/>
                  <a:gd name="T41" fmla="*/ 689 h 811"/>
                  <a:gd name="T42" fmla="*/ 32 w 166"/>
                  <a:gd name="T43" fmla="*/ 788 h 811"/>
                  <a:gd name="T44" fmla="*/ 49 w 166"/>
                  <a:gd name="T45" fmla="*/ 795 h 811"/>
                  <a:gd name="T46" fmla="*/ 49 w 166"/>
                  <a:gd name="T47" fmla="*/ 807 h 811"/>
                  <a:gd name="T48" fmla="*/ 77 w 166"/>
                  <a:gd name="T49" fmla="*/ 807 h 811"/>
                  <a:gd name="T50" fmla="*/ 82 w 166"/>
                  <a:gd name="T51" fmla="*/ 803 h 811"/>
                  <a:gd name="T52" fmla="*/ 93 w 166"/>
                  <a:gd name="T53" fmla="*/ 803 h 811"/>
                  <a:gd name="T54" fmla="*/ 93 w 166"/>
                  <a:gd name="T55" fmla="*/ 810 h 811"/>
                  <a:gd name="T56" fmla="*/ 113 w 166"/>
                  <a:gd name="T57" fmla="*/ 807 h 811"/>
                  <a:gd name="T58" fmla="*/ 156 w 166"/>
                  <a:gd name="T59" fmla="*/ 803 h 811"/>
                  <a:gd name="T60" fmla="*/ 156 w 166"/>
                  <a:gd name="T61" fmla="*/ 796 h 811"/>
                  <a:gd name="T62" fmla="*/ 117 w 166"/>
                  <a:gd name="T63" fmla="*/ 780 h 811"/>
                  <a:gd name="T64" fmla="*/ 117 w 166"/>
                  <a:gd name="T65" fmla="*/ 766 h 811"/>
                  <a:gd name="T66" fmla="*/ 152 w 166"/>
                  <a:gd name="T67" fmla="*/ 759 h 811"/>
                  <a:gd name="T68" fmla="*/ 152 w 166"/>
                  <a:gd name="T69" fmla="*/ 749 h 811"/>
                  <a:gd name="T70" fmla="*/ 128 w 166"/>
                  <a:gd name="T71" fmla="*/ 734 h 811"/>
                  <a:gd name="T72" fmla="*/ 128 w 166"/>
                  <a:gd name="T73" fmla="*/ 624 h 811"/>
                  <a:gd name="T74" fmla="*/ 136 w 166"/>
                  <a:gd name="T75" fmla="*/ 523 h 811"/>
                  <a:gd name="T76" fmla="*/ 134 w 166"/>
                  <a:gd name="T77" fmla="*/ 422 h 811"/>
                  <a:gd name="T78" fmla="*/ 132 w 166"/>
                  <a:gd name="T79" fmla="*/ 365 h 811"/>
                  <a:gd name="T80" fmla="*/ 136 w 166"/>
                  <a:gd name="T81" fmla="*/ 348 h 811"/>
                  <a:gd name="T82" fmla="*/ 136 w 166"/>
                  <a:gd name="T83" fmla="*/ 268 h 811"/>
                  <a:gd name="T84" fmla="*/ 165 w 166"/>
                  <a:gd name="T85" fmla="*/ 251 h 811"/>
                  <a:gd name="T86" fmla="*/ 165 w 166"/>
                  <a:gd name="T87" fmla="*/ 240 h 811"/>
                  <a:gd name="T88" fmla="*/ 103 w 166"/>
                  <a:gd name="T89" fmla="*/ 131 h 811"/>
                  <a:gd name="T90" fmla="*/ 72 w 166"/>
                  <a:gd name="T91" fmla="*/ 117 h 811"/>
                  <a:gd name="T92" fmla="*/ 77 w 166"/>
                  <a:gd name="T93" fmla="*/ 110 h 811"/>
                  <a:gd name="T94" fmla="*/ 97 w 166"/>
                  <a:gd name="T95" fmla="*/ 105 h 811"/>
                  <a:gd name="T96" fmla="*/ 97 w 166"/>
                  <a:gd name="T97" fmla="*/ 99 h 811"/>
                  <a:gd name="T98" fmla="*/ 103 w 166"/>
                  <a:gd name="T99" fmla="*/ 95 h 811"/>
                  <a:gd name="T100" fmla="*/ 103 w 166"/>
                  <a:gd name="T101" fmla="*/ 87 h 811"/>
                  <a:gd name="T102" fmla="*/ 108 w 166"/>
                  <a:gd name="T103" fmla="*/ 84 h 811"/>
                  <a:gd name="T104" fmla="*/ 103 w 166"/>
                  <a:gd name="T105" fmla="*/ 80 h 811"/>
                  <a:gd name="T106" fmla="*/ 107 w 166"/>
                  <a:gd name="T107" fmla="*/ 77 h 811"/>
                  <a:gd name="T108" fmla="*/ 97 w 166"/>
                  <a:gd name="T109" fmla="*/ 59 h 811"/>
                  <a:gd name="T110" fmla="*/ 103 w 166"/>
                  <a:gd name="T111" fmla="*/ 49 h 811"/>
                  <a:gd name="T112" fmla="*/ 97 w 166"/>
                  <a:gd name="T113" fmla="*/ 38 h 811"/>
                  <a:gd name="T114" fmla="*/ 107 w 166"/>
                  <a:gd name="T115" fmla="*/ 30 h 811"/>
                  <a:gd name="T116" fmla="*/ 108 w 166"/>
                  <a:gd name="T117" fmla="*/ 12 h 811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</a:gdLst>
                <a:ahLst/>
                <a:cxnLst>
                  <a:cxn ang="T118">
                    <a:pos x="T0" y="T1"/>
                  </a:cxn>
                  <a:cxn ang="T119">
                    <a:pos x="T2" y="T3"/>
                  </a:cxn>
                  <a:cxn ang="T120">
                    <a:pos x="T4" y="T5"/>
                  </a:cxn>
                  <a:cxn ang="T121">
                    <a:pos x="T6" y="T7"/>
                  </a:cxn>
                  <a:cxn ang="T122">
                    <a:pos x="T8" y="T9"/>
                  </a:cxn>
                  <a:cxn ang="T123">
                    <a:pos x="T10" y="T11"/>
                  </a:cxn>
                  <a:cxn ang="T124">
                    <a:pos x="T12" y="T13"/>
                  </a:cxn>
                  <a:cxn ang="T125">
                    <a:pos x="T14" y="T15"/>
                  </a:cxn>
                  <a:cxn ang="T126">
                    <a:pos x="T16" y="T17"/>
                  </a:cxn>
                  <a:cxn ang="T127">
                    <a:pos x="T18" y="T19"/>
                  </a:cxn>
                  <a:cxn ang="T128">
                    <a:pos x="T20" y="T21"/>
                  </a:cxn>
                  <a:cxn ang="T129">
                    <a:pos x="T22" y="T23"/>
                  </a:cxn>
                  <a:cxn ang="T130">
                    <a:pos x="T24" y="T25"/>
                  </a:cxn>
                  <a:cxn ang="T131">
                    <a:pos x="T26" y="T27"/>
                  </a:cxn>
                  <a:cxn ang="T132">
                    <a:pos x="T28" y="T29"/>
                  </a:cxn>
                  <a:cxn ang="T133">
                    <a:pos x="T30" y="T31"/>
                  </a:cxn>
                  <a:cxn ang="T134">
                    <a:pos x="T32" y="T33"/>
                  </a:cxn>
                  <a:cxn ang="T135">
                    <a:pos x="T34" y="T35"/>
                  </a:cxn>
                  <a:cxn ang="T136">
                    <a:pos x="T36" y="T37"/>
                  </a:cxn>
                  <a:cxn ang="T137">
                    <a:pos x="T38" y="T39"/>
                  </a:cxn>
                  <a:cxn ang="T138">
                    <a:pos x="T40" y="T41"/>
                  </a:cxn>
                  <a:cxn ang="T139">
                    <a:pos x="T42" y="T43"/>
                  </a:cxn>
                  <a:cxn ang="T140">
                    <a:pos x="T44" y="T45"/>
                  </a:cxn>
                  <a:cxn ang="T141">
                    <a:pos x="T46" y="T47"/>
                  </a:cxn>
                  <a:cxn ang="T142">
                    <a:pos x="T48" y="T49"/>
                  </a:cxn>
                  <a:cxn ang="T143">
                    <a:pos x="T50" y="T51"/>
                  </a:cxn>
                  <a:cxn ang="T144">
                    <a:pos x="T52" y="T53"/>
                  </a:cxn>
                  <a:cxn ang="T145">
                    <a:pos x="T54" y="T55"/>
                  </a:cxn>
                  <a:cxn ang="T146">
                    <a:pos x="T56" y="T57"/>
                  </a:cxn>
                  <a:cxn ang="T147">
                    <a:pos x="T58" y="T59"/>
                  </a:cxn>
                  <a:cxn ang="T148">
                    <a:pos x="T60" y="T61"/>
                  </a:cxn>
                  <a:cxn ang="T149">
                    <a:pos x="T62" y="T63"/>
                  </a:cxn>
                  <a:cxn ang="T150">
                    <a:pos x="T64" y="T65"/>
                  </a:cxn>
                  <a:cxn ang="T151">
                    <a:pos x="T66" y="T67"/>
                  </a:cxn>
                  <a:cxn ang="T152">
                    <a:pos x="T68" y="T69"/>
                  </a:cxn>
                  <a:cxn ang="T153">
                    <a:pos x="T70" y="T71"/>
                  </a:cxn>
                  <a:cxn ang="T154">
                    <a:pos x="T72" y="T73"/>
                  </a:cxn>
                  <a:cxn ang="T155">
                    <a:pos x="T74" y="T75"/>
                  </a:cxn>
                  <a:cxn ang="T156">
                    <a:pos x="T76" y="T77"/>
                  </a:cxn>
                  <a:cxn ang="T157">
                    <a:pos x="T78" y="T79"/>
                  </a:cxn>
                  <a:cxn ang="T158">
                    <a:pos x="T80" y="T81"/>
                  </a:cxn>
                  <a:cxn ang="T159">
                    <a:pos x="T82" y="T83"/>
                  </a:cxn>
                  <a:cxn ang="T160">
                    <a:pos x="T84" y="T85"/>
                  </a:cxn>
                  <a:cxn ang="T161">
                    <a:pos x="T86" y="T87"/>
                  </a:cxn>
                  <a:cxn ang="T162">
                    <a:pos x="T88" y="T89"/>
                  </a:cxn>
                  <a:cxn ang="T163">
                    <a:pos x="T90" y="T91"/>
                  </a:cxn>
                  <a:cxn ang="T164">
                    <a:pos x="T92" y="T93"/>
                  </a:cxn>
                  <a:cxn ang="T165">
                    <a:pos x="T94" y="T95"/>
                  </a:cxn>
                  <a:cxn ang="T166">
                    <a:pos x="T96" y="T97"/>
                  </a:cxn>
                  <a:cxn ang="T167">
                    <a:pos x="T98" y="T99"/>
                  </a:cxn>
                  <a:cxn ang="T168">
                    <a:pos x="T100" y="T101"/>
                  </a:cxn>
                  <a:cxn ang="T169">
                    <a:pos x="T102" y="T103"/>
                  </a:cxn>
                  <a:cxn ang="T170">
                    <a:pos x="T104" y="T105"/>
                  </a:cxn>
                  <a:cxn ang="T171">
                    <a:pos x="T106" y="T107"/>
                  </a:cxn>
                  <a:cxn ang="T172">
                    <a:pos x="T108" y="T109"/>
                  </a:cxn>
                  <a:cxn ang="T173">
                    <a:pos x="T110" y="T111"/>
                  </a:cxn>
                  <a:cxn ang="T174">
                    <a:pos x="T112" y="T113"/>
                  </a:cxn>
                  <a:cxn ang="T175">
                    <a:pos x="T114" y="T115"/>
                  </a:cxn>
                  <a:cxn ang="T176">
                    <a:pos x="T116" y="T117"/>
                  </a:cxn>
                </a:cxnLst>
                <a:rect l="0" t="0" r="r" b="b"/>
                <a:pathLst>
                  <a:path w="166" h="811">
                    <a:moveTo>
                      <a:pt x="108" y="12"/>
                    </a:moveTo>
                    <a:lnTo>
                      <a:pt x="69" y="0"/>
                    </a:lnTo>
                    <a:lnTo>
                      <a:pt x="40" y="0"/>
                    </a:lnTo>
                    <a:lnTo>
                      <a:pt x="14" y="7"/>
                    </a:lnTo>
                    <a:lnTo>
                      <a:pt x="4" y="35"/>
                    </a:lnTo>
                    <a:lnTo>
                      <a:pt x="4" y="59"/>
                    </a:lnTo>
                    <a:lnTo>
                      <a:pt x="18" y="87"/>
                    </a:lnTo>
                    <a:lnTo>
                      <a:pt x="30" y="87"/>
                    </a:lnTo>
                    <a:lnTo>
                      <a:pt x="14" y="119"/>
                    </a:lnTo>
                    <a:lnTo>
                      <a:pt x="0" y="174"/>
                    </a:lnTo>
                    <a:lnTo>
                      <a:pt x="0" y="221"/>
                    </a:lnTo>
                    <a:lnTo>
                      <a:pt x="4" y="280"/>
                    </a:lnTo>
                    <a:lnTo>
                      <a:pt x="14" y="338"/>
                    </a:lnTo>
                    <a:lnTo>
                      <a:pt x="33" y="341"/>
                    </a:lnTo>
                    <a:lnTo>
                      <a:pt x="33" y="358"/>
                    </a:lnTo>
                    <a:lnTo>
                      <a:pt x="43" y="365"/>
                    </a:lnTo>
                    <a:lnTo>
                      <a:pt x="43" y="424"/>
                    </a:lnTo>
                    <a:lnTo>
                      <a:pt x="53" y="435"/>
                    </a:lnTo>
                    <a:lnTo>
                      <a:pt x="53" y="544"/>
                    </a:lnTo>
                    <a:lnTo>
                      <a:pt x="53" y="613"/>
                    </a:lnTo>
                    <a:lnTo>
                      <a:pt x="38" y="689"/>
                    </a:lnTo>
                    <a:lnTo>
                      <a:pt x="32" y="788"/>
                    </a:lnTo>
                    <a:lnTo>
                      <a:pt x="49" y="795"/>
                    </a:lnTo>
                    <a:lnTo>
                      <a:pt x="49" y="807"/>
                    </a:lnTo>
                    <a:lnTo>
                      <a:pt x="77" y="807"/>
                    </a:lnTo>
                    <a:lnTo>
                      <a:pt x="82" y="803"/>
                    </a:lnTo>
                    <a:lnTo>
                      <a:pt x="93" y="803"/>
                    </a:lnTo>
                    <a:lnTo>
                      <a:pt x="93" y="810"/>
                    </a:lnTo>
                    <a:lnTo>
                      <a:pt x="113" y="807"/>
                    </a:lnTo>
                    <a:lnTo>
                      <a:pt x="156" y="803"/>
                    </a:lnTo>
                    <a:lnTo>
                      <a:pt x="156" y="796"/>
                    </a:lnTo>
                    <a:lnTo>
                      <a:pt x="117" y="780"/>
                    </a:lnTo>
                    <a:lnTo>
                      <a:pt x="117" y="766"/>
                    </a:lnTo>
                    <a:lnTo>
                      <a:pt x="152" y="759"/>
                    </a:lnTo>
                    <a:lnTo>
                      <a:pt x="152" y="749"/>
                    </a:lnTo>
                    <a:lnTo>
                      <a:pt x="128" y="734"/>
                    </a:lnTo>
                    <a:lnTo>
                      <a:pt x="128" y="624"/>
                    </a:lnTo>
                    <a:lnTo>
                      <a:pt x="136" y="523"/>
                    </a:lnTo>
                    <a:lnTo>
                      <a:pt x="134" y="422"/>
                    </a:lnTo>
                    <a:lnTo>
                      <a:pt x="132" y="365"/>
                    </a:lnTo>
                    <a:lnTo>
                      <a:pt x="136" y="348"/>
                    </a:lnTo>
                    <a:lnTo>
                      <a:pt x="136" y="268"/>
                    </a:lnTo>
                    <a:lnTo>
                      <a:pt x="165" y="251"/>
                    </a:lnTo>
                    <a:lnTo>
                      <a:pt x="165" y="240"/>
                    </a:lnTo>
                    <a:lnTo>
                      <a:pt x="103" y="131"/>
                    </a:lnTo>
                    <a:lnTo>
                      <a:pt x="72" y="117"/>
                    </a:lnTo>
                    <a:lnTo>
                      <a:pt x="77" y="110"/>
                    </a:lnTo>
                    <a:lnTo>
                      <a:pt x="97" y="105"/>
                    </a:lnTo>
                    <a:lnTo>
                      <a:pt x="97" y="99"/>
                    </a:lnTo>
                    <a:lnTo>
                      <a:pt x="103" y="95"/>
                    </a:lnTo>
                    <a:lnTo>
                      <a:pt x="103" y="87"/>
                    </a:lnTo>
                    <a:lnTo>
                      <a:pt x="108" y="84"/>
                    </a:lnTo>
                    <a:lnTo>
                      <a:pt x="103" y="80"/>
                    </a:lnTo>
                    <a:lnTo>
                      <a:pt x="107" y="77"/>
                    </a:lnTo>
                    <a:lnTo>
                      <a:pt x="97" y="59"/>
                    </a:lnTo>
                    <a:lnTo>
                      <a:pt x="103" y="49"/>
                    </a:lnTo>
                    <a:lnTo>
                      <a:pt x="97" y="38"/>
                    </a:lnTo>
                    <a:lnTo>
                      <a:pt x="107" y="30"/>
                    </a:lnTo>
                    <a:lnTo>
                      <a:pt x="108" y="12"/>
                    </a:lnTo>
                  </a:path>
                </a:pathLst>
              </a:custGeom>
              <a:solidFill>
                <a:srgbClr val="B0D46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63" name="Freeform 31">
                <a:extLst>
                  <a:ext uri="{FF2B5EF4-FFF2-40B4-BE49-F238E27FC236}">
                    <a16:creationId xmlns:a16="http://schemas.microsoft.com/office/drawing/2014/main" id="{F6601410-A702-2358-9C8E-CF8863805AA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71" y="2258"/>
                <a:ext cx="242" cy="835"/>
              </a:xfrm>
              <a:custGeom>
                <a:avLst/>
                <a:gdLst>
                  <a:gd name="T0" fmla="*/ 93 w 242"/>
                  <a:gd name="T1" fmla="*/ 11 h 835"/>
                  <a:gd name="T2" fmla="*/ 81 w 242"/>
                  <a:gd name="T3" fmla="*/ 57 h 835"/>
                  <a:gd name="T4" fmla="*/ 89 w 242"/>
                  <a:gd name="T5" fmla="*/ 62 h 835"/>
                  <a:gd name="T6" fmla="*/ 97 w 242"/>
                  <a:gd name="T7" fmla="*/ 80 h 835"/>
                  <a:gd name="T8" fmla="*/ 108 w 242"/>
                  <a:gd name="T9" fmla="*/ 108 h 835"/>
                  <a:gd name="T10" fmla="*/ 97 w 242"/>
                  <a:gd name="T11" fmla="*/ 114 h 835"/>
                  <a:gd name="T12" fmla="*/ 43 w 242"/>
                  <a:gd name="T13" fmla="*/ 156 h 835"/>
                  <a:gd name="T14" fmla="*/ 7 w 242"/>
                  <a:gd name="T15" fmla="*/ 409 h 835"/>
                  <a:gd name="T16" fmla="*/ 0 w 242"/>
                  <a:gd name="T17" fmla="*/ 452 h 835"/>
                  <a:gd name="T18" fmla="*/ 15 w 242"/>
                  <a:gd name="T19" fmla="*/ 477 h 835"/>
                  <a:gd name="T20" fmla="*/ 26 w 242"/>
                  <a:gd name="T21" fmla="*/ 483 h 835"/>
                  <a:gd name="T22" fmla="*/ 26 w 242"/>
                  <a:gd name="T23" fmla="*/ 444 h 835"/>
                  <a:gd name="T24" fmla="*/ 26 w 242"/>
                  <a:gd name="T25" fmla="*/ 464 h 835"/>
                  <a:gd name="T26" fmla="*/ 39 w 242"/>
                  <a:gd name="T27" fmla="*/ 450 h 835"/>
                  <a:gd name="T28" fmla="*/ 46 w 242"/>
                  <a:gd name="T29" fmla="*/ 418 h 835"/>
                  <a:gd name="T30" fmla="*/ 78 w 242"/>
                  <a:gd name="T31" fmla="*/ 636 h 835"/>
                  <a:gd name="T32" fmla="*/ 93 w 242"/>
                  <a:gd name="T33" fmla="*/ 769 h 835"/>
                  <a:gd name="T34" fmla="*/ 85 w 242"/>
                  <a:gd name="T35" fmla="*/ 828 h 835"/>
                  <a:gd name="T36" fmla="*/ 124 w 242"/>
                  <a:gd name="T37" fmla="*/ 820 h 835"/>
                  <a:gd name="T38" fmla="*/ 113 w 242"/>
                  <a:gd name="T39" fmla="*/ 744 h 835"/>
                  <a:gd name="T40" fmla="*/ 128 w 242"/>
                  <a:gd name="T41" fmla="*/ 642 h 835"/>
                  <a:gd name="T42" fmla="*/ 132 w 242"/>
                  <a:gd name="T43" fmla="*/ 742 h 835"/>
                  <a:gd name="T44" fmla="*/ 139 w 242"/>
                  <a:gd name="T45" fmla="*/ 812 h 835"/>
                  <a:gd name="T46" fmla="*/ 171 w 242"/>
                  <a:gd name="T47" fmla="*/ 814 h 835"/>
                  <a:gd name="T48" fmla="*/ 183 w 242"/>
                  <a:gd name="T49" fmla="*/ 636 h 835"/>
                  <a:gd name="T50" fmla="*/ 197 w 242"/>
                  <a:gd name="T51" fmla="*/ 619 h 835"/>
                  <a:gd name="T52" fmla="*/ 234 w 242"/>
                  <a:gd name="T53" fmla="*/ 636 h 835"/>
                  <a:gd name="T54" fmla="*/ 214 w 242"/>
                  <a:gd name="T55" fmla="*/ 425 h 835"/>
                  <a:gd name="T56" fmla="*/ 218 w 242"/>
                  <a:gd name="T57" fmla="*/ 384 h 835"/>
                  <a:gd name="T58" fmla="*/ 214 w 242"/>
                  <a:gd name="T59" fmla="*/ 280 h 835"/>
                  <a:gd name="T60" fmla="*/ 160 w 242"/>
                  <a:gd name="T61" fmla="*/ 140 h 835"/>
                  <a:gd name="T62" fmla="*/ 160 w 242"/>
                  <a:gd name="T63" fmla="*/ 91 h 835"/>
                  <a:gd name="T64" fmla="*/ 171 w 242"/>
                  <a:gd name="T65" fmla="*/ 83 h 835"/>
                  <a:gd name="T66" fmla="*/ 183 w 242"/>
                  <a:gd name="T67" fmla="*/ 69 h 835"/>
                  <a:gd name="T68" fmla="*/ 175 w 242"/>
                  <a:gd name="T69" fmla="*/ 11 h 835"/>
                  <a:gd name="T70" fmla="*/ 146 w 242"/>
                  <a:gd name="T71" fmla="*/ 3 h 835"/>
                  <a:gd name="T72" fmla="*/ 121 w 242"/>
                  <a:gd name="T73" fmla="*/ 6 h 835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242" h="835">
                    <a:moveTo>
                      <a:pt x="121" y="6"/>
                    </a:moveTo>
                    <a:lnTo>
                      <a:pt x="93" y="11"/>
                    </a:lnTo>
                    <a:lnTo>
                      <a:pt x="81" y="43"/>
                    </a:lnTo>
                    <a:lnTo>
                      <a:pt x="81" y="57"/>
                    </a:lnTo>
                    <a:lnTo>
                      <a:pt x="93" y="57"/>
                    </a:lnTo>
                    <a:lnTo>
                      <a:pt x="89" y="62"/>
                    </a:lnTo>
                    <a:lnTo>
                      <a:pt x="93" y="66"/>
                    </a:lnTo>
                    <a:lnTo>
                      <a:pt x="97" y="80"/>
                    </a:lnTo>
                    <a:lnTo>
                      <a:pt x="100" y="82"/>
                    </a:lnTo>
                    <a:lnTo>
                      <a:pt x="108" y="108"/>
                    </a:lnTo>
                    <a:lnTo>
                      <a:pt x="108" y="114"/>
                    </a:lnTo>
                    <a:lnTo>
                      <a:pt x="97" y="114"/>
                    </a:lnTo>
                    <a:lnTo>
                      <a:pt x="77" y="146"/>
                    </a:lnTo>
                    <a:lnTo>
                      <a:pt x="43" y="156"/>
                    </a:lnTo>
                    <a:lnTo>
                      <a:pt x="26" y="181"/>
                    </a:lnTo>
                    <a:lnTo>
                      <a:pt x="7" y="409"/>
                    </a:lnTo>
                    <a:lnTo>
                      <a:pt x="15" y="412"/>
                    </a:lnTo>
                    <a:lnTo>
                      <a:pt x="0" y="452"/>
                    </a:lnTo>
                    <a:lnTo>
                      <a:pt x="7" y="477"/>
                    </a:lnTo>
                    <a:lnTo>
                      <a:pt x="15" y="477"/>
                    </a:lnTo>
                    <a:lnTo>
                      <a:pt x="19" y="483"/>
                    </a:lnTo>
                    <a:lnTo>
                      <a:pt x="26" y="483"/>
                    </a:lnTo>
                    <a:lnTo>
                      <a:pt x="22" y="459"/>
                    </a:lnTo>
                    <a:lnTo>
                      <a:pt x="26" y="444"/>
                    </a:lnTo>
                    <a:lnTo>
                      <a:pt x="30" y="456"/>
                    </a:lnTo>
                    <a:lnTo>
                      <a:pt x="26" y="464"/>
                    </a:lnTo>
                    <a:lnTo>
                      <a:pt x="31" y="469"/>
                    </a:lnTo>
                    <a:lnTo>
                      <a:pt x="39" y="450"/>
                    </a:lnTo>
                    <a:lnTo>
                      <a:pt x="33" y="416"/>
                    </a:lnTo>
                    <a:lnTo>
                      <a:pt x="46" y="418"/>
                    </a:lnTo>
                    <a:lnTo>
                      <a:pt x="39" y="624"/>
                    </a:lnTo>
                    <a:lnTo>
                      <a:pt x="78" y="636"/>
                    </a:lnTo>
                    <a:lnTo>
                      <a:pt x="97" y="757"/>
                    </a:lnTo>
                    <a:lnTo>
                      <a:pt x="93" y="769"/>
                    </a:lnTo>
                    <a:lnTo>
                      <a:pt x="85" y="819"/>
                    </a:lnTo>
                    <a:lnTo>
                      <a:pt x="85" y="828"/>
                    </a:lnTo>
                    <a:lnTo>
                      <a:pt x="113" y="834"/>
                    </a:lnTo>
                    <a:lnTo>
                      <a:pt x="124" y="820"/>
                    </a:lnTo>
                    <a:lnTo>
                      <a:pt x="117" y="776"/>
                    </a:lnTo>
                    <a:lnTo>
                      <a:pt x="113" y="744"/>
                    </a:lnTo>
                    <a:lnTo>
                      <a:pt x="124" y="641"/>
                    </a:lnTo>
                    <a:lnTo>
                      <a:pt x="128" y="642"/>
                    </a:lnTo>
                    <a:lnTo>
                      <a:pt x="139" y="679"/>
                    </a:lnTo>
                    <a:lnTo>
                      <a:pt x="132" y="742"/>
                    </a:lnTo>
                    <a:lnTo>
                      <a:pt x="124" y="747"/>
                    </a:lnTo>
                    <a:lnTo>
                      <a:pt x="139" y="812"/>
                    </a:lnTo>
                    <a:lnTo>
                      <a:pt x="166" y="819"/>
                    </a:lnTo>
                    <a:lnTo>
                      <a:pt x="171" y="814"/>
                    </a:lnTo>
                    <a:lnTo>
                      <a:pt x="151" y="749"/>
                    </a:lnTo>
                    <a:lnTo>
                      <a:pt x="183" y="636"/>
                    </a:lnTo>
                    <a:lnTo>
                      <a:pt x="197" y="627"/>
                    </a:lnTo>
                    <a:lnTo>
                      <a:pt x="197" y="619"/>
                    </a:lnTo>
                    <a:lnTo>
                      <a:pt x="226" y="621"/>
                    </a:lnTo>
                    <a:lnTo>
                      <a:pt x="234" y="636"/>
                    </a:lnTo>
                    <a:lnTo>
                      <a:pt x="241" y="627"/>
                    </a:lnTo>
                    <a:lnTo>
                      <a:pt x="214" y="425"/>
                    </a:lnTo>
                    <a:lnTo>
                      <a:pt x="218" y="426"/>
                    </a:lnTo>
                    <a:lnTo>
                      <a:pt x="218" y="384"/>
                    </a:lnTo>
                    <a:lnTo>
                      <a:pt x="222" y="379"/>
                    </a:lnTo>
                    <a:lnTo>
                      <a:pt x="214" y="280"/>
                    </a:lnTo>
                    <a:lnTo>
                      <a:pt x="206" y="163"/>
                    </a:lnTo>
                    <a:lnTo>
                      <a:pt x="160" y="140"/>
                    </a:lnTo>
                    <a:lnTo>
                      <a:pt x="147" y="114"/>
                    </a:lnTo>
                    <a:lnTo>
                      <a:pt x="160" y="91"/>
                    </a:lnTo>
                    <a:lnTo>
                      <a:pt x="166" y="94"/>
                    </a:lnTo>
                    <a:lnTo>
                      <a:pt x="171" y="83"/>
                    </a:lnTo>
                    <a:lnTo>
                      <a:pt x="171" y="70"/>
                    </a:lnTo>
                    <a:lnTo>
                      <a:pt x="183" y="69"/>
                    </a:lnTo>
                    <a:lnTo>
                      <a:pt x="186" y="36"/>
                    </a:lnTo>
                    <a:lnTo>
                      <a:pt x="175" y="11"/>
                    </a:lnTo>
                    <a:lnTo>
                      <a:pt x="163" y="3"/>
                    </a:lnTo>
                    <a:lnTo>
                      <a:pt x="146" y="3"/>
                    </a:lnTo>
                    <a:lnTo>
                      <a:pt x="133" y="0"/>
                    </a:lnTo>
                    <a:lnTo>
                      <a:pt x="121" y="6"/>
                    </a:lnTo>
                  </a:path>
                </a:pathLst>
              </a:custGeom>
              <a:solidFill>
                <a:srgbClr val="B0D46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64" name="Freeform 32">
                <a:extLst>
                  <a:ext uri="{FF2B5EF4-FFF2-40B4-BE49-F238E27FC236}">
                    <a16:creationId xmlns:a16="http://schemas.microsoft.com/office/drawing/2014/main" id="{23CF2A56-EC98-A255-9CC2-CB911C800EF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83" y="2250"/>
                <a:ext cx="268" cy="851"/>
              </a:xfrm>
              <a:custGeom>
                <a:avLst/>
                <a:gdLst>
                  <a:gd name="T0" fmla="*/ 163 w 268"/>
                  <a:gd name="T1" fmla="*/ 11 h 851"/>
                  <a:gd name="T2" fmla="*/ 176 w 268"/>
                  <a:gd name="T3" fmla="*/ 58 h 851"/>
                  <a:gd name="T4" fmla="*/ 167 w 268"/>
                  <a:gd name="T5" fmla="*/ 63 h 851"/>
                  <a:gd name="T6" fmla="*/ 159 w 268"/>
                  <a:gd name="T7" fmla="*/ 81 h 851"/>
                  <a:gd name="T8" fmla="*/ 145 w 268"/>
                  <a:gd name="T9" fmla="*/ 110 h 851"/>
                  <a:gd name="T10" fmla="*/ 159 w 268"/>
                  <a:gd name="T11" fmla="*/ 116 h 851"/>
                  <a:gd name="T12" fmla="*/ 219 w 268"/>
                  <a:gd name="T13" fmla="*/ 159 h 851"/>
                  <a:gd name="T14" fmla="*/ 258 w 268"/>
                  <a:gd name="T15" fmla="*/ 417 h 851"/>
                  <a:gd name="T16" fmla="*/ 267 w 268"/>
                  <a:gd name="T17" fmla="*/ 461 h 851"/>
                  <a:gd name="T18" fmla="*/ 250 w 268"/>
                  <a:gd name="T19" fmla="*/ 486 h 851"/>
                  <a:gd name="T20" fmla="*/ 237 w 268"/>
                  <a:gd name="T21" fmla="*/ 492 h 851"/>
                  <a:gd name="T22" fmla="*/ 237 w 268"/>
                  <a:gd name="T23" fmla="*/ 453 h 851"/>
                  <a:gd name="T24" fmla="*/ 237 w 268"/>
                  <a:gd name="T25" fmla="*/ 472 h 851"/>
                  <a:gd name="T26" fmla="*/ 223 w 268"/>
                  <a:gd name="T27" fmla="*/ 458 h 851"/>
                  <a:gd name="T28" fmla="*/ 215 w 268"/>
                  <a:gd name="T29" fmla="*/ 426 h 851"/>
                  <a:gd name="T30" fmla="*/ 180 w 268"/>
                  <a:gd name="T31" fmla="*/ 648 h 851"/>
                  <a:gd name="T32" fmla="*/ 163 w 268"/>
                  <a:gd name="T33" fmla="*/ 784 h 851"/>
                  <a:gd name="T34" fmla="*/ 172 w 268"/>
                  <a:gd name="T35" fmla="*/ 845 h 851"/>
                  <a:gd name="T36" fmla="*/ 129 w 268"/>
                  <a:gd name="T37" fmla="*/ 836 h 851"/>
                  <a:gd name="T38" fmla="*/ 141 w 268"/>
                  <a:gd name="T39" fmla="*/ 759 h 851"/>
                  <a:gd name="T40" fmla="*/ 124 w 268"/>
                  <a:gd name="T41" fmla="*/ 655 h 851"/>
                  <a:gd name="T42" fmla="*/ 120 w 268"/>
                  <a:gd name="T43" fmla="*/ 756 h 851"/>
                  <a:gd name="T44" fmla="*/ 112 w 268"/>
                  <a:gd name="T45" fmla="*/ 827 h 851"/>
                  <a:gd name="T46" fmla="*/ 77 w 268"/>
                  <a:gd name="T47" fmla="*/ 831 h 851"/>
                  <a:gd name="T48" fmla="*/ 63 w 268"/>
                  <a:gd name="T49" fmla="*/ 648 h 851"/>
                  <a:gd name="T50" fmla="*/ 48 w 268"/>
                  <a:gd name="T51" fmla="*/ 631 h 851"/>
                  <a:gd name="T52" fmla="*/ 8 w 268"/>
                  <a:gd name="T53" fmla="*/ 648 h 851"/>
                  <a:gd name="T54" fmla="*/ 30 w 268"/>
                  <a:gd name="T55" fmla="*/ 433 h 851"/>
                  <a:gd name="T56" fmla="*/ 25 w 268"/>
                  <a:gd name="T57" fmla="*/ 392 h 851"/>
                  <a:gd name="T58" fmla="*/ 29 w 268"/>
                  <a:gd name="T59" fmla="*/ 285 h 851"/>
                  <a:gd name="T60" fmla="*/ 89 w 268"/>
                  <a:gd name="T61" fmla="*/ 143 h 851"/>
                  <a:gd name="T62" fmla="*/ 89 w 268"/>
                  <a:gd name="T63" fmla="*/ 93 h 851"/>
                  <a:gd name="T64" fmla="*/ 77 w 268"/>
                  <a:gd name="T65" fmla="*/ 84 h 851"/>
                  <a:gd name="T66" fmla="*/ 63 w 268"/>
                  <a:gd name="T67" fmla="*/ 70 h 851"/>
                  <a:gd name="T68" fmla="*/ 72 w 268"/>
                  <a:gd name="T69" fmla="*/ 11 h 851"/>
                  <a:gd name="T70" fmla="*/ 105 w 268"/>
                  <a:gd name="T71" fmla="*/ 2 h 851"/>
                  <a:gd name="T72" fmla="*/ 132 w 268"/>
                  <a:gd name="T73" fmla="*/ 6 h 85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268" h="851">
                    <a:moveTo>
                      <a:pt x="132" y="6"/>
                    </a:moveTo>
                    <a:lnTo>
                      <a:pt x="163" y="11"/>
                    </a:lnTo>
                    <a:lnTo>
                      <a:pt x="176" y="44"/>
                    </a:lnTo>
                    <a:lnTo>
                      <a:pt x="176" y="58"/>
                    </a:lnTo>
                    <a:lnTo>
                      <a:pt x="163" y="58"/>
                    </a:lnTo>
                    <a:lnTo>
                      <a:pt x="167" y="63"/>
                    </a:lnTo>
                    <a:lnTo>
                      <a:pt x="163" y="67"/>
                    </a:lnTo>
                    <a:lnTo>
                      <a:pt x="159" y="81"/>
                    </a:lnTo>
                    <a:lnTo>
                      <a:pt x="154" y="83"/>
                    </a:lnTo>
                    <a:lnTo>
                      <a:pt x="145" y="110"/>
                    </a:lnTo>
                    <a:lnTo>
                      <a:pt x="145" y="116"/>
                    </a:lnTo>
                    <a:lnTo>
                      <a:pt x="159" y="116"/>
                    </a:lnTo>
                    <a:lnTo>
                      <a:pt x="181" y="148"/>
                    </a:lnTo>
                    <a:lnTo>
                      <a:pt x="219" y="159"/>
                    </a:lnTo>
                    <a:lnTo>
                      <a:pt x="237" y="185"/>
                    </a:lnTo>
                    <a:lnTo>
                      <a:pt x="258" y="417"/>
                    </a:lnTo>
                    <a:lnTo>
                      <a:pt x="249" y="420"/>
                    </a:lnTo>
                    <a:lnTo>
                      <a:pt x="267" y="461"/>
                    </a:lnTo>
                    <a:lnTo>
                      <a:pt x="258" y="486"/>
                    </a:lnTo>
                    <a:lnTo>
                      <a:pt x="250" y="486"/>
                    </a:lnTo>
                    <a:lnTo>
                      <a:pt x="245" y="492"/>
                    </a:lnTo>
                    <a:lnTo>
                      <a:pt x="237" y="492"/>
                    </a:lnTo>
                    <a:lnTo>
                      <a:pt x="241" y="468"/>
                    </a:lnTo>
                    <a:lnTo>
                      <a:pt x="237" y="453"/>
                    </a:lnTo>
                    <a:lnTo>
                      <a:pt x="233" y="465"/>
                    </a:lnTo>
                    <a:lnTo>
                      <a:pt x="237" y="472"/>
                    </a:lnTo>
                    <a:lnTo>
                      <a:pt x="232" y="478"/>
                    </a:lnTo>
                    <a:lnTo>
                      <a:pt x="223" y="458"/>
                    </a:lnTo>
                    <a:lnTo>
                      <a:pt x="229" y="424"/>
                    </a:lnTo>
                    <a:lnTo>
                      <a:pt x="215" y="426"/>
                    </a:lnTo>
                    <a:lnTo>
                      <a:pt x="223" y="637"/>
                    </a:lnTo>
                    <a:lnTo>
                      <a:pt x="180" y="648"/>
                    </a:lnTo>
                    <a:lnTo>
                      <a:pt x="159" y="771"/>
                    </a:lnTo>
                    <a:lnTo>
                      <a:pt x="163" y="784"/>
                    </a:lnTo>
                    <a:lnTo>
                      <a:pt x="172" y="835"/>
                    </a:lnTo>
                    <a:lnTo>
                      <a:pt x="172" y="845"/>
                    </a:lnTo>
                    <a:lnTo>
                      <a:pt x="141" y="850"/>
                    </a:lnTo>
                    <a:lnTo>
                      <a:pt x="129" y="836"/>
                    </a:lnTo>
                    <a:lnTo>
                      <a:pt x="136" y="791"/>
                    </a:lnTo>
                    <a:lnTo>
                      <a:pt x="141" y="759"/>
                    </a:lnTo>
                    <a:lnTo>
                      <a:pt x="128" y="654"/>
                    </a:lnTo>
                    <a:lnTo>
                      <a:pt x="124" y="655"/>
                    </a:lnTo>
                    <a:lnTo>
                      <a:pt x="112" y="692"/>
                    </a:lnTo>
                    <a:lnTo>
                      <a:pt x="120" y="756"/>
                    </a:lnTo>
                    <a:lnTo>
                      <a:pt x="129" y="762"/>
                    </a:lnTo>
                    <a:lnTo>
                      <a:pt x="112" y="827"/>
                    </a:lnTo>
                    <a:lnTo>
                      <a:pt x="81" y="836"/>
                    </a:lnTo>
                    <a:lnTo>
                      <a:pt x="77" y="831"/>
                    </a:lnTo>
                    <a:lnTo>
                      <a:pt x="98" y="763"/>
                    </a:lnTo>
                    <a:lnTo>
                      <a:pt x="63" y="648"/>
                    </a:lnTo>
                    <a:lnTo>
                      <a:pt x="48" y="639"/>
                    </a:lnTo>
                    <a:lnTo>
                      <a:pt x="48" y="631"/>
                    </a:lnTo>
                    <a:lnTo>
                      <a:pt x="17" y="633"/>
                    </a:lnTo>
                    <a:lnTo>
                      <a:pt x="8" y="648"/>
                    </a:lnTo>
                    <a:lnTo>
                      <a:pt x="0" y="639"/>
                    </a:lnTo>
                    <a:lnTo>
                      <a:pt x="30" y="433"/>
                    </a:lnTo>
                    <a:lnTo>
                      <a:pt x="25" y="434"/>
                    </a:lnTo>
                    <a:lnTo>
                      <a:pt x="25" y="392"/>
                    </a:lnTo>
                    <a:lnTo>
                      <a:pt x="20" y="386"/>
                    </a:lnTo>
                    <a:lnTo>
                      <a:pt x="29" y="285"/>
                    </a:lnTo>
                    <a:lnTo>
                      <a:pt x="39" y="166"/>
                    </a:lnTo>
                    <a:lnTo>
                      <a:pt x="89" y="143"/>
                    </a:lnTo>
                    <a:lnTo>
                      <a:pt x="103" y="116"/>
                    </a:lnTo>
                    <a:lnTo>
                      <a:pt x="89" y="93"/>
                    </a:lnTo>
                    <a:lnTo>
                      <a:pt x="81" y="95"/>
                    </a:lnTo>
                    <a:lnTo>
                      <a:pt x="77" y="84"/>
                    </a:lnTo>
                    <a:lnTo>
                      <a:pt x="77" y="71"/>
                    </a:lnTo>
                    <a:lnTo>
                      <a:pt x="63" y="70"/>
                    </a:lnTo>
                    <a:lnTo>
                      <a:pt x="60" y="36"/>
                    </a:lnTo>
                    <a:lnTo>
                      <a:pt x="72" y="11"/>
                    </a:lnTo>
                    <a:lnTo>
                      <a:pt x="85" y="2"/>
                    </a:lnTo>
                    <a:lnTo>
                      <a:pt x="105" y="2"/>
                    </a:lnTo>
                    <a:lnTo>
                      <a:pt x="118" y="0"/>
                    </a:lnTo>
                    <a:lnTo>
                      <a:pt x="132" y="6"/>
                    </a:lnTo>
                  </a:path>
                </a:pathLst>
              </a:custGeom>
              <a:solidFill>
                <a:srgbClr val="B0D46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5609" name="Freeform 34">
              <a:extLst>
                <a:ext uri="{FF2B5EF4-FFF2-40B4-BE49-F238E27FC236}">
                  <a16:creationId xmlns:a16="http://schemas.microsoft.com/office/drawing/2014/main" id="{A701A6A9-9272-9914-AB08-525DDCC22B2E}"/>
                </a:ext>
              </a:extLst>
            </p:cNvPr>
            <p:cNvSpPr>
              <a:spLocks/>
            </p:cNvSpPr>
            <p:nvPr/>
          </p:nvSpPr>
          <p:spPr bwMode="auto">
            <a:xfrm>
              <a:off x="3087" y="2118"/>
              <a:ext cx="134" cy="601"/>
            </a:xfrm>
            <a:custGeom>
              <a:avLst/>
              <a:gdLst>
                <a:gd name="T0" fmla="*/ 30 w 134"/>
                <a:gd name="T1" fmla="*/ 11 h 601"/>
                <a:gd name="T2" fmla="*/ 30 w 134"/>
                <a:gd name="T3" fmla="*/ 27 h 601"/>
                <a:gd name="T4" fmla="*/ 33 w 134"/>
                <a:gd name="T5" fmla="*/ 31 h 601"/>
                <a:gd name="T6" fmla="*/ 27 w 134"/>
                <a:gd name="T7" fmla="*/ 42 h 601"/>
                <a:gd name="T8" fmla="*/ 30 w 134"/>
                <a:gd name="T9" fmla="*/ 46 h 601"/>
                <a:gd name="T10" fmla="*/ 30 w 134"/>
                <a:gd name="T11" fmla="*/ 51 h 601"/>
                <a:gd name="T12" fmla="*/ 34 w 134"/>
                <a:gd name="T13" fmla="*/ 67 h 601"/>
                <a:gd name="T14" fmla="*/ 34 w 134"/>
                <a:gd name="T15" fmla="*/ 70 h 601"/>
                <a:gd name="T16" fmla="*/ 10 w 134"/>
                <a:gd name="T17" fmla="*/ 86 h 601"/>
                <a:gd name="T18" fmla="*/ 0 w 134"/>
                <a:gd name="T19" fmla="*/ 211 h 601"/>
                <a:gd name="T20" fmla="*/ 13 w 134"/>
                <a:gd name="T21" fmla="*/ 232 h 601"/>
                <a:gd name="T22" fmla="*/ 8 w 134"/>
                <a:gd name="T23" fmla="*/ 300 h 601"/>
                <a:gd name="T24" fmla="*/ 17 w 134"/>
                <a:gd name="T25" fmla="*/ 307 h 601"/>
                <a:gd name="T26" fmla="*/ 22 w 134"/>
                <a:gd name="T27" fmla="*/ 413 h 601"/>
                <a:gd name="T28" fmla="*/ 28 w 134"/>
                <a:gd name="T29" fmla="*/ 519 h 601"/>
                <a:gd name="T30" fmla="*/ 25 w 134"/>
                <a:gd name="T31" fmla="*/ 525 h 601"/>
                <a:gd name="T32" fmla="*/ 2 w 134"/>
                <a:gd name="T33" fmla="*/ 545 h 601"/>
                <a:gd name="T34" fmla="*/ 5 w 134"/>
                <a:gd name="T35" fmla="*/ 548 h 601"/>
                <a:gd name="T36" fmla="*/ 13 w 134"/>
                <a:gd name="T37" fmla="*/ 553 h 601"/>
                <a:gd name="T38" fmla="*/ 28 w 134"/>
                <a:gd name="T39" fmla="*/ 548 h 601"/>
                <a:gd name="T40" fmla="*/ 41 w 134"/>
                <a:gd name="T41" fmla="*/ 541 h 601"/>
                <a:gd name="T42" fmla="*/ 52 w 134"/>
                <a:gd name="T43" fmla="*/ 537 h 601"/>
                <a:gd name="T44" fmla="*/ 52 w 134"/>
                <a:gd name="T45" fmla="*/ 555 h 601"/>
                <a:gd name="T46" fmla="*/ 57 w 134"/>
                <a:gd name="T47" fmla="*/ 555 h 601"/>
                <a:gd name="T48" fmla="*/ 49 w 134"/>
                <a:gd name="T49" fmla="*/ 571 h 601"/>
                <a:gd name="T50" fmla="*/ 53 w 134"/>
                <a:gd name="T51" fmla="*/ 596 h 601"/>
                <a:gd name="T52" fmla="*/ 61 w 134"/>
                <a:gd name="T53" fmla="*/ 600 h 601"/>
                <a:gd name="T54" fmla="*/ 75 w 134"/>
                <a:gd name="T55" fmla="*/ 579 h 601"/>
                <a:gd name="T56" fmla="*/ 75 w 134"/>
                <a:gd name="T57" fmla="*/ 563 h 601"/>
                <a:gd name="T58" fmla="*/ 79 w 134"/>
                <a:gd name="T59" fmla="*/ 562 h 601"/>
                <a:gd name="T60" fmla="*/ 85 w 134"/>
                <a:gd name="T61" fmla="*/ 425 h 601"/>
                <a:gd name="T62" fmla="*/ 79 w 134"/>
                <a:gd name="T63" fmla="*/ 412 h 601"/>
                <a:gd name="T64" fmla="*/ 95 w 134"/>
                <a:gd name="T65" fmla="*/ 320 h 601"/>
                <a:gd name="T66" fmla="*/ 105 w 134"/>
                <a:gd name="T67" fmla="*/ 316 h 601"/>
                <a:gd name="T68" fmla="*/ 108 w 134"/>
                <a:gd name="T69" fmla="*/ 221 h 601"/>
                <a:gd name="T70" fmla="*/ 133 w 134"/>
                <a:gd name="T71" fmla="*/ 210 h 601"/>
                <a:gd name="T72" fmla="*/ 123 w 134"/>
                <a:gd name="T73" fmla="*/ 107 h 601"/>
                <a:gd name="T74" fmla="*/ 84 w 134"/>
                <a:gd name="T75" fmla="*/ 79 h 601"/>
                <a:gd name="T76" fmla="*/ 75 w 134"/>
                <a:gd name="T77" fmla="*/ 69 h 601"/>
                <a:gd name="T78" fmla="*/ 75 w 134"/>
                <a:gd name="T79" fmla="*/ 60 h 601"/>
                <a:gd name="T80" fmla="*/ 78 w 134"/>
                <a:gd name="T81" fmla="*/ 53 h 601"/>
                <a:gd name="T82" fmla="*/ 82 w 134"/>
                <a:gd name="T83" fmla="*/ 47 h 601"/>
                <a:gd name="T84" fmla="*/ 86 w 134"/>
                <a:gd name="T85" fmla="*/ 40 h 601"/>
                <a:gd name="T86" fmla="*/ 89 w 134"/>
                <a:gd name="T87" fmla="*/ 33 h 601"/>
                <a:gd name="T88" fmla="*/ 89 w 134"/>
                <a:gd name="T89" fmla="*/ 26 h 601"/>
                <a:gd name="T90" fmla="*/ 86 w 134"/>
                <a:gd name="T91" fmla="*/ 18 h 601"/>
                <a:gd name="T92" fmla="*/ 82 w 134"/>
                <a:gd name="T93" fmla="*/ 10 h 601"/>
                <a:gd name="T94" fmla="*/ 75 w 134"/>
                <a:gd name="T95" fmla="*/ 4 h 601"/>
                <a:gd name="T96" fmla="*/ 67 w 134"/>
                <a:gd name="T97" fmla="*/ 0 h 601"/>
                <a:gd name="T98" fmla="*/ 58 w 134"/>
                <a:gd name="T99" fmla="*/ 0 h 601"/>
                <a:gd name="T100" fmla="*/ 49 w 134"/>
                <a:gd name="T101" fmla="*/ 1 h 601"/>
                <a:gd name="T102" fmla="*/ 41 w 134"/>
                <a:gd name="T103" fmla="*/ 4 h 601"/>
                <a:gd name="T104" fmla="*/ 30 w 134"/>
                <a:gd name="T105" fmla="*/ 11 h 601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0" t="0" r="r" b="b"/>
              <a:pathLst>
                <a:path w="134" h="601">
                  <a:moveTo>
                    <a:pt x="30" y="11"/>
                  </a:moveTo>
                  <a:lnTo>
                    <a:pt x="30" y="27"/>
                  </a:lnTo>
                  <a:lnTo>
                    <a:pt x="33" y="31"/>
                  </a:lnTo>
                  <a:lnTo>
                    <a:pt x="27" y="42"/>
                  </a:lnTo>
                  <a:lnTo>
                    <a:pt x="30" y="46"/>
                  </a:lnTo>
                  <a:lnTo>
                    <a:pt x="30" y="51"/>
                  </a:lnTo>
                  <a:lnTo>
                    <a:pt x="34" y="67"/>
                  </a:lnTo>
                  <a:lnTo>
                    <a:pt x="34" y="70"/>
                  </a:lnTo>
                  <a:lnTo>
                    <a:pt x="10" y="86"/>
                  </a:lnTo>
                  <a:lnTo>
                    <a:pt x="0" y="211"/>
                  </a:lnTo>
                  <a:lnTo>
                    <a:pt x="13" y="232"/>
                  </a:lnTo>
                  <a:lnTo>
                    <a:pt x="8" y="300"/>
                  </a:lnTo>
                  <a:lnTo>
                    <a:pt x="17" y="307"/>
                  </a:lnTo>
                  <a:lnTo>
                    <a:pt x="22" y="413"/>
                  </a:lnTo>
                  <a:lnTo>
                    <a:pt x="28" y="519"/>
                  </a:lnTo>
                  <a:lnTo>
                    <a:pt x="25" y="525"/>
                  </a:lnTo>
                  <a:lnTo>
                    <a:pt x="2" y="545"/>
                  </a:lnTo>
                  <a:lnTo>
                    <a:pt x="5" y="548"/>
                  </a:lnTo>
                  <a:lnTo>
                    <a:pt x="13" y="553"/>
                  </a:lnTo>
                  <a:lnTo>
                    <a:pt x="28" y="548"/>
                  </a:lnTo>
                  <a:lnTo>
                    <a:pt x="41" y="541"/>
                  </a:lnTo>
                  <a:lnTo>
                    <a:pt x="52" y="537"/>
                  </a:lnTo>
                  <a:lnTo>
                    <a:pt x="52" y="555"/>
                  </a:lnTo>
                  <a:lnTo>
                    <a:pt x="57" y="555"/>
                  </a:lnTo>
                  <a:lnTo>
                    <a:pt x="49" y="571"/>
                  </a:lnTo>
                  <a:lnTo>
                    <a:pt x="53" y="596"/>
                  </a:lnTo>
                  <a:lnTo>
                    <a:pt x="61" y="600"/>
                  </a:lnTo>
                  <a:lnTo>
                    <a:pt x="75" y="579"/>
                  </a:lnTo>
                  <a:lnTo>
                    <a:pt x="75" y="563"/>
                  </a:lnTo>
                  <a:lnTo>
                    <a:pt x="79" y="562"/>
                  </a:lnTo>
                  <a:lnTo>
                    <a:pt x="85" y="425"/>
                  </a:lnTo>
                  <a:lnTo>
                    <a:pt x="79" y="412"/>
                  </a:lnTo>
                  <a:lnTo>
                    <a:pt x="95" y="320"/>
                  </a:lnTo>
                  <a:lnTo>
                    <a:pt x="105" y="316"/>
                  </a:lnTo>
                  <a:lnTo>
                    <a:pt x="108" y="221"/>
                  </a:lnTo>
                  <a:lnTo>
                    <a:pt x="133" y="210"/>
                  </a:lnTo>
                  <a:lnTo>
                    <a:pt x="123" y="107"/>
                  </a:lnTo>
                  <a:lnTo>
                    <a:pt x="84" y="79"/>
                  </a:lnTo>
                  <a:lnTo>
                    <a:pt x="75" y="69"/>
                  </a:lnTo>
                  <a:lnTo>
                    <a:pt x="75" y="60"/>
                  </a:lnTo>
                  <a:lnTo>
                    <a:pt x="78" y="53"/>
                  </a:lnTo>
                  <a:lnTo>
                    <a:pt x="82" y="47"/>
                  </a:lnTo>
                  <a:lnTo>
                    <a:pt x="86" y="40"/>
                  </a:lnTo>
                  <a:lnTo>
                    <a:pt x="89" y="33"/>
                  </a:lnTo>
                  <a:lnTo>
                    <a:pt x="89" y="26"/>
                  </a:lnTo>
                  <a:lnTo>
                    <a:pt x="86" y="18"/>
                  </a:lnTo>
                  <a:lnTo>
                    <a:pt x="82" y="10"/>
                  </a:lnTo>
                  <a:lnTo>
                    <a:pt x="75" y="4"/>
                  </a:lnTo>
                  <a:lnTo>
                    <a:pt x="67" y="0"/>
                  </a:lnTo>
                  <a:lnTo>
                    <a:pt x="58" y="0"/>
                  </a:lnTo>
                  <a:lnTo>
                    <a:pt x="49" y="1"/>
                  </a:lnTo>
                  <a:lnTo>
                    <a:pt x="41" y="4"/>
                  </a:lnTo>
                  <a:lnTo>
                    <a:pt x="30" y="11"/>
                  </a:lnTo>
                </a:path>
              </a:pathLst>
            </a:custGeom>
            <a:solidFill>
              <a:srgbClr val="C5AED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5610" name="Group 39">
              <a:extLst>
                <a:ext uri="{FF2B5EF4-FFF2-40B4-BE49-F238E27FC236}">
                  <a16:creationId xmlns:a16="http://schemas.microsoft.com/office/drawing/2014/main" id="{FAFB880F-0E6F-C548-A199-09DF863A88F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51" y="1824"/>
              <a:ext cx="893" cy="924"/>
              <a:chOff x="3210" y="2435"/>
              <a:chExt cx="893" cy="924"/>
            </a:xfrm>
          </p:grpSpPr>
          <p:sp>
            <p:nvSpPr>
              <p:cNvPr id="25653" name="Freeform 36">
                <a:extLst>
                  <a:ext uri="{FF2B5EF4-FFF2-40B4-BE49-F238E27FC236}">
                    <a16:creationId xmlns:a16="http://schemas.microsoft.com/office/drawing/2014/main" id="{CFF54E0F-95C7-B3E2-F7BA-9506A1EDE88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03" y="2438"/>
                <a:ext cx="268" cy="919"/>
              </a:xfrm>
              <a:custGeom>
                <a:avLst/>
                <a:gdLst>
                  <a:gd name="T0" fmla="*/ 104 w 268"/>
                  <a:gd name="T1" fmla="*/ 13 h 919"/>
                  <a:gd name="T2" fmla="*/ 91 w 268"/>
                  <a:gd name="T3" fmla="*/ 63 h 919"/>
                  <a:gd name="T4" fmla="*/ 100 w 268"/>
                  <a:gd name="T5" fmla="*/ 68 h 919"/>
                  <a:gd name="T6" fmla="*/ 108 w 268"/>
                  <a:gd name="T7" fmla="*/ 88 h 919"/>
                  <a:gd name="T8" fmla="*/ 121 w 268"/>
                  <a:gd name="T9" fmla="*/ 119 h 919"/>
                  <a:gd name="T10" fmla="*/ 108 w 268"/>
                  <a:gd name="T11" fmla="*/ 125 h 919"/>
                  <a:gd name="T12" fmla="*/ 48 w 268"/>
                  <a:gd name="T13" fmla="*/ 172 h 919"/>
                  <a:gd name="T14" fmla="*/ 9 w 268"/>
                  <a:gd name="T15" fmla="*/ 451 h 919"/>
                  <a:gd name="T16" fmla="*/ 0 w 268"/>
                  <a:gd name="T17" fmla="*/ 498 h 919"/>
                  <a:gd name="T18" fmla="*/ 17 w 268"/>
                  <a:gd name="T19" fmla="*/ 525 h 919"/>
                  <a:gd name="T20" fmla="*/ 30 w 268"/>
                  <a:gd name="T21" fmla="*/ 531 h 919"/>
                  <a:gd name="T22" fmla="*/ 30 w 268"/>
                  <a:gd name="T23" fmla="*/ 489 h 919"/>
                  <a:gd name="T24" fmla="*/ 30 w 268"/>
                  <a:gd name="T25" fmla="*/ 510 h 919"/>
                  <a:gd name="T26" fmla="*/ 44 w 268"/>
                  <a:gd name="T27" fmla="*/ 494 h 919"/>
                  <a:gd name="T28" fmla="*/ 52 w 268"/>
                  <a:gd name="T29" fmla="*/ 460 h 919"/>
                  <a:gd name="T30" fmla="*/ 87 w 268"/>
                  <a:gd name="T31" fmla="*/ 700 h 919"/>
                  <a:gd name="T32" fmla="*/ 104 w 268"/>
                  <a:gd name="T33" fmla="*/ 846 h 919"/>
                  <a:gd name="T34" fmla="*/ 95 w 268"/>
                  <a:gd name="T35" fmla="*/ 911 h 919"/>
                  <a:gd name="T36" fmla="*/ 138 w 268"/>
                  <a:gd name="T37" fmla="*/ 902 h 919"/>
                  <a:gd name="T38" fmla="*/ 125 w 268"/>
                  <a:gd name="T39" fmla="*/ 819 h 919"/>
                  <a:gd name="T40" fmla="*/ 142 w 268"/>
                  <a:gd name="T41" fmla="*/ 707 h 919"/>
                  <a:gd name="T42" fmla="*/ 147 w 268"/>
                  <a:gd name="T43" fmla="*/ 816 h 919"/>
                  <a:gd name="T44" fmla="*/ 155 w 268"/>
                  <a:gd name="T45" fmla="*/ 893 h 919"/>
                  <a:gd name="T46" fmla="*/ 190 w 268"/>
                  <a:gd name="T47" fmla="*/ 896 h 919"/>
                  <a:gd name="T48" fmla="*/ 203 w 268"/>
                  <a:gd name="T49" fmla="*/ 700 h 919"/>
                  <a:gd name="T50" fmla="*/ 219 w 268"/>
                  <a:gd name="T51" fmla="*/ 682 h 919"/>
                  <a:gd name="T52" fmla="*/ 259 w 268"/>
                  <a:gd name="T53" fmla="*/ 700 h 919"/>
                  <a:gd name="T54" fmla="*/ 237 w 268"/>
                  <a:gd name="T55" fmla="*/ 468 h 919"/>
                  <a:gd name="T56" fmla="*/ 242 w 268"/>
                  <a:gd name="T57" fmla="*/ 423 h 919"/>
                  <a:gd name="T58" fmla="*/ 238 w 268"/>
                  <a:gd name="T59" fmla="*/ 308 h 919"/>
                  <a:gd name="T60" fmla="*/ 178 w 268"/>
                  <a:gd name="T61" fmla="*/ 154 h 919"/>
                  <a:gd name="T62" fmla="*/ 177 w 268"/>
                  <a:gd name="T63" fmla="*/ 100 h 919"/>
                  <a:gd name="T64" fmla="*/ 190 w 268"/>
                  <a:gd name="T65" fmla="*/ 90 h 919"/>
                  <a:gd name="T66" fmla="*/ 203 w 268"/>
                  <a:gd name="T67" fmla="*/ 75 h 919"/>
                  <a:gd name="T68" fmla="*/ 194 w 268"/>
                  <a:gd name="T69" fmla="*/ 13 h 919"/>
                  <a:gd name="T70" fmla="*/ 162 w 268"/>
                  <a:gd name="T71" fmla="*/ 4 h 919"/>
                  <a:gd name="T72" fmla="*/ 135 w 268"/>
                  <a:gd name="T73" fmla="*/ 7 h 919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268" h="919">
                    <a:moveTo>
                      <a:pt x="135" y="7"/>
                    </a:moveTo>
                    <a:lnTo>
                      <a:pt x="104" y="13"/>
                    </a:lnTo>
                    <a:lnTo>
                      <a:pt x="91" y="48"/>
                    </a:lnTo>
                    <a:lnTo>
                      <a:pt x="91" y="63"/>
                    </a:lnTo>
                    <a:lnTo>
                      <a:pt x="104" y="63"/>
                    </a:lnTo>
                    <a:lnTo>
                      <a:pt x="100" y="68"/>
                    </a:lnTo>
                    <a:lnTo>
                      <a:pt x="104" y="72"/>
                    </a:lnTo>
                    <a:lnTo>
                      <a:pt x="108" y="88"/>
                    </a:lnTo>
                    <a:lnTo>
                      <a:pt x="112" y="90"/>
                    </a:lnTo>
                    <a:lnTo>
                      <a:pt x="121" y="119"/>
                    </a:lnTo>
                    <a:lnTo>
                      <a:pt x="121" y="125"/>
                    </a:lnTo>
                    <a:lnTo>
                      <a:pt x="108" y="125"/>
                    </a:lnTo>
                    <a:lnTo>
                      <a:pt x="86" y="160"/>
                    </a:lnTo>
                    <a:lnTo>
                      <a:pt x="48" y="172"/>
                    </a:lnTo>
                    <a:lnTo>
                      <a:pt x="30" y="199"/>
                    </a:lnTo>
                    <a:lnTo>
                      <a:pt x="9" y="451"/>
                    </a:lnTo>
                    <a:lnTo>
                      <a:pt x="18" y="453"/>
                    </a:lnTo>
                    <a:lnTo>
                      <a:pt x="0" y="498"/>
                    </a:lnTo>
                    <a:lnTo>
                      <a:pt x="9" y="525"/>
                    </a:lnTo>
                    <a:lnTo>
                      <a:pt x="17" y="525"/>
                    </a:lnTo>
                    <a:lnTo>
                      <a:pt x="22" y="531"/>
                    </a:lnTo>
                    <a:lnTo>
                      <a:pt x="30" y="531"/>
                    </a:lnTo>
                    <a:lnTo>
                      <a:pt x="26" y="505"/>
                    </a:lnTo>
                    <a:lnTo>
                      <a:pt x="30" y="489"/>
                    </a:lnTo>
                    <a:lnTo>
                      <a:pt x="34" y="501"/>
                    </a:lnTo>
                    <a:lnTo>
                      <a:pt x="30" y="510"/>
                    </a:lnTo>
                    <a:lnTo>
                      <a:pt x="35" y="516"/>
                    </a:lnTo>
                    <a:lnTo>
                      <a:pt x="44" y="494"/>
                    </a:lnTo>
                    <a:lnTo>
                      <a:pt x="38" y="458"/>
                    </a:lnTo>
                    <a:lnTo>
                      <a:pt x="52" y="460"/>
                    </a:lnTo>
                    <a:lnTo>
                      <a:pt x="44" y="688"/>
                    </a:lnTo>
                    <a:lnTo>
                      <a:pt x="87" y="700"/>
                    </a:lnTo>
                    <a:lnTo>
                      <a:pt x="108" y="832"/>
                    </a:lnTo>
                    <a:lnTo>
                      <a:pt x="104" y="846"/>
                    </a:lnTo>
                    <a:lnTo>
                      <a:pt x="95" y="901"/>
                    </a:lnTo>
                    <a:lnTo>
                      <a:pt x="95" y="911"/>
                    </a:lnTo>
                    <a:lnTo>
                      <a:pt x="125" y="918"/>
                    </a:lnTo>
                    <a:lnTo>
                      <a:pt x="138" y="902"/>
                    </a:lnTo>
                    <a:lnTo>
                      <a:pt x="131" y="853"/>
                    </a:lnTo>
                    <a:lnTo>
                      <a:pt x="125" y="819"/>
                    </a:lnTo>
                    <a:lnTo>
                      <a:pt x="138" y="706"/>
                    </a:lnTo>
                    <a:lnTo>
                      <a:pt x="142" y="707"/>
                    </a:lnTo>
                    <a:lnTo>
                      <a:pt x="155" y="747"/>
                    </a:lnTo>
                    <a:lnTo>
                      <a:pt x="147" y="816"/>
                    </a:lnTo>
                    <a:lnTo>
                      <a:pt x="138" y="822"/>
                    </a:lnTo>
                    <a:lnTo>
                      <a:pt x="155" y="893"/>
                    </a:lnTo>
                    <a:lnTo>
                      <a:pt x="185" y="902"/>
                    </a:lnTo>
                    <a:lnTo>
                      <a:pt x="190" y="896"/>
                    </a:lnTo>
                    <a:lnTo>
                      <a:pt x="168" y="823"/>
                    </a:lnTo>
                    <a:lnTo>
                      <a:pt x="203" y="700"/>
                    </a:lnTo>
                    <a:lnTo>
                      <a:pt x="219" y="691"/>
                    </a:lnTo>
                    <a:lnTo>
                      <a:pt x="219" y="682"/>
                    </a:lnTo>
                    <a:lnTo>
                      <a:pt x="250" y="684"/>
                    </a:lnTo>
                    <a:lnTo>
                      <a:pt x="259" y="700"/>
                    </a:lnTo>
                    <a:lnTo>
                      <a:pt x="267" y="691"/>
                    </a:lnTo>
                    <a:lnTo>
                      <a:pt x="237" y="468"/>
                    </a:lnTo>
                    <a:lnTo>
                      <a:pt x="242" y="469"/>
                    </a:lnTo>
                    <a:lnTo>
                      <a:pt x="242" y="423"/>
                    </a:lnTo>
                    <a:lnTo>
                      <a:pt x="246" y="416"/>
                    </a:lnTo>
                    <a:lnTo>
                      <a:pt x="238" y="308"/>
                    </a:lnTo>
                    <a:lnTo>
                      <a:pt x="228" y="179"/>
                    </a:lnTo>
                    <a:lnTo>
                      <a:pt x="178" y="154"/>
                    </a:lnTo>
                    <a:lnTo>
                      <a:pt x="163" y="125"/>
                    </a:lnTo>
                    <a:lnTo>
                      <a:pt x="177" y="100"/>
                    </a:lnTo>
                    <a:lnTo>
                      <a:pt x="185" y="103"/>
                    </a:lnTo>
                    <a:lnTo>
                      <a:pt x="190" y="90"/>
                    </a:lnTo>
                    <a:lnTo>
                      <a:pt x="190" y="77"/>
                    </a:lnTo>
                    <a:lnTo>
                      <a:pt x="203" y="75"/>
                    </a:lnTo>
                    <a:lnTo>
                      <a:pt x="207" y="39"/>
                    </a:lnTo>
                    <a:lnTo>
                      <a:pt x="194" y="13"/>
                    </a:lnTo>
                    <a:lnTo>
                      <a:pt x="181" y="4"/>
                    </a:lnTo>
                    <a:lnTo>
                      <a:pt x="162" y="4"/>
                    </a:lnTo>
                    <a:lnTo>
                      <a:pt x="148" y="0"/>
                    </a:lnTo>
                    <a:lnTo>
                      <a:pt x="135" y="7"/>
                    </a:lnTo>
                  </a:path>
                </a:pathLst>
              </a:custGeom>
              <a:solidFill>
                <a:srgbClr val="E9F05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54" name="Freeform 37">
                <a:extLst>
                  <a:ext uri="{FF2B5EF4-FFF2-40B4-BE49-F238E27FC236}">
                    <a16:creationId xmlns:a16="http://schemas.microsoft.com/office/drawing/2014/main" id="{1B4281C2-1CB7-29BB-EC83-BA4475BCAA3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33" y="2435"/>
                <a:ext cx="270" cy="921"/>
              </a:xfrm>
              <a:custGeom>
                <a:avLst/>
                <a:gdLst>
                  <a:gd name="T0" fmla="*/ 100 w 270"/>
                  <a:gd name="T1" fmla="*/ 0 h 921"/>
                  <a:gd name="T2" fmla="*/ 159 w 270"/>
                  <a:gd name="T3" fmla="*/ 30 h 921"/>
                  <a:gd name="T4" fmla="*/ 160 w 270"/>
                  <a:gd name="T5" fmla="*/ 92 h 921"/>
                  <a:gd name="T6" fmla="*/ 188 w 270"/>
                  <a:gd name="T7" fmla="*/ 121 h 921"/>
                  <a:gd name="T8" fmla="*/ 249 w 270"/>
                  <a:gd name="T9" fmla="*/ 155 h 921"/>
                  <a:gd name="T10" fmla="*/ 261 w 270"/>
                  <a:gd name="T11" fmla="*/ 331 h 921"/>
                  <a:gd name="T12" fmla="*/ 219 w 270"/>
                  <a:gd name="T13" fmla="*/ 483 h 921"/>
                  <a:gd name="T14" fmla="*/ 177 w 270"/>
                  <a:gd name="T15" fmla="*/ 599 h 921"/>
                  <a:gd name="T16" fmla="*/ 185 w 270"/>
                  <a:gd name="T17" fmla="*/ 874 h 921"/>
                  <a:gd name="T18" fmla="*/ 177 w 270"/>
                  <a:gd name="T19" fmla="*/ 885 h 921"/>
                  <a:gd name="T20" fmla="*/ 135 w 270"/>
                  <a:gd name="T21" fmla="*/ 915 h 921"/>
                  <a:gd name="T22" fmla="*/ 112 w 270"/>
                  <a:gd name="T23" fmla="*/ 920 h 921"/>
                  <a:gd name="T24" fmla="*/ 96 w 270"/>
                  <a:gd name="T25" fmla="*/ 912 h 921"/>
                  <a:gd name="T26" fmla="*/ 105 w 270"/>
                  <a:gd name="T27" fmla="*/ 896 h 921"/>
                  <a:gd name="T28" fmla="*/ 126 w 270"/>
                  <a:gd name="T29" fmla="*/ 873 h 921"/>
                  <a:gd name="T30" fmla="*/ 117 w 270"/>
                  <a:gd name="T31" fmla="*/ 865 h 921"/>
                  <a:gd name="T32" fmla="*/ 64 w 270"/>
                  <a:gd name="T33" fmla="*/ 882 h 921"/>
                  <a:gd name="T34" fmla="*/ 59 w 270"/>
                  <a:gd name="T35" fmla="*/ 871 h 921"/>
                  <a:gd name="T36" fmla="*/ 64 w 270"/>
                  <a:gd name="T37" fmla="*/ 860 h 921"/>
                  <a:gd name="T38" fmla="*/ 81 w 270"/>
                  <a:gd name="T39" fmla="*/ 843 h 921"/>
                  <a:gd name="T40" fmla="*/ 62 w 270"/>
                  <a:gd name="T41" fmla="*/ 754 h 921"/>
                  <a:gd name="T42" fmla="*/ 44 w 270"/>
                  <a:gd name="T43" fmla="*/ 503 h 921"/>
                  <a:gd name="T44" fmla="*/ 35 w 270"/>
                  <a:gd name="T45" fmla="*/ 454 h 921"/>
                  <a:gd name="T46" fmla="*/ 50 w 270"/>
                  <a:gd name="T47" fmla="*/ 355 h 921"/>
                  <a:gd name="T48" fmla="*/ 38 w 270"/>
                  <a:gd name="T49" fmla="*/ 354 h 921"/>
                  <a:gd name="T50" fmla="*/ 28 w 270"/>
                  <a:gd name="T51" fmla="*/ 350 h 921"/>
                  <a:gd name="T52" fmla="*/ 17 w 270"/>
                  <a:gd name="T53" fmla="*/ 343 h 921"/>
                  <a:gd name="T54" fmla="*/ 11 w 270"/>
                  <a:gd name="T55" fmla="*/ 336 h 921"/>
                  <a:gd name="T56" fmla="*/ 0 w 270"/>
                  <a:gd name="T57" fmla="*/ 323 h 921"/>
                  <a:gd name="T58" fmla="*/ 8 w 270"/>
                  <a:gd name="T59" fmla="*/ 273 h 921"/>
                  <a:gd name="T60" fmla="*/ 73 w 270"/>
                  <a:gd name="T61" fmla="*/ 158 h 921"/>
                  <a:gd name="T62" fmla="*/ 96 w 270"/>
                  <a:gd name="T63" fmla="*/ 125 h 921"/>
                  <a:gd name="T64" fmla="*/ 68 w 270"/>
                  <a:gd name="T65" fmla="*/ 103 h 921"/>
                  <a:gd name="T66" fmla="*/ 66 w 270"/>
                  <a:gd name="T67" fmla="*/ 98 h 921"/>
                  <a:gd name="T68" fmla="*/ 58 w 270"/>
                  <a:gd name="T69" fmla="*/ 88 h 921"/>
                  <a:gd name="T70" fmla="*/ 59 w 270"/>
                  <a:gd name="T71" fmla="*/ 62 h 921"/>
                  <a:gd name="T72" fmla="*/ 55 w 270"/>
                  <a:gd name="T73" fmla="*/ 33 h 92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270" h="921">
                    <a:moveTo>
                      <a:pt x="67" y="12"/>
                    </a:moveTo>
                    <a:lnTo>
                      <a:pt x="100" y="0"/>
                    </a:lnTo>
                    <a:lnTo>
                      <a:pt x="135" y="7"/>
                    </a:lnTo>
                    <a:lnTo>
                      <a:pt x="159" y="30"/>
                    </a:lnTo>
                    <a:lnTo>
                      <a:pt x="168" y="58"/>
                    </a:lnTo>
                    <a:lnTo>
                      <a:pt x="160" y="92"/>
                    </a:lnTo>
                    <a:lnTo>
                      <a:pt x="172" y="111"/>
                    </a:lnTo>
                    <a:lnTo>
                      <a:pt x="188" y="121"/>
                    </a:lnTo>
                    <a:lnTo>
                      <a:pt x="236" y="141"/>
                    </a:lnTo>
                    <a:lnTo>
                      <a:pt x="249" y="155"/>
                    </a:lnTo>
                    <a:lnTo>
                      <a:pt x="269" y="301"/>
                    </a:lnTo>
                    <a:lnTo>
                      <a:pt x="261" y="331"/>
                    </a:lnTo>
                    <a:lnTo>
                      <a:pt x="211" y="343"/>
                    </a:lnTo>
                    <a:lnTo>
                      <a:pt x="219" y="483"/>
                    </a:lnTo>
                    <a:lnTo>
                      <a:pt x="185" y="496"/>
                    </a:lnTo>
                    <a:lnTo>
                      <a:pt x="177" y="599"/>
                    </a:lnTo>
                    <a:lnTo>
                      <a:pt x="184" y="776"/>
                    </a:lnTo>
                    <a:lnTo>
                      <a:pt x="185" y="874"/>
                    </a:lnTo>
                    <a:lnTo>
                      <a:pt x="177" y="877"/>
                    </a:lnTo>
                    <a:lnTo>
                      <a:pt x="177" y="885"/>
                    </a:lnTo>
                    <a:lnTo>
                      <a:pt x="151" y="903"/>
                    </a:lnTo>
                    <a:lnTo>
                      <a:pt x="135" y="915"/>
                    </a:lnTo>
                    <a:lnTo>
                      <a:pt x="124" y="919"/>
                    </a:lnTo>
                    <a:lnTo>
                      <a:pt x="112" y="920"/>
                    </a:lnTo>
                    <a:lnTo>
                      <a:pt x="99" y="916"/>
                    </a:lnTo>
                    <a:lnTo>
                      <a:pt x="96" y="912"/>
                    </a:lnTo>
                    <a:lnTo>
                      <a:pt x="99" y="905"/>
                    </a:lnTo>
                    <a:lnTo>
                      <a:pt x="105" y="896"/>
                    </a:lnTo>
                    <a:lnTo>
                      <a:pt x="114" y="884"/>
                    </a:lnTo>
                    <a:lnTo>
                      <a:pt x="126" y="873"/>
                    </a:lnTo>
                    <a:lnTo>
                      <a:pt x="117" y="877"/>
                    </a:lnTo>
                    <a:lnTo>
                      <a:pt x="117" y="865"/>
                    </a:lnTo>
                    <a:lnTo>
                      <a:pt x="80" y="882"/>
                    </a:lnTo>
                    <a:lnTo>
                      <a:pt x="64" y="882"/>
                    </a:lnTo>
                    <a:lnTo>
                      <a:pt x="59" y="877"/>
                    </a:lnTo>
                    <a:lnTo>
                      <a:pt x="59" y="871"/>
                    </a:lnTo>
                    <a:lnTo>
                      <a:pt x="61" y="866"/>
                    </a:lnTo>
                    <a:lnTo>
                      <a:pt x="64" y="860"/>
                    </a:lnTo>
                    <a:lnTo>
                      <a:pt x="73" y="851"/>
                    </a:lnTo>
                    <a:lnTo>
                      <a:pt x="81" y="843"/>
                    </a:lnTo>
                    <a:lnTo>
                      <a:pt x="71" y="841"/>
                    </a:lnTo>
                    <a:lnTo>
                      <a:pt x="62" y="754"/>
                    </a:lnTo>
                    <a:lnTo>
                      <a:pt x="59" y="617"/>
                    </a:lnTo>
                    <a:lnTo>
                      <a:pt x="44" y="503"/>
                    </a:lnTo>
                    <a:lnTo>
                      <a:pt x="39" y="472"/>
                    </a:lnTo>
                    <a:lnTo>
                      <a:pt x="35" y="454"/>
                    </a:lnTo>
                    <a:lnTo>
                      <a:pt x="46" y="386"/>
                    </a:lnTo>
                    <a:lnTo>
                      <a:pt x="50" y="355"/>
                    </a:lnTo>
                    <a:lnTo>
                      <a:pt x="43" y="359"/>
                    </a:lnTo>
                    <a:lnTo>
                      <a:pt x="38" y="354"/>
                    </a:lnTo>
                    <a:lnTo>
                      <a:pt x="35" y="354"/>
                    </a:lnTo>
                    <a:lnTo>
                      <a:pt x="28" y="350"/>
                    </a:lnTo>
                    <a:lnTo>
                      <a:pt x="20" y="350"/>
                    </a:lnTo>
                    <a:lnTo>
                      <a:pt x="17" y="343"/>
                    </a:lnTo>
                    <a:lnTo>
                      <a:pt x="13" y="342"/>
                    </a:lnTo>
                    <a:lnTo>
                      <a:pt x="11" y="336"/>
                    </a:lnTo>
                    <a:lnTo>
                      <a:pt x="4" y="331"/>
                    </a:lnTo>
                    <a:lnTo>
                      <a:pt x="0" y="323"/>
                    </a:lnTo>
                    <a:lnTo>
                      <a:pt x="15" y="292"/>
                    </a:lnTo>
                    <a:lnTo>
                      <a:pt x="8" y="273"/>
                    </a:lnTo>
                    <a:lnTo>
                      <a:pt x="34" y="292"/>
                    </a:lnTo>
                    <a:lnTo>
                      <a:pt x="73" y="158"/>
                    </a:lnTo>
                    <a:lnTo>
                      <a:pt x="102" y="132"/>
                    </a:lnTo>
                    <a:lnTo>
                      <a:pt x="96" y="125"/>
                    </a:lnTo>
                    <a:lnTo>
                      <a:pt x="71" y="121"/>
                    </a:lnTo>
                    <a:lnTo>
                      <a:pt x="68" y="103"/>
                    </a:lnTo>
                    <a:lnTo>
                      <a:pt x="76" y="99"/>
                    </a:lnTo>
                    <a:lnTo>
                      <a:pt x="66" y="98"/>
                    </a:lnTo>
                    <a:lnTo>
                      <a:pt x="68" y="91"/>
                    </a:lnTo>
                    <a:lnTo>
                      <a:pt x="58" y="88"/>
                    </a:lnTo>
                    <a:lnTo>
                      <a:pt x="65" y="66"/>
                    </a:lnTo>
                    <a:lnTo>
                      <a:pt x="59" y="62"/>
                    </a:lnTo>
                    <a:lnTo>
                      <a:pt x="62" y="34"/>
                    </a:lnTo>
                    <a:lnTo>
                      <a:pt x="55" y="33"/>
                    </a:lnTo>
                    <a:lnTo>
                      <a:pt x="67" y="12"/>
                    </a:lnTo>
                  </a:path>
                </a:pathLst>
              </a:custGeom>
              <a:solidFill>
                <a:srgbClr val="E9F05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55" name="Freeform 38">
                <a:extLst>
                  <a:ext uri="{FF2B5EF4-FFF2-40B4-BE49-F238E27FC236}">
                    <a16:creationId xmlns:a16="http://schemas.microsoft.com/office/drawing/2014/main" id="{35EFB7A6-C39C-4873-0DDF-74340C8C512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10" y="2435"/>
                <a:ext cx="192" cy="924"/>
              </a:xfrm>
              <a:custGeom>
                <a:avLst/>
                <a:gdLst>
                  <a:gd name="T0" fmla="*/ 124 w 192"/>
                  <a:gd name="T1" fmla="*/ 14 h 924"/>
                  <a:gd name="T2" fmla="*/ 80 w 192"/>
                  <a:gd name="T3" fmla="*/ 0 h 924"/>
                  <a:gd name="T4" fmla="*/ 46 w 192"/>
                  <a:gd name="T5" fmla="*/ 0 h 924"/>
                  <a:gd name="T6" fmla="*/ 17 w 192"/>
                  <a:gd name="T7" fmla="*/ 8 h 924"/>
                  <a:gd name="T8" fmla="*/ 5 w 192"/>
                  <a:gd name="T9" fmla="*/ 39 h 924"/>
                  <a:gd name="T10" fmla="*/ 5 w 192"/>
                  <a:gd name="T11" fmla="*/ 67 h 924"/>
                  <a:gd name="T12" fmla="*/ 22 w 192"/>
                  <a:gd name="T13" fmla="*/ 100 h 924"/>
                  <a:gd name="T14" fmla="*/ 35 w 192"/>
                  <a:gd name="T15" fmla="*/ 99 h 924"/>
                  <a:gd name="T16" fmla="*/ 16 w 192"/>
                  <a:gd name="T17" fmla="*/ 137 h 924"/>
                  <a:gd name="T18" fmla="*/ 0 w 192"/>
                  <a:gd name="T19" fmla="*/ 197 h 924"/>
                  <a:gd name="T20" fmla="*/ 0 w 192"/>
                  <a:gd name="T21" fmla="*/ 251 h 924"/>
                  <a:gd name="T22" fmla="*/ 5 w 192"/>
                  <a:gd name="T23" fmla="*/ 318 h 924"/>
                  <a:gd name="T24" fmla="*/ 17 w 192"/>
                  <a:gd name="T25" fmla="*/ 384 h 924"/>
                  <a:gd name="T26" fmla="*/ 39 w 192"/>
                  <a:gd name="T27" fmla="*/ 388 h 924"/>
                  <a:gd name="T28" fmla="*/ 39 w 192"/>
                  <a:gd name="T29" fmla="*/ 407 h 924"/>
                  <a:gd name="T30" fmla="*/ 51 w 192"/>
                  <a:gd name="T31" fmla="*/ 415 h 924"/>
                  <a:gd name="T32" fmla="*/ 51 w 192"/>
                  <a:gd name="T33" fmla="*/ 482 h 924"/>
                  <a:gd name="T34" fmla="*/ 62 w 192"/>
                  <a:gd name="T35" fmla="*/ 495 h 924"/>
                  <a:gd name="T36" fmla="*/ 62 w 192"/>
                  <a:gd name="T37" fmla="*/ 620 h 924"/>
                  <a:gd name="T38" fmla="*/ 62 w 192"/>
                  <a:gd name="T39" fmla="*/ 698 h 924"/>
                  <a:gd name="T40" fmla="*/ 45 w 192"/>
                  <a:gd name="T41" fmla="*/ 785 h 924"/>
                  <a:gd name="T42" fmla="*/ 38 w 192"/>
                  <a:gd name="T43" fmla="*/ 898 h 924"/>
                  <a:gd name="T44" fmla="*/ 58 w 192"/>
                  <a:gd name="T45" fmla="*/ 906 h 924"/>
                  <a:gd name="T46" fmla="*/ 58 w 192"/>
                  <a:gd name="T47" fmla="*/ 919 h 924"/>
                  <a:gd name="T48" fmla="*/ 90 w 192"/>
                  <a:gd name="T49" fmla="*/ 919 h 924"/>
                  <a:gd name="T50" fmla="*/ 95 w 192"/>
                  <a:gd name="T51" fmla="*/ 914 h 924"/>
                  <a:gd name="T52" fmla="*/ 107 w 192"/>
                  <a:gd name="T53" fmla="*/ 914 h 924"/>
                  <a:gd name="T54" fmla="*/ 107 w 192"/>
                  <a:gd name="T55" fmla="*/ 923 h 924"/>
                  <a:gd name="T56" fmla="*/ 131 w 192"/>
                  <a:gd name="T57" fmla="*/ 919 h 924"/>
                  <a:gd name="T58" fmla="*/ 180 w 192"/>
                  <a:gd name="T59" fmla="*/ 914 h 924"/>
                  <a:gd name="T60" fmla="*/ 180 w 192"/>
                  <a:gd name="T61" fmla="*/ 907 h 924"/>
                  <a:gd name="T62" fmla="*/ 135 w 192"/>
                  <a:gd name="T63" fmla="*/ 889 h 924"/>
                  <a:gd name="T64" fmla="*/ 135 w 192"/>
                  <a:gd name="T65" fmla="*/ 873 h 924"/>
                  <a:gd name="T66" fmla="*/ 175 w 192"/>
                  <a:gd name="T67" fmla="*/ 865 h 924"/>
                  <a:gd name="T68" fmla="*/ 175 w 192"/>
                  <a:gd name="T69" fmla="*/ 853 h 924"/>
                  <a:gd name="T70" fmla="*/ 147 w 192"/>
                  <a:gd name="T71" fmla="*/ 837 h 924"/>
                  <a:gd name="T72" fmla="*/ 147 w 192"/>
                  <a:gd name="T73" fmla="*/ 711 h 924"/>
                  <a:gd name="T74" fmla="*/ 158 w 192"/>
                  <a:gd name="T75" fmla="*/ 596 h 924"/>
                  <a:gd name="T76" fmla="*/ 154 w 192"/>
                  <a:gd name="T77" fmla="*/ 480 h 924"/>
                  <a:gd name="T78" fmla="*/ 153 w 192"/>
                  <a:gd name="T79" fmla="*/ 415 h 924"/>
                  <a:gd name="T80" fmla="*/ 157 w 192"/>
                  <a:gd name="T81" fmla="*/ 395 h 924"/>
                  <a:gd name="T82" fmla="*/ 157 w 192"/>
                  <a:gd name="T83" fmla="*/ 305 h 924"/>
                  <a:gd name="T84" fmla="*/ 190 w 192"/>
                  <a:gd name="T85" fmla="*/ 285 h 924"/>
                  <a:gd name="T86" fmla="*/ 191 w 192"/>
                  <a:gd name="T87" fmla="*/ 273 h 924"/>
                  <a:gd name="T88" fmla="*/ 119 w 192"/>
                  <a:gd name="T89" fmla="*/ 150 h 924"/>
                  <a:gd name="T90" fmla="*/ 84 w 192"/>
                  <a:gd name="T91" fmla="*/ 133 h 924"/>
                  <a:gd name="T92" fmla="*/ 89 w 192"/>
                  <a:gd name="T93" fmla="*/ 125 h 924"/>
                  <a:gd name="T94" fmla="*/ 112 w 192"/>
                  <a:gd name="T95" fmla="*/ 121 h 924"/>
                  <a:gd name="T96" fmla="*/ 112 w 192"/>
                  <a:gd name="T97" fmla="*/ 112 h 924"/>
                  <a:gd name="T98" fmla="*/ 119 w 192"/>
                  <a:gd name="T99" fmla="*/ 109 h 924"/>
                  <a:gd name="T100" fmla="*/ 119 w 192"/>
                  <a:gd name="T101" fmla="*/ 100 h 924"/>
                  <a:gd name="T102" fmla="*/ 124 w 192"/>
                  <a:gd name="T103" fmla="*/ 95 h 924"/>
                  <a:gd name="T104" fmla="*/ 119 w 192"/>
                  <a:gd name="T105" fmla="*/ 91 h 924"/>
                  <a:gd name="T106" fmla="*/ 123 w 192"/>
                  <a:gd name="T107" fmla="*/ 88 h 924"/>
                  <a:gd name="T108" fmla="*/ 112 w 192"/>
                  <a:gd name="T109" fmla="*/ 67 h 924"/>
                  <a:gd name="T110" fmla="*/ 119 w 192"/>
                  <a:gd name="T111" fmla="*/ 55 h 924"/>
                  <a:gd name="T112" fmla="*/ 112 w 192"/>
                  <a:gd name="T113" fmla="*/ 43 h 924"/>
                  <a:gd name="T114" fmla="*/ 123 w 192"/>
                  <a:gd name="T115" fmla="*/ 35 h 924"/>
                  <a:gd name="T116" fmla="*/ 124 w 192"/>
                  <a:gd name="T117" fmla="*/ 14 h 924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</a:gdLst>
                <a:ahLst/>
                <a:cxnLst>
                  <a:cxn ang="T118">
                    <a:pos x="T0" y="T1"/>
                  </a:cxn>
                  <a:cxn ang="T119">
                    <a:pos x="T2" y="T3"/>
                  </a:cxn>
                  <a:cxn ang="T120">
                    <a:pos x="T4" y="T5"/>
                  </a:cxn>
                  <a:cxn ang="T121">
                    <a:pos x="T6" y="T7"/>
                  </a:cxn>
                  <a:cxn ang="T122">
                    <a:pos x="T8" y="T9"/>
                  </a:cxn>
                  <a:cxn ang="T123">
                    <a:pos x="T10" y="T11"/>
                  </a:cxn>
                  <a:cxn ang="T124">
                    <a:pos x="T12" y="T13"/>
                  </a:cxn>
                  <a:cxn ang="T125">
                    <a:pos x="T14" y="T15"/>
                  </a:cxn>
                  <a:cxn ang="T126">
                    <a:pos x="T16" y="T17"/>
                  </a:cxn>
                  <a:cxn ang="T127">
                    <a:pos x="T18" y="T19"/>
                  </a:cxn>
                  <a:cxn ang="T128">
                    <a:pos x="T20" y="T21"/>
                  </a:cxn>
                  <a:cxn ang="T129">
                    <a:pos x="T22" y="T23"/>
                  </a:cxn>
                  <a:cxn ang="T130">
                    <a:pos x="T24" y="T25"/>
                  </a:cxn>
                  <a:cxn ang="T131">
                    <a:pos x="T26" y="T27"/>
                  </a:cxn>
                  <a:cxn ang="T132">
                    <a:pos x="T28" y="T29"/>
                  </a:cxn>
                  <a:cxn ang="T133">
                    <a:pos x="T30" y="T31"/>
                  </a:cxn>
                  <a:cxn ang="T134">
                    <a:pos x="T32" y="T33"/>
                  </a:cxn>
                  <a:cxn ang="T135">
                    <a:pos x="T34" y="T35"/>
                  </a:cxn>
                  <a:cxn ang="T136">
                    <a:pos x="T36" y="T37"/>
                  </a:cxn>
                  <a:cxn ang="T137">
                    <a:pos x="T38" y="T39"/>
                  </a:cxn>
                  <a:cxn ang="T138">
                    <a:pos x="T40" y="T41"/>
                  </a:cxn>
                  <a:cxn ang="T139">
                    <a:pos x="T42" y="T43"/>
                  </a:cxn>
                  <a:cxn ang="T140">
                    <a:pos x="T44" y="T45"/>
                  </a:cxn>
                  <a:cxn ang="T141">
                    <a:pos x="T46" y="T47"/>
                  </a:cxn>
                  <a:cxn ang="T142">
                    <a:pos x="T48" y="T49"/>
                  </a:cxn>
                  <a:cxn ang="T143">
                    <a:pos x="T50" y="T51"/>
                  </a:cxn>
                  <a:cxn ang="T144">
                    <a:pos x="T52" y="T53"/>
                  </a:cxn>
                  <a:cxn ang="T145">
                    <a:pos x="T54" y="T55"/>
                  </a:cxn>
                  <a:cxn ang="T146">
                    <a:pos x="T56" y="T57"/>
                  </a:cxn>
                  <a:cxn ang="T147">
                    <a:pos x="T58" y="T59"/>
                  </a:cxn>
                  <a:cxn ang="T148">
                    <a:pos x="T60" y="T61"/>
                  </a:cxn>
                  <a:cxn ang="T149">
                    <a:pos x="T62" y="T63"/>
                  </a:cxn>
                  <a:cxn ang="T150">
                    <a:pos x="T64" y="T65"/>
                  </a:cxn>
                  <a:cxn ang="T151">
                    <a:pos x="T66" y="T67"/>
                  </a:cxn>
                  <a:cxn ang="T152">
                    <a:pos x="T68" y="T69"/>
                  </a:cxn>
                  <a:cxn ang="T153">
                    <a:pos x="T70" y="T71"/>
                  </a:cxn>
                  <a:cxn ang="T154">
                    <a:pos x="T72" y="T73"/>
                  </a:cxn>
                  <a:cxn ang="T155">
                    <a:pos x="T74" y="T75"/>
                  </a:cxn>
                  <a:cxn ang="T156">
                    <a:pos x="T76" y="T77"/>
                  </a:cxn>
                  <a:cxn ang="T157">
                    <a:pos x="T78" y="T79"/>
                  </a:cxn>
                  <a:cxn ang="T158">
                    <a:pos x="T80" y="T81"/>
                  </a:cxn>
                  <a:cxn ang="T159">
                    <a:pos x="T82" y="T83"/>
                  </a:cxn>
                  <a:cxn ang="T160">
                    <a:pos x="T84" y="T85"/>
                  </a:cxn>
                  <a:cxn ang="T161">
                    <a:pos x="T86" y="T87"/>
                  </a:cxn>
                  <a:cxn ang="T162">
                    <a:pos x="T88" y="T89"/>
                  </a:cxn>
                  <a:cxn ang="T163">
                    <a:pos x="T90" y="T91"/>
                  </a:cxn>
                  <a:cxn ang="T164">
                    <a:pos x="T92" y="T93"/>
                  </a:cxn>
                  <a:cxn ang="T165">
                    <a:pos x="T94" y="T95"/>
                  </a:cxn>
                  <a:cxn ang="T166">
                    <a:pos x="T96" y="T97"/>
                  </a:cxn>
                  <a:cxn ang="T167">
                    <a:pos x="T98" y="T99"/>
                  </a:cxn>
                  <a:cxn ang="T168">
                    <a:pos x="T100" y="T101"/>
                  </a:cxn>
                  <a:cxn ang="T169">
                    <a:pos x="T102" y="T103"/>
                  </a:cxn>
                  <a:cxn ang="T170">
                    <a:pos x="T104" y="T105"/>
                  </a:cxn>
                  <a:cxn ang="T171">
                    <a:pos x="T106" y="T107"/>
                  </a:cxn>
                  <a:cxn ang="T172">
                    <a:pos x="T108" y="T109"/>
                  </a:cxn>
                  <a:cxn ang="T173">
                    <a:pos x="T110" y="T111"/>
                  </a:cxn>
                  <a:cxn ang="T174">
                    <a:pos x="T112" y="T113"/>
                  </a:cxn>
                  <a:cxn ang="T175">
                    <a:pos x="T114" y="T115"/>
                  </a:cxn>
                  <a:cxn ang="T176">
                    <a:pos x="T116" y="T117"/>
                  </a:cxn>
                </a:cxnLst>
                <a:rect l="0" t="0" r="r" b="b"/>
                <a:pathLst>
                  <a:path w="192" h="924">
                    <a:moveTo>
                      <a:pt x="124" y="14"/>
                    </a:moveTo>
                    <a:lnTo>
                      <a:pt x="80" y="0"/>
                    </a:lnTo>
                    <a:lnTo>
                      <a:pt x="46" y="0"/>
                    </a:lnTo>
                    <a:lnTo>
                      <a:pt x="17" y="8"/>
                    </a:lnTo>
                    <a:lnTo>
                      <a:pt x="5" y="39"/>
                    </a:lnTo>
                    <a:lnTo>
                      <a:pt x="5" y="67"/>
                    </a:lnTo>
                    <a:lnTo>
                      <a:pt x="22" y="100"/>
                    </a:lnTo>
                    <a:lnTo>
                      <a:pt x="35" y="99"/>
                    </a:lnTo>
                    <a:lnTo>
                      <a:pt x="16" y="137"/>
                    </a:lnTo>
                    <a:lnTo>
                      <a:pt x="0" y="197"/>
                    </a:lnTo>
                    <a:lnTo>
                      <a:pt x="0" y="251"/>
                    </a:lnTo>
                    <a:lnTo>
                      <a:pt x="5" y="318"/>
                    </a:lnTo>
                    <a:lnTo>
                      <a:pt x="17" y="384"/>
                    </a:lnTo>
                    <a:lnTo>
                      <a:pt x="39" y="388"/>
                    </a:lnTo>
                    <a:lnTo>
                      <a:pt x="39" y="407"/>
                    </a:lnTo>
                    <a:lnTo>
                      <a:pt x="51" y="415"/>
                    </a:lnTo>
                    <a:lnTo>
                      <a:pt x="51" y="482"/>
                    </a:lnTo>
                    <a:lnTo>
                      <a:pt x="62" y="495"/>
                    </a:lnTo>
                    <a:lnTo>
                      <a:pt x="62" y="620"/>
                    </a:lnTo>
                    <a:lnTo>
                      <a:pt x="62" y="698"/>
                    </a:lnTo>
                    <a:lnTo>
                      <a:pt x="45" y="785"/>
                    </a:lnTo>
                    <a:lnTo>
                      <a:pt x="38" y="898"/>
                    </a:lnTo>
                    <a:lnTo>
                      <a:pt x="58" y="906"/>
                    </a:lnTo>
                    <a:lnTo>
                      <a:pt x="58" y="919"/>
                    </a:lnTo>
                    <a:lnTo>
                      <a:pt x="90" y="919"/>
                    </a:lnTo>
                    <a:lnTo>
                      <a:pt x="95" y="914"/>
                    </a:lnTo>
                    <a:lnTo>
                      <a:pt x="107" y="914"/>
                    </a:lnTo>
                    <a:lnTo>
                      <a:pt x="107" y="923"/>
                    </a:lnTo>
                    <a:lnTo>
                      <a:pt x="131" y="919"/>
                    </a:lnTo>
                    <a:lnTo>
                      <a:pt x="180" y="914"/>
                    </a:lnTo>
                    <a:lnTo>
                      <a:pt x="180" y="907"/>
                    </a:lnTo>
                    <a:lnTo>
                      <a:pt x="135" y="889"/>
                    </a:lnTo>
                    <a:lnTo>
                      <a:pt x="135" y="873"/>
                    </a:lnTo>
                    <a:lnTo>
                      <a:pt x="175" y="865"/>
                    </a:lnTo>
                    <a:lnTo>
                      <a:pt x="175" y="853"/>
                    </a:lnTo>
                    <a:lnTo>
                      <a:pt x="147" y="837"/>
                    </a:lnTo>
                    <a:lnTo>
                      <a:pt x="147" y="711"/>
                    </a:lnTo>
                    <a:lnTo>
                      <a:pt x="158" y="596"/>
                    </a:lnTo>
                    <a:lnTo>
                      <a:pt x="154" y="480"/>
                    </a:lnTo>
                    <a:lnTo>
                      <a:pt x="153" y="415"/>
                    </a:lnTo>
                    <a:lnTo>
                      <a:pt x="157" y="395"/>
                    </a:lnTo>
                    <a:lnTo>
                      <a:pt x="157" y="305"/>
                    </a:lnTo>
                    <a:lnTo>
                      <a:pt x="190" y="285"/>
                    </a:lnTo>
                    <a:lnTo>
                      <a:pt x="191" y="273"/>
                    </a:lnTo>
                    <a:lnTo>
                      <a:pt x="119" y="150"/>
                    </a:lnTo>
                    <a:lnTo>
                      <a:pt x="84" y="133"/>
                    </a:lnTo>
                    <a:lnTo>
                      <a:pt x="89" y="125"/>
                    </a:lnTo>
                    <a:lnTo>
                      <a:pt x="112" y="121"/>
                    </a:lnTo>
                    <a:lnTo>
                      <a:pt x="112" y="112"/>
                    </a:lnTo>
                    <a:lnTo>
                      <a:pt x="119" y="109"/>
                    </a:lnTo>
                    <a:lnTo>
                      <a:pt x="119" y="100"/>
                    </a:lnTo>
                    <a:lnTo>
                      <a:pt x="124" y="95"/>
                    </a:lnTo>
                    <a:lnTo>
                      <a:pt x="119" y="91"/>
                    </a:lnTo>
                    <a:lnTo>
                      <a:pt x="123" y="88"/>
                    </a:lnTo>
                    <a:lnTo>
                      <a:pt x="112" y="67"/>
                    </a:lnTo>
                    <a:lnTo>
                      <a:pt x="119" y="55"/>
                    </a:lnTo>
                    <a:lnTo>
                      <a:pt x="112" y="43"/>
                    </a:lnTo>
                    <a:lnTo>
                      <a:pt x="123" y="35"/>
                    </a:lnTo>
                    <a:lnTo>
                      <a:pt x="124" y="14"/>
                    </a:lnTo>
                  </a:path>
                </a:pathLst>
              </a:custGeom>
              <a:solidFill>
                <a:srgbClr val="E9F05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5611" name="Group 83">
              <a:extLst>
                <a:ext uri="{FF2B5EF4-FFF2-40B4-BE49-F238E27FC236}">
                  <a16:creationId xmlns:a16="http://schemas.microsoft.com/office/drawing/2014/main" id="{C204E0BF-6300-513C-21FC-5D256141FCD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08" y="1920"/>
              <a:ext cx="1957" cy="2065"/>
              <a:chOff x="3752" y="1985"/>
              <a:chExt cx="1957" cy="2065"/>
            </a:xfrm>
          </p:grpSpPr>
          <p:sp>
            <p:nvSpPr>
              <p:cNvPr id="25613" name="Freeform 35">
                <a:extLst>
                  <a:ext uri="{FF2B5EF4-FFF2-40B4-BE49-F238E27FC236}">
                    <a16:creationId xmlns:a16="http://schemas.microsoft.com/office/drawing/2014/main" id="{6F4D45E4-EC93-2DCC-AD6B-35B763D62A0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39" y="2280"/>
                <a:ext cx="258" cy="883"/>
              </a:xfrm>
              <a:custGeom>
                <a:avLst/>
                <a:gdLst>
                  <a:gd name="T0" fmla="*/ 95 w 258"/>
                  <a:gd name="T1" fmla="*/ 0 h 883"/>
                  <a:gd name="T2" fmla="*/ 151 w 258"/>
                  <a:gd name="T3" fmla="*/ 30 h 883"/>
                  <a:gd name="T4" fmla="*/ 153 w 258"/>
                  <a:gd name="T5" fmla="*/ 88 h 883"/>
                  <a:gd name="T6" fmla="*/ 180 w 258"/>
                  <a:gd name="T7" fmla="*/ 116 h 883"/>
                  <a:gd name="T8" fmla="*/ 238 w 258"/>
                  <a:gd name="T9" fmla="*/ 148 h 883"/>
                  <a:gd name="T10" fmla="*/ 249 w 258"/>
                  <a:gd name="T11" fmla="*/ 318 h 883"/>
                  <a:gd name="T12" fmla="*/ 209 w 258"/>
                  <a:gd name="T13" fmla="*/ 463 h 883"/>
                  <a:gd name="T14" fmla="*/ 169 w 258"/>
                  <a:gd name="T15" fmla="*/ 573 h 883"/>
                  <a:gd name="T16" fmla="*/ 177 w 258"/>
                  <a:gd name="T17" fmla="*/ 838 h 883"/>
                  <a:gd name="T18" fmla="*/ 169 w 258"/>
                  <a:gd name="T19" fmla="*/ 849 h 883"/>
                  <a:gd name="T20" fmla="*/ 129 w 258"/>
                  <a:gd name="T21" fmla="*/ 878 h 883"/>
                  <a:gd name="T22" fmla="*/ 107 w 258"/>
                  <a:gd name="T23" fmla="*/ 882 h 883"/>
                  <a:gd name="T24" fmla="*/ 91 w 258"/>
                  <a:gd name="T25" fmla="*/ 875 h 883"/>
                  <a:gd name="T26" fmla="*/ 100 w 258"/>
                  <a:gd name="T27" fmla="*/ 860 h 883"/>
                  <a:gd name="T28" fmla="*/ 120 w 258"/>
                  <a:gd name="T29" fmla="*/ 838 h 883"/>
                  <a:gd name="T30" fmla="*/ 112 w 258"/>
                  <a:gd name="T31" fmla="*/ 830 h 883"/>
                  <a:gd name="T32" fmla="*/ 61 w 258"/>
                  <a:gd name="T33" fmla="*/ 847 h 883"/>
                  <a:gd name="T34" fmla="*/ 57 w 258"/>
                  <a:gd name="T35" fmla="*/ 836 h 883"/>
                  <a:gd name="T36" fmla="*/ 61 w 258"/>
                  <a:gd name="T37" fmla="*/ 825 h 883"/>
                  <a:gd name="T38" fmla="*/ 77 w 258"/>
                  <a:gd name="T39" fmla="*/ 809 h 883"/>
                  <a:gd name="T40" fmla="*/ 60 w 258"/>
                  <a:gd name="T41" fmla="*/ 723 h 883"/>
                  <a:gd name="T42" fmla="*/ 42 w 258"/>
                  <a:gd name="T43" fmla="*/ 483 h 883"/>
                  <a:gd name="T44" fmla="*/ 33 w 258"/>
                  <a:gd name="T45" fmla="*/ 436 h 883"/>
                  <a:gd name="T46" fmla="*/ 48 w 258"/>
                  <a:gd name="T47" fmla="*/ 341 h 883"/>
                  <a:gd name="T48" fmla="*/ 36 w 258"/>
                  <a:gd name="T49" fmla="*/ 340 h 883"/>
                  <a:gd name="T50" fmla="*/ 26 w 258"/>
                  <a:gd name="T51" fmla="*/ 335 h 883"/>
                  <a:gd name="T52" fmla="*/ 16 w 258"/>
                  <a:gd name="T53" fmla="*/ 329 h 883"/>
                  <a:gd name="T54" fmla="*/ 10 w 258"/>
                  <a:gd name="T55" fmla="*/ 322 h 883"/>
                  <a:gd name="T56" fmla="*/ 0 w 258"/>
                  <a:gd name="T57" fmla="*/ 310 h 883"/>
                  <a:gd name="T58" fmla="*/ 8 w 258"/>
                  <a:gd name="T59" fmla="*/ 262 h 883"/>
                  <a:gd name="T60" fmla="*/ 69 w 258"/>
                  <a:gd name="T61" fmla="*/ 152 h 883"/>
                  <a:gd name="T62" fmla="*/ 91 w 258"/>
                  <a:gd name="T63" fmla="*/ 120 h 883"/>
                  <a:gd name="T64" fmla="*/ 65 w 258"/>
                  <a:gd name="T65" fmla="*/ 99 h 883"/>
                  <a:gd name="T66" fmla="*/ 63 w 258"/>
                  <a:gd name="T67" fmla="*/ 94 h 883"/>
                  <a:gd name="T68" fmla="*/ 55 w 258"/>
                  <a:gd name="T69" fmla="*/ 84 h 883"/>
                  <a:gd name="T70" fmla="*/ 56 w 258"/>
                  <a:gd name="T71" fmla="*/ 60 h 883"/>
                  <a:gd name="T72" fmla="*/ 53 w 258"/>
                  <a:gd name="T73" fmla="*/ 32 h 883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258" h="883">
                    <a:moveTo>
                      <a:pt x="64" y="12"/>
                    </a:moveTo>
                    <a:lnTo>
                      <a:pt x="95" y="0"/>
                    </a:lnTo>
                    <a:lnTo>
                      <a:pt x="128" y="7"/>
                    </a:lnTo>
                    <a:lnTo>
                      <a:pt x="151" y="30"/>
                    </a:lnTo>
                    <a:lnTo>
                      <a:pt x="160" y="56"/>
                    </a:lnTo>
                    <a:lnTo>
                      <a:pt x="153" y="88"/>
                    </a:lnTo>
                    <a:lnTo>
                      <a:pt x="164" y="107"/>
                    </a:lnTo>
                    <a:lnTo>
                      <a:pt x="180" y="116"/>
                    </a:lnTo>
                    <a:lnTo>
                      <a:pt x="226" y="135"/>
                    </a:lnTo>
                    <a:lnTo>
                      <a:pt x="238" y="148"/>
                    </a:lnTo>
                    <a:lnTo>
                      <a:pt x="257" y="289"/>
                    </a:lnTo>
                    <a:lnTo>
                      <a:pt x="249" y="318"/>
                    </a:lnTo>
                    <a:lnTo>
                      <a:pt x="202" y="329"/>
                    </a:lnTo>
                    <a:lnTo>
                      <a:pt x="209" y="463"/>
                    </a:lnTo>
                    <a:lnTo>
                      <a:pt x="177" y="476"/>
                    </a:lnTo>
                    <a:lnTo>
                      <a:pt x="169" y="573"/>
                    </a:lnTo>
                    <a:lnTo>
                      <a:pt x="176" y="745"/>
                    </a:lnTo>
                    <a:lnTo>
                      <a:pt x="177" y="838"/>
                    </a:lnTo>
                    <a:lnTo>
                      <a:pt x="169" y="841"/>
                    </a:lnTo>
                    <a:lnTo>
                      <a:pt x="169" y="849"/>
                    </a:lnTo>
                    <a:lnTo>
                      <a:pt x="144" y="865"/>
                    </a:lnTo>
                    <a:lnTo>
                      <a:pt x="129" y="878"/>
                    </a:lnTo>
                    <a:lnTo>
                      <a:pt x="119" y="881"/>
                    </a:lnTo>
                    <a:lnTo>
                      <a:pt x="107" y="882"/>
                    </a:lnTo>
                    <a:lnTo>
                      <a:pt x="94" y="879"/>
                    </a:lnTo>
                    <a:lnTo>
                      <a:pt x="91" y="875"/>
                    </a:lnTo>
                    <a:lnTo>
                      <a:pt x="94" y="868"/>
                    </a:lnTo>
                    <a:lnTo>
                      <a:pt x="100" y="860"/>
                    </a:lnTo>
                    <a:lnTo>
                      <a:pt x="109" y="849"/>
                    </a:lnTo>
                    <a:lnTo>
                      <a:pt x="120" y="838"/>
                    </a:lnTo>
                    <a:lnTo>
                      <a:pt x="112" y="842"/>
                    </a:lnTo>
                    <a:lnTo>
                      <a:pt x="112" y="830"/>
                    </a:lnTo>
                    <a:lnTo>
                      <a:pt x="76" y="847"/>
                    </a:lnTo>
                    <a:lnTo>
                      <a:pt x="61" y="847"/>
                    </a:lnTo>
                    <a:lnTo>
                      <a:pt x="57" y="842"/>
                    </a:lnTo>
                    <a:lnTo>
                      <a:pt x="57" y="836"/>
                    </a:lnTo>
                    <a:lnTo>
                      <a:pt x="58" y="831"/>
                    </a:lnTo>
                    <a:lnTo>
                      <a:pt x="61" y="825"/>
                    </a:lnTo>
                    <a:lnTo>
                      <a:pt x="70" y="816"/>
                    </a:lnTo>
                    <a:lnTo>
                      <a:pt x="77" y="809"/>
                    </a:lnTo>
                    <a:lnTo>
                      <a:pt x="68" y="807"/>
                    </a:lnTo>
                    <a:lnTo>
                      <a:pt x="60" y="723"/>
                    </a:lnTo>
                    <a:lnTo>
                      <a:pt x="56" y="591"/>
                    </a:lnTo>
                    <a:lnTo>
                      <a:pt x="42" y="483"/>
                    </a:lnTo>
                    <a:lnTo>
                      <a:pt x="38" y="453"/>
                    </a:lnTo>
                    <a:lnTo>
                      <a:pt x="33" y="436"/>
                    </a:lnTo>
                    <a:lnTo>
                      <a:pt x="45" y="370"/>
                    </a:lnTo>
                    <a:lnTo>
                      <a:pt x="48" y="341"/>
                    </a:lnTo>
                    <a:lnTo>
                      <a:pt x="41" y="344"/>
                    </a:lnTo>
                    <a:lnTo>
                      <a:pt x="36" y="340"/>
                    </a:lnTo>
                    <a:lnTo>
                      <a:pt x="33" y="340"/>
                    </a:lnTo>
                    <a:lnTo>
                      <a:pt x="26" y="335"/>
                    </a:lnTo>
                    <a:lnTo>
                      <a:pt x="19" y="336"/>
                    </a:lnTo>
                    <a:lnTo>
                      <a:pt x="16" y="329"/>
                    </a:lnTo>
                    <a:lnTo>
                      <a:pt x="12" y="328"/>
                    </a:lnTo>
                    <a:lnTo>
                      <a:pt x="10" y="322"/>
                    </a:lnTo>
                    <a:lnTo>
                      <a:pt x="4" y="318"/>
                    </a:lnTo>
                    <a:lnTo>
                      <a:pt x="0" y="310"/>
                    </a:lnTo>
                    <a:lnTo>
                      <a:pt x="14" y="280"/>
                    </a:lnTo>
                    <a:lnTo>
                      <a:pt x="8" y="262"/>
                    </a:lnTo>
                    <a:lnTo>
                      <a:pt x="32" y="280"/>
                    </a:lnTo>
                    <a:lnTo>
                      <a:pt x="69" y="152"/>
                    </a:lnTo>
                    <a:lnTo>
                      <a:pt x="97" y="127"/>
                    </a:lnTo>
                    <a:lnTo>
                      <a:pt x="91" y="120"/>
                    </a:lnTo>
                    <a:lnTo>
                      <a:pt x="68" y="116"/>
                    </a:lnTo>
                    <a:lnTo>
                      <a:pt x="65" y="99"/>
                    </a:lnTo>
                    <a:lnTo>
                      <a:pt x="73" y="95"/>
                    </a:lnTo>
                    <a:lnTo>
                      <a:pt x="63" y="94"/>
                    </a:lnTo>
                    <a:lnTo>
                      <a:pt x="64" y="88"/>
                    </a:lnTo>
                    <a:lnTo>
                      <a:pt x="55" y="84"/>
                    </a:lnTo>
                    <a:lnTo>
                      <a:pt x="62" y="63"/>
                    </a:lnTo>
                    <a:lnTo>
                      <a:pt x="56" y="60"/>
                    </a:lnTo>
                    <a:lnTo>
                      <a:pt x="60" y="33"/>
                    </a:lnTo>
                    <a:lnTo>
                      <a:pt x="53" y="32"/>
                    </a:lnTo>
                    <a:lnTo>
                      <a:pt x="64" y="12"/>
                    </a:lnTo>
                  </a:path>
                </a:pathLst>
              </a:custGeom>
              <a:solidFill>
                <a:srgbClr val="000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14" name="Freeform 44">
                <a:extLst>
                  <a:ext uri="{FF2B5EF4-FFF2-40B4-BE49-F238E27FC236}">
                    <a16:creationId xmlns:a16="http://schemas.microsoft.com/office/drawing/2014/main" id="{A851199F-494E-09A4-B314-9EA7A52C533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21" y="2189"/>
                <a:ext cx="429" cy="328"/>
              </a:xfrm>
              <a:custGeom>
                <a:avLst/>
                <a:gdLst>
                  <a:gd name="T0" fmla="*/ 0 w 429"/>
                  <a:gd name="T1" fmla="*/ 102 h 328"/>
                  <a:gd name="T2" fmla="*/ 83 w 429"/>
                  <a:gd name="T3" fmla="*/ 186 h 328"/>
                  <a:gd name="T4" fmla="*/ 88 w 429"/>
                  <a:gd name="T5" fmla="*/ 241 h 328"/>
                  <a:gd name="T6" fmla="*/ 95 w 429"/>
                  <a:gd name="T7" fmla="*/ 327 h 328"/>
                  <a:gd name="T8" fmla="*/ 118 w 429"/>
                  <a:gd name="T9" fmla="*/ 327 h 328"/>
                  <a:gd name="T10" fmla="*/ 142 w 429"/>
                  <a:gd name="T11" fmla="*/ 301 h 328"/>
                  <a:gd name="T12" fmla="*/ 153 w 429"/>
                  <a:gd name="T13" fmla="*/ 252 h 328"/>
                  <a:gd name="T14" fmla="*/ 153 w 429"/>
                  <a:gd name="T15" fmla="*/ 181 h 328"/>
                  <a:gd name="T16" fmla="*/ 159 w 429"/>
                  <a:gd name="T17" fmla="*/ 222 h 328"/>
                  <a:gd name="T18" fmla="*/ 165 w 429"/>
                  <a:gd name="T19" fmla="*/ 247 h 328"/>
                  <a:gd name="T20" fmla="*/ 172 w 429"/>
                  <a:gd name="T21" fmla="*/ 270 h 328"/>
                  <a:gd name="T22" fmla="*/ 195 w 429"/>
                  <a:gd name="T23" fmla="*/ 270 h 328"/>
                  <a:gd name="T24" fmla="*/ 218 w 429"/>
                  <a:gd name="T25" fmla="*/ 247 h 328"/>
                  <a:gd name="T26" fmla="*/ 218 w 429"/>
                  <a:gd name="T27" fmla="*/ 217 h 328"/>
                  <a:gd name="T28" fmla="*/ 236 w 429"/>
                  <a:gd name="T29" fmla="*/ 173 h 328"/>
                  <a:gd name="T30" fmla="*/ 241 w 429"/>
                  <a:gd name="T31" fmla="*/ 205 h 328"/>
                  <a:gd name="T32" fmla="*/ 253 w 429"/>
                  <a:gd name="T33" fmla="*/ 235 h 328"/>
                  <a:gd name="T34" fmla="*/ 283 w 429"/>
                  <a:gd name="T35" fmla="*/ 222 h 328"/>
                  <a:gd name="T36" fmla="*/ 293 w 429"/>
                  <a:gd name="T37" fmla="*/ 198 h 328"/>
                  <a:gd name="T38" fmla="*/ 293 w 429"/>
                  <a:gd name="T39" fmla="*/ 217 h 328"/>
                  <a:gd name="T40" fmla="*/ 329 w 429"/>
                  <a:gd name="T41" fmla="*/ 198 h 328"/>
                  <a:gd name="T42" fmla="*/ 346 w 429"/>
                  <a:gd name="T43" fmla="*/ 156 h 328"/>
                  <a:gd name="T44" fmla="*/ 335 w 429"/>
                  <a:gd name="T45" fmla="*/ 222 h 328"/>
                  <a:gd name="T46" fmla="*/ 329 w 429"/>
                  <a:gd name="T47" fmla="*/ 247 h 328"/>
                  <a:gd name="T48" fmla="*/ 351 w 429"/>
                  <a:gd name="T49" fmla="*/ 252 h 328"/>
                  <a:gd name="T50" fmla="*/ 358 w 429"/>
                  <a:gd name="T51" fmla="*/ 283 h 328"/>
                  <a:gd name="T52" fmla="*/ 393 w 429"/>
                  <a:gd name="T53" fmla="*/ 277 h 328"/>
                  <a:gd name="T54" fmla="*/ 416 w 429"/>
                  <a:gd name="T55" fmla="*/ 222 h 328"/>
                  <a:gd name="T56" fmla="*/ 428 w 429"/>
                  <a:gd name="T57" fmla="*/ 156 h 328"/>
                  <a:gd name="T58" fmla="*/ 416 w 429"/>
                  <a:gd name="T59" fmla="*/ 98 h 328"/>
                  <a:gd name="T60" fmla="*/ 381 w 429"/>
                  <a:gd name="T61" fmla="*/ 49 h 328"/>
                  <a:gd name="T62" fmla="*/ 339 w 429"/>
                  <a:gd name="T63" fmla="*/ 11 h 328"/>
                  <a:gd name="T64" fmla="*/ 317 w 429"/>
                  <a:gd name="T65" fmla="*/ 42 h 328"/>
                  <a:gd name="T66" fmla="*/ 288 w 429"/>
                  <a:gd name="T67" fmla="*/ 18 h 328"/>
                  <a:gd name="T68" fmla="*/ 270 w 429"/>
                  <a:gd name="T69" fmla="*/ 5 h 328"/>
                  <a:gd name="T70" fmla="*/ 259 w 429"/>
                  <a:gd name="T71" fmla="*/ 18 h 328"/>
                  <a:gd name="T72" fmla="*/ 229 w 429"/>
                  <a:gd name="T73" fmla="*/ 11 h 328"/>
                  <a:gd name="T74" fmla="*/ 223 w 429"/>
                  <a:gd name="T75" fmla="*/ 42 h 328"/>
                  <a:gd name="T76" fmla="*/ 212 w 429"/>
                  <a:gd name="T77" fmla="*/ 24 h 328"/>
                  <a:gd name="T78" fmla="*/ 182 w 429"/>
                  <a:gd name="T79" fmla="*/ 18 h 328"/>
                  <a:gd name="T80" fmla="*/ 153 w 429"/>
                  <a:gd name="T81" fmla="*/ 0 h 328"/>
                  <a:gd name="T82" fmla="*/ 142 w 429"/>
                  <a:gd name="T83" fmla="*/ 24 h 328"/>
                  <a:gd name="T84" fmla="*/ 125 w 429"/>
                  <a:gd name="T85" fmla="*/ 11 h 328"/>
                  <a:gd name="T86" fmla="*/ 101 w 429"/>
                  <a:gd name="T87" fmla="*/ 5 h 328"/>
                  <a:gd name="T88" fmla="*/ 83 w 429"/>
                  <a:gd name="T89" fmla="*/ 11 h 328"/>
                  <a:gd name="T90" fmla="*/ 78 w 429"/>
                  <a:gd name="T91" fmla="*/ 49 h 328"/>
                  <a:gd name="T92" fmla="*/ 83 w 429"/>
                  <a:gd name="T93" fmla="*/ 54 h 328"/>
                  <a:gd name="T94" fmla="*/ 65 w 429"/>
                  <a:gd name="T95" fmla="*/ 54 h 328"/>
                  <a:gd name="T96" fmla="*/ 6 w 429"/>
                  <a:gd name="T97" fmla="*/ 49 h 328"/>
                  <a:gd name="T98" fmla="*/ 0 w 429"/>
                  <a:gd name="T99" fmla="*/ 102 h 328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0" t="0" r="r" b="b"/>
                <a:pathLst>
                  <a:path w="429" h="328">
                    <a:moveTo>
                      <a:pt x="0" y="102"/>
                    </a:moveTo>
                    <a:lnTo>
                      <a:pt x="83" y="186"/>
                    </a:lnTo>
                    <a:lnTo>
                      <a:pt x="88" y="241"/>
                    </a:lnTo>
                    <a:lnTo>
                      <a:pt x="95" y="327"/>
                    </a:lnTo>
                    <a:lnTo>
                      <a:pt x="118" y="327"/>
                    </a:lnTo>
                    <a:lnTo>
                      <a:pt x="142" y="301"/>
                    </a:lnTo>
                    <a:lnTo>
                      <a:pt x="153" y="252"/>
                    </a:lnTo>
                    <a:lnTo>
                      <a:pt x="153" y="181"/>
                    </a:lnTo>
                    <a:lnTo>
                      <a:pt x="159" y="222"/>
                    </a:lnTo>
                    <a:lnTo>
                      <a:pt x="165" y="247"/>
                    </a:lnTo>
                    <a:lnTo>
                      <a:pt x="172" y="270"/>
                    </a:lnTo>
                    <a:lnTo>
                      <a:pt x="195" y="270"/>
                    </a:lnTo>
                    <a:lnTo>
                      <a:pt x="218" y="247"/>
                    </a:lnTo>
                    <a:lnTo>
                      <a:pt x="218" y="217"/>
                    </a:lnTo>
                    <a:lnTo>
                      <a:pt x="236" y="173"/>
                    </a:lnTo>
                    <a:lnTo>
                      <a:pt x="241" y="205"/>
                    </a:lnTo>
                    <a:lnTo>
                      <a:pt x="253" y="235"/>
                    </a:lnTo>
                    <a:lnTo>
                      <a:pt x="283" y="222"/>
                    </a:lnTo>
                    <a:lnTo>
                      <a:pt x="293" y="198"/>
                    </a:lnTo>
                    <a:lnTo>
                      <a:pt x="293" y="217"/>
                    </a:lnTo>
                    <a:lnTo>
                      <a:pt x="329" y="198"/>
                    </a:lnTo>
                    <a:lnTo>
                      <a:pt x="346" y="156"/>
                    </a:lnTo>
                    <a:lnTo>
                      <a:pt x="335" y="222"/>
                    </a:lnTo>
                    <a:lnTo>
                      <a:pt x="329" y="247"/>
                    </a:lnTo>
                    <a:lnTo>
                      <a:pt x="351" y="252"/>
                    </a:lnTo>
                    <a:lnTo>
                      <a:pt x="358" y="283"/>
                    </a:lnTo>
                    <a:lnTo>
                      <a:pt x="393" y="277"/>
                    </a:lnTo>
                    <a:lnTo>
                      <a:pt x="416" y="222"/>
                    </a:lnTo>
                    <a:lnTo>
                      <a:pt x="428" y="156"/>
                    </a:lnTo>
                    <a:lnTo>
                      <a:pt x="416" y="98"/>
                    </a:lnTo>
                    <a:lnTo>
                      <a:pt x="381" y="49"/>
                    </a:lnTo>
                    <a:lnTo>
                      <a:pt x="339" y="11"/>
                    </a:lnTo>
                    <a:lnTo>
                      <a:pt x="317" y="42"/>
                    </a:lnTo>
                    <a:lnTo>
                      <a:pt x="288" y="18"/>
                    </a:lnTo>
                    <a:lnTo>
                      <a:pt x="270" y="5"/>
                    </a:lnTo>
                    <a:lnTo>
                      <a:pt x="259" y="18"/>
                    </a:lnTo>
                    <a:lnTo>
                      <a:pt x="229" y="11"/>
                    </a:lnTo>
                    <a:lnTo>
                      <a:pt x="223" y="42"/>
                    </a:lnTo>
                    <a:lnTo>
                      <a:pt x="212" y="24"/>
                    </a:lnTo>
                    <a:lnTo>
                      <a:pt x="182" y="18"/>
                    </a:lnTo>
                    <a:lnTo>
                      <a:pt x="153" y="0"/>
                    </a:lnTo>
                    <a:lnTo>
                      <a:pt x="142" y="24"/>
                    </a:lnTo>
                    <a:lnTo>
                      <a:pt x="125" y="11"/>
                    </a:lnTo>
                    <a:lnTo>
                      <a:pt x="101" y="5"/>
                    </a:lnTo>
                    <a:lnTo>
                      <a:pt x="83" y="11"/>
                    </a:lnTo>
                    <a:lnTo>
                      <a:pt x="78" y="49"/>
                    </a:lnTo>
                    <a:lnTo>
                      <a:pt x="83" y="54"/>
                    </a:lnTo>
                    <a:lnTo>
                      <a:pt x="65" y="54"/>
                    </a:lnTo>
                    <a:lnTo>
                      <a:pt x="6" y="49"/>
                    </a:lnTo>
                    <a:lnTo>
                      <a:pt x="0" y="102"/>
                    </a:lnTo>
                  </a:path>
                </a:pathLst>
              </a:custGeom>
              <a:solidFill>
                <a:srgbClr val="B07000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5615" name="Group 70">
                <a:extLst>
                  <a:ext uri="{FF2B5EF4-FFF2-40B4-BE49-F238E27FC236}">
                    <a16:creationId xmlns:a16="http://schemas.microsoft.com/office/drawing/2014/main" id="{18A824DF-4920-4179-3BBB-8B3C4D4067D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65" y="1985"/>
                <a:ext cx="1644" cy="1952"/>
                <a:chOff x="4065" y="1985"/>
                <a:chExt cx="1644" cy="1952"/>
              </a:xfrm>
            </p:grpSpPr>
            <p:grpSp>
              <p:nvGrpSpPr>
                <p:cNvPr id="25628" name="Group 47">
                  <a:extLst>
                    <a:ext uri="{FF2B5EF4-FFF2-40B4-BE49-F238E27FC236}">
                      <a16:creationId xmlns:a16="http://schemas.microsoft.com/office/drawing/2014/main" id="{DC49D364-C786-AF90-A250-BC96674BA0B5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809" y="2881"/>
                  <a:ext cx="900" cy="1056"/>
                  <a:chOff x="4809" y="2881"/>
                  <a:chExt cx="900" cy="1056"/>
                </a:xfrm>
              </p:grpSpPr>
              <p:sp>
                <p:nvSpPr>
                  <p:cNvPr id="25651" name="Freeform 45">
                    <a:extLst>
                      <a:ext uri="{FF2B5EF4-FFF2-40B4-BE49-F238E27FC236}">
                        <a16:creationId xmlns:a16="http://schemas.microsoft.com/office/drawing/2014/main" id="{A8C0479E-B9A1-2603-0825-6B0F786A97D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809" y="2881"/>
                    <a:ext cx="900" cy="1056"/>
                  </a:xfrm>
                  <a:custGeom>
                    <a:avLst/>
                    <a:gdLst>
                      <a:gd name="T0" fmla="*/ 0 w 900"/>
                      <a:gd name="T1" fmla="*/ 0 h 1056"/>
                      <a:gd name="T2" fmla="*/ 98 w 900"/>
                      <a:gd name="T3" fmla="*/ 81 h 1056"/>
                      <a:gd name="T4" fmla="*/ 115 w 900"/>
                      <a:gd name="T5" fmla="*/ 139 h 1056"/>
                      <a:gd name="T6" fmla="*/ 224 w 900"/>
                      <a:gd name="T7" fmla="*/ 504 h 1056"/>
                      <a:gd name="T8" fmla="*/ 263 w 900"/>
                      <a:gd name="T9" fmla="*/ 598 h 1056"/>
                      <a:gd name="T10" fmla="*/ 293 w 900"/>
                      <a:gd name="T11" fmla="*/ 645 h 1056"/>
                      <a:gd name="T12" fmla="*/ 334 w 900"/>
                      <a:gd name="T13" fmla="*/ 693 h 1056"/>
                      <a:gd name="T14" fmla="*/ 381 w 900"/>
                      <a:gd name="T15" fmla="*/ 745 h 1056"/>
                      <a:gd name="T16" fmla="*/ 404 w 900"/>
                      <a:gd name="T17" fmla="*/ 832 h 1056"/>
                      <a:gd name="T18" fmla="*/ 429 w 900"/>
                      <a:gd name="T19" fmla="*/ 891 h 1056"/>
                      <a:gd name="T20" fmla="*/ 499 w 900"/>
                      <a:gd name="T21" fmla="*/ 902 h 1056"/>
                      <a:gd name="T22" fmla="*/ 563 w 900"/>
                      <a:gd name="T23" fmla="*/ 949 h 1056"/>
                      <a:gd name="T24" fmla="*/ 603 w 900"/>
                      <a:gd name="T25" fmla="*/ 990 h 1056"/>
                      <a:gd name="T26" fmla="*/ 644 w 900"/>
                      <a:gd name="T27" fmla="*/ 1055 h 1056"/>
                      <a:gd name="T28" fmla="*/ 899 w 900"/>
                      <a:gd name="T29" fmla="*/ 1055 h 1056"/>
                      <a:gd name="T30" fmla="*/ 847 w 900"/>
                      <a:gd name="T31" fmla="*/ 1022 h 1056"/>
                      <a:gd name="T32" fmla="*/ 809 w 900"/>
                      <a:gd name="T33" fmla="*/ 991 h 1056"/>
                      <a:gd name="T34" fmla="*/ 783 w 900"/>
                      <a:gd name="T35" fmla="*/ 961 h 1056"/>
                      <a:gd name="T36" fmla="*/ 758 w 900"/>
                      <a:gd name="T37" fmla="*/ 919 h 1056"/>
                      <a:gd name="T38" fmla="*/ 723 w 900"/>
                      <a:gd name="T39" fmla="*/ 878 h 1056"/>
                      <a:gd name="T40" fmla="*/ 687 w 900"/>
                      <a:gd name="T41" fmla="*/ 860 h 1056"/>
                      <a:gd name="T42" fmla="*/ 650 w 900"/>
                      <a:gd name="T43" fmla="*/ 859 h 1056"/>
                      <a:gd name="T44" fmla="*/ 609 w 900"/>
                      <a:gd name="T45" fmla="*/ 872 h 1056"/>
                      <a:gd name="T46" fmla="*/ 594 w 900"/>
                      <a:gd name="T47" fmla="*/ 830 h 1056"/>
                      <a:gd name="T48" fmla="*/ 578 w 900"/>
                      <a:gd name="T49" fmla="*/ 786 h 1056"/>
                      <a:gd name="T50" fmla="*/ 556 w 900"/>
                      <a:gd name="T51" fmla="*/ 757 h 1056"/>
                      <a:gd name="T52" fmla="*/ 518 w 900"/>
                      <a:gd name="T53" fmla="*/ 730 h 1056"/>
                      <a:gd name="T54" fmla="*/ 475 w 900"/>
                      <a:gd name="T55" fmla="*/ 710 h 1056"/>
                      <a:gd name="T56" fmla="*/ 450 w 900"/>
                      <a:gd name="T57" fmla="*/ 672 h 1056"/>
                      <a:gd name="T58" fmla="*/ 439 w 900"/>
                      <a:gd name="T59" fmla="*/ 633 h 1056"/>
                      <a:gd name="T60" fmla="*/ 421 w 900"/>
                      <a:gd name="T61" fmla="*/ 585 h 1056"/>
                      <a:gd name="T62" fmla="*/ 396 w 900"/>
                      <a:gd name="T63" fmla="*/ 547 h 1056"/>
                      <a:gd name="T64" fmla="*/ 373 w 900"/>
                      <a:gd name="T65" fmla="*/ 504 h 1056"/>
                      <a:gd name="T66" fmla="*/ 360 w 900"/>
                      <a:gd name="T67" fmla="*/ 444 h 1056"/>
                      <a:gd name="T68" fmla="*/ 335 w 900"/>
                      <a:gd name="T69" fmla="*/ 394 h 1056"/>
                      <a:gd name="T70" fmla="*/ 305 w 900"/>
                      <a:gd name="T71" fmla="*/ 357 h 1056"/>
                      <a:gd name="T72" fmla="*/ 260 w 900"/>
                      <a:gd name="T73" fmla="*/ 317 h 1056"/>
                      <a:gd name="T74" fmla="*/ 212 w 900"/>
                      <a:gd name="T75" fmla="*/ 288 h 1056"/>
                      <a:gd name="T76" fmla="*/ 141 w 900"/>
                      <a:gd name="T77" fmla="*/ 193 h 1056"/>
                      <a:gd name="T78" fmla="*/ 192 w 900"/>
                      <a:gd name="T79" fmla="*/ 229 h 1056"/>
                      <a:gd name="T80" fmla="*/ 340 w 900"/>
                      <a:gd name="T81" fmla="*/ 271 h 1056"/>
                      <a:gd name="T82" fmla="*/ 298 w 900"/>
                      <a:gd name="T83" fmla="*/ 227 h 1056"/>
                      <a:gd name="T84" fmla="*/ 255 w 900"/>
                      <a:gd name="T85" fmla="*/ 166 h 1056"/>
                      <a:gd name="T86" fmla="*/ 200 w 900"/>
                      <a:gd name="T87" fmla="*/ 111 h 1056"/>
                      <a:gd name="T88" fmla="*/ 138 w 900"/>
                      <a:gd name="T89" fmla="*/ 72 h 1056"/>
                      <a:gd name="T90" fmla="*/ 54 w 900"/>
                      <a:gd name="T91" fmla="*/ 34 h 1056"/>
                      <a:gd name="T92" fmla="*/ 0 w 900"/>
                      <a:gd name="T93" fmla="*/ 0 h 105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</a:gdLst>
                    <a:ahLst/>
                    <a:cxnLst>
                      <a:cxn ang="T94">
                        <a:pos x="T0" y="T1"/>
                      </a:cxn>
                      <a:cxn ang="T95">
                        <a:pos x="T2" y="T3"/>
                      </a:cxn>
                      <a:cxn ang="T96">
                        <a:pos x="T4" y="T5"/>
                      </a:cxn>
                      <a:cxn ang="T97">
                        <a:pos x="T6" y="T7"/>
                      </a:cxn>
                      <a:cxn ang="T98">
                        <a:pos x="T8" y="T9"/>
                      </a:cxn>
                      <a:cxn ang="T99">
                        <a:pos x="T10" y="T11"/>
                      </a:cxn>
                      <a:cxn ang="T100">
                        <a:pos x="T12" y="T13"/>
                      </a:cxn>
                      <a:cxn ang="T101">
                        <a:pos x="T14" y="T15"/>
                      </a:cxn>
                      <a:cxn ang="T102">
                        <a:pos x="T16" y="T17"/>
                      </a:cxn>
                      <a:cxn ang="T103">
                        <a:pos x="T18" y="T19"/>
                      </a:cxn>
                      <a:cxn ang="T104">
                        <a:pos x="T20" y="T21"/>
                      </a:cxn>
                      <a:cxn ang="T105">
                        <a:pos x="T22" y="T23"/>
                      </a:cxn>
                      <a:cxn ang="T106">
                        <a:pos x="T24" y="T25"/>
                      </a:cxn>
                      <a:cxn ang="T107">
                        <a:pos x="T26" y="T27"/>
                      </a:cxn>
                      <a:cxn ang="T108">
                        <a:pos x="T28" y="T29"/>
                      </a:cxn>
                      <a:cxn ang="T109">
                        <a:pos x="T30" y="T31"/>
                      </a:cxn>
                      <a:cxn ang="T110">
                        <a:pos x="T32" y="T33"/>
                      </a:cxn>
                      <a:cxn ang="T111">
                        <a:pos x="T34" y="T35"/>
                      </a:cxn>
                      <a:cxn ang="T112">
                        <a:pos x="T36" y="T37"/>
                      </a:cxn>
                      <a:cxn ang="T113">
                        <a:pos x="T38" y="T39"/>
                      </a:cxn>
                      <a:cxn ang="T114">
                        <a:pos x="T40" y="T41"/>
                      </a:cxn>
                      <a:cxn ang="T115">
                        <a:pos x="T42" y="T43"/>
                      </a:cxn>
                      <a:cxn ang="T116">
                        <a:pos x="T44" y="T45"/>
                      </a:cxn>
                      <a:cxn ang="T117">
                        <a:pos x="T46" y="T47"/>
                      </a:cxn>
                      <a:cxn ang="T118">
                        <a:pos x="T48" y="T49"/>
                      </a:cxn>
                      <a:cxn ang="T119">
                        <a:pos x="T50" y="T51"/>
                      </a:cxn>
                      <a:cxn ang="T120">
                        <a:pos x="T52" y="T53"/>
                      </a:cxn>
                      <a:cxn ang="T121">
                        <a:pos x="T54" y="T55"/>
                      </a:cxn>
                      <a:cxn ang="T122">
                        <a:pos x="T56" y="T57"/>
                      </a:cxn>
                      <a:cxn ang="T123">
                        <a:pos x="T58" y="T59"/>
                      </a:cxn>
                      <a:cxn ang="T124">
                        <a:pos x="T60" y="T61"/>
                      </a:cxn>
                      <a:cxn ang="T125">
                        <a:pos x="T62" y="T63"/>
                      </a:cxn>
                      <a:cxn ang="T126">
                        <a:pos x="T64" y="T65"/>
                      </a:cxn>
                      <a:cxn ang="T127">
                        <a:pos x="T66" y="T67"/>
                      </a:cxn>
                      <a:cxn ang="T128">
                        <a:pos x="T68" y="T69"/>
                      </a:cxn>
                      <a:cxn ang="T129">
                        <a:pos x="T70" y="T71"/>
                      </a:cxn>
                      <a:cxn ang="T130">
                        <a:pos x="T72" y="T73"/>
                      </a:cxn>
                      <a:cxn ang="T131">
                        <a:pos x="T74" y="T75"/>
                      </a:cxn>
                      <a:cxn ang="T132">
                        <a:pos x="T76" y="T77"/>
                      </a:cxn>
                      <a:cxn ang="T133">
                        <a:pos x="T78" y="T79"/>
                      </a:cxn>
                      <a:cxn ang="T134">
                        <a:pos x="T80" y="T81"/>
                      </a:cxn>
                      <a:cxn ang="T135">
                        <a:pos x="T82" y="T83"/>
                      </a:cxn>
                      <a:cxn ang="T136">
                        <a:pos x="T84" y="T85"/>
                      </a:cxn>
                      <a:cxn ang="T137">
                        <a:pos x="T86" y="T87"/>
                      </a:cxn>
                      <a:cxn ang="T138">
                        <a:pos x="T88" y="T89"/>
                      </a:cxn>
                      <a:cxn ang="T139">
                        <a:pos x="T90" y="T91"/>
                      </a:cxn>
                      <a:cxn ang="T140">
                        <a:pos x="T92" y="T93"/>
                      </a:cxn>
                    </a:cxnLst>
                    <a:rect l="0" t="0" r="r" b="b"/>
                    <a:pathLst>
                      <a:path w="900" h="1056">
                        <a:moveTo>
                          <a:pt x="0" y="0"/>
                        </a:moveTo>
                        <a:lnTo>
                          <a:pt x="98" y="81"/>
                        </a:lnTo>
                        <a:lnTo>
                          <a:pt x="115" y="139"/>
                        </a:lnTo>
                        <a:lnTo>
                          <a:pt x="224" y="504"/>
                        </a:lnTo>
                        <a:lnTo>
                          <a:pt x="263" y="598"/>
                        </a:lnTo>
                        <a:lnTo>
                          <a:pt x="293" y="645"/>
                        </a:lnTo>
                        <a:lnTo>
                          <a:pt x="334" y="693"/>
                        </a:lnTo>
                        <a:lnTo>
                          <a:pt x="381" y="745"/>
                        </a:lnTo>
                        <a:lnTo>
                          <a:pt x="404" y="832"/>
                        </a:lnTo>
                        <a:lnTo>
                          <a:pt x="429" y="891"/>
                        </a:lnTo>
                        <a:lnTo>
                          <a:pt x="499" y="902"/>
                        </a:lnTo>
                        <a:lnTo>
                          <a:pt x="563" y="949"/>
                        </a:lnTo>
                        <a:lnTo>
                          <a:pt x="603" y="990"/>
                        </a:lnTo>
                        <a:lnTo>
                          <a:pt x="644" y="1055"/>
                        </a:lnTo>
                        <a:lnTo>
                          <a:pt x="899" y="1055"/>
                        </a:lnTo>
                        <a:lnTo>
                          <a:pt x="847" y="1022"/>
                        </a:lnTo>
                        <a:lnTo>
                          <a:pt x="809" y="991"/>
                        </a:lnTo>
                        <a:lnTo>
                          <a:pt x="783" y="961"/>
                        </a:lnTo>
                        <a:lnTo>
                          <a:pt x="758" y="919"/>
                        </a:lnTo>
                        <a:lnTo>
                          <a:pt x="723" y="878"/>
                        </a:lnTo>
                        <a:lnTo>
                          <a:pt x="687" y="860"/>
                        </a:lnTo>
                        <a:lnTo>
                          <a:pt x="650" y="859"/>
                        </a:lnTo>
                        <a:lnTo>
                          <a:pt x="609" y="872"/>
                        </a:lnTo>
                        <a:lnTo>
                          <a:pt x="594" y="830"/>
                        </a:lnTo>
                        <a:lnTo>
                          <a:pt x="578" y="786"/>
                        </a:lnTo>
                        <a:lnTo>
                          <a:pt x="556" y="757"/>
                        </a:lnTo>
                        <a:lnTo>
                          <a:pt x="518" y="730"/>
                        </a:lnTo>
                        <a:lnTo>
                          <a:pt x="475" y="710"/>
                        </a:lnTo>
                        <a:lnTo>
                          <a:pt x="450" y="672"/>
                        </a:lnTo>
                        <a:lnTo>
                          <a:pt x="439" y="633"/>
                        </a:lnTo>
                        <a:lnTo>
                          <a:pt x="421" y="585"/>
                        </a:lnTo>
                        <a:lnTo>
                          <a:pt x="396" y="547"/>
                        </a:lnTo>
                        <a:lnTo>
                          <a:pt x="373" y="504"/>
                        </a:lnTo>
                        <a:lnTo>
                          <a:pt x="360" y="444"/>
                        </a:lnTo>
                        <a:lnTo>
                          <a:pt x="335" y="394"/>
                        </a:lnTo>
                        <a:lnTo>
                          <a:pt x="305" y="357"/>
                        </a:lnTo>
                        <a:lnTo>
                          <a:pt x="260" y="317"/>
                        </a:lnTo>
                        <a:lnTo>
                          <a:pt x="212" y="288"/>
                        </a:lnTo>
                        <a:lnTo>
                          <a:pt x="141" y="193"/>
                        </a:lnTo>
                        <a:lnTo>
                          <a:pt x="192" y="229"/>
                        </a:lnTo>
                        <a:lnTo>
                          <a:pt x="340" y="271"/>
                        </a:lnTo>
                        <a:lnTo>
                          <a:pt x="298" y="227"/>
                        </a:lnTo>
                        <a:lnTo>
                          <a:pt x="255" y="166"/>
                        </a:lnTo>
                        <a:lnTo>
                          <a:pt x="200" y="111"/>
                        </a:lnTo>
                        <a:lnTo>
                          <a:pt x="138" y="72"/>
                        </a:lnTo>
                        <a:lnTo>
                          <a:pt x="54" y="34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00DFCA"/>
                  </a:soli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5652" name="Freeform 46">
                    <a:extLst>
                      <a:ext uri="{FF2B5EF4-FFF2-40B4-BE49-F238E27FC236}">
                        <a16:creationId xmlns:a16="http://schemas.microsoft.com/office/drawing/2014/main" id="{23119132-7816-250D-8EAA-1727F783206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903" y="2935"/>
                    <a:ext cx="72" cy="116"/>
                  </a:xfrm>
                  <a:custGeom>
                    <a:avLst/>
                    <a:gdLst>
                      <a:gd name="T0" fmla="*/ 0 w 72"/>
                      <a:gd name="T1" fmla="*/ 0 h 116"/>
                      <a:gd name="T2" fmla="*/ 30 w 72"/>
                      <a:gd name="T3" fmla="*/ 18 h 116"/>
                      <a:gd name="T4" fmla="*/ 54 w 72"/>
                      <a:gd name="T5" fmla="*/ 32 h 116"/>
                      <a:gd name="T6" fmla="*/ 71 w 72"/>
                      <a:gd name="T7" fmla="*/ 61 h 116"/>
                      <a:gd name="T8" fmla="*/ 44 w 72"/>
                      <a:gd name="T9" fmla="*/ 68 h 116"/>
                      <a:gd name="T10" fmla="*/ 38 w 72"/>
                      <a:gd name="T11" fmla="*/ 115 h 116"/>
                      <a:gd name="T12" fmla="*/ 36 w 72"/>
                      <a:gd name="T13" fmla="*/ 100 h 116"/>
                      <a:gd name="T14" fmla="*/ 24 w 72"/>
                      <a:gd name="T15" fmla="*/ 64 h 116"/>
                      <a:gd name="T16" fmla="*/ 14 w 72"/>
                      <a:gd name="T17" fmla="*/ 56 h 116"/>
                      <a:gd name="T18" fmla="*/ 0 w 72"/>
                      <a:gd name="T19" fmla="*/ 0 h 11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0" t="0" r="r" b="b"/>
                    <a:pathLst>
                      <a:path w="72" h="116">
                        <a:moveTo>
                          <a:pt x="0" y="0"/>
                        </a:moveTo>
                        <a:lnTo>
                          <a:pt x="30" y="18"/>
                        </a:lnTo>
                        <a:lnTo>
                          <a:pt x="54" y="32"/>
                        </a:lnTo>
                        <a:lnTo>
                          <a:pt x="71" y="61"/>
                        </a:lnTo>
                        <a:lnTo>
                          <a:pt x="44" y="68"/>
                        </a:lnTo>
                        <a:lnTo>
                          <a:pt x="38" y="115"/>
                        </a:lnTo>
                        <a:lnTo>
                          <a:pt x="36" y="100"/>
                        </a:lnTo>
                        <a:lnTo>
                          <a:pt x="24" y="64"/>
                        </a:lnTo>
                        <a:lnTo>
                          <a:pt x="14" y="56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009080"/>
                  </a:soli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25629" name="Group 69">
                  <a:extLst>
                    <a:ext uri="{FF2B5EF4-FFF2-40B4-BE49-F238E27FC236}">
                      <a16:creationId xmlns:a16="http://schemas.microsoft.com/office/drawing/2014/main" id="{55F3B65E-6985-2C00-EBC4-B0F9E340B38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065" y="1985"/>
                  <a:ext cx="1073" cy="1124"/>
                  <a:chOff x="4065" y="1985"/>
                  <a:chExt cx="1073" cy="1124"/>
                </a:xfrm>
              </p:grpSpPr>
              <p:sp>
                <p:nvSpPr>
                  <p:cNvPr id="25630" name="Freeform 48">
                    <a:extLst>
                      <a:ext uri="{FF2B5EF4-FFF2-40B4-BE49-F238E27FC236}">
                        <a16:creationId xmlns:a16="http://schemas.microsoft.com/office/drawing/2014/main" id="{1837DBB2-1215-6211-53A8-54C931C4D44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095" y="1985"/>
                    <a:ext cx="1022" cy="1124"/>
                  </a:xfrm>
                  <a:custGeom>
                    <a:avLst/>
                    <a:gdLst>
                      <a:gd name="T0" fmla="*/ 111 w 1022"/>
                      <a:gd name="T1" fmla="*/ 683 h 1124"/>
                      <a:gd name="T2" fmla="*/ 141 w 1022"/>
                      <a:gd name="T3" fmla="*/ 778 h 1124"/>
                      <a:gd name="T4" fmla="*/ 191 w 1022"/>
                      <a:gd name="T5" fmla="*/ 849 h 1124"/>
                      <a:gd name="T6" fmla="*/ 279 w 1022"/>
                      <a:gd name="T7" fmla="*/ 904 h 1124"/>
                      <a:gd name="T8" fmla="*/ 369 w 1022"/>
                      <a:gd name="T9" fmla="*/ 928 h 1124"/>
                      <a:gd name="T10" fmla="*/ 375 w 1022"/>
                      <a:gd name="T11" fmla="*/ 957 h 1124"/>
                      <a:gd name="T12" fmla="*/ 846 w 1022"/>
                      <a:gd name="T13" fmla="*/ 1123 h 1124"/>
                      <a:gd name="T14" fmla="*/ 823 w 1022"/>
                      <a:gd name="T15" fmla="*/ 1028 h 1124"/>
                      <a:gd name="T16" fmla="*/ 791 w 1022"/>
                      <a:gd name="T17" fmla="*/ 940 h 1124"/>
                      <a:gd name="T18" fmla="*/ 761 w 1022"/>
                      <a:gd name="T19" fmla="*/ 893 h 1124"/>
                      <a:gd name="T20" fmla="*/ 756 w 1022"/>
                      <a:gd name="T21" fmla="*/ 835 h 1124"/>
                      <a:gd name="T22" fmla="*/ 771 w 1022"/>
                      <a:gd name="T23" fmla="*/ 741 h 1124"/>
                      <a:gd name="T24" fmla="*/ 795 w 1022"/>
                      <a:gd name="T25" fmla="*/ 683 h 1124"/>
                      <a:gd name="T26" fmla="*/ 826 w 1022"/>
                      <a:gd name="T27" fmla="*/ 636 h 1124"/>
                      <a:gd name="T28" fmla="*/ 879 w 1022"/>
                      <a:gd name="T29" fmla="*/ 606 h 1124"/>
                      <a:gd name="T30" fmla="*/ 923 w 1022"/>
                      <a:gd name="T31" fmla="*/ 562 h 1124"/>
                      <a:gd name="T32" fmla="*/ 965 w 1022"/>
                      <a:gd name="T33" fmla="*/ 497 h 1124"/>
                      <a:gd name="T34" fmla="*/ 989 w 1022"/>
                      <a:gd name="T35" fmla="*/ 445 h 1124"/>
                      <a:gd name="T36" fmla="*/ 1019 w 1022"/>
                      <a:gd name="T37" fmla="*/ 364 h 1124"/>
                      <a:gd name="T38" fmla="*/ 1021 w 1022"/>
                      <a:gd name="T39" fmla="*/ 279 h 1124"/>
                      <a:gd name="T40" fmla="*/ 984 w 1022"/>
                      <a:gd name="T41" fmla="*/ 215 h 1124"/>
                      <a:gd name="T42" fmla="*/ 923 w 1022"/>
                      <a:gd name="T43" fmla="*/ 157 h 1124"/>
                      <a:gd name="T44" fmla="*/ 838 w 1022"/>
                      <a:gd name="T45" fmla="*/ 95 h 1124"/>
                      <a:gd name="T46" fmla="*/ 756 w 1022"/>
                      <a:gd name="T47" fmla="*/ 54 h 1124"/>
                      <a:gd name="T48" fmla="*/ 662 w 1022"/>
                      <a:gd name="T49" fmla="*/ 27 h 1124"/>
                      <a:gd name="T50" fmla="*/ 582 w 1022"/>
                      <a:gd name="T51" fmla="*/ 10 h 1124"/>
                      <a:gd name="T52" fmla="*/ 497 w 1022"/>
                      <a:gd name="T53" fmla="*/ 0 h 1124"/>
                      <a:gd name="T54" fmla="*/ 412 w 1022"/>
                      <a:gd name="T55" fmla="*/ 2 h 1124"/>
                      <a:gd name="T56" fmla="*/ 333 w 1022"/>
                      <a:gd name="T57" fmla="*/ 17 h 1124"/>
                      <a:gd name="T58" fmla="*/ 264 w 1022"/>
                      <a:gd name="T59" fmla="*/ 40 h 1124"/>
                      <a:gd name="T60" fmla="*/ 206 w 1022"/>
                      <a:gd name="T61" fmla="*/ 74 h 1124"/>
                      <a:gd name="T62" fmla="*/ 138 w 1022"/>
                      <a:gd name="T63" fmla="*/ 118 h 1124"/>
                      <a:gd name="T64" fmla="*/ 76 w 1022"/>
                      <a:gd name="T65" fmla="*/ 174 h 1124"/>
                      <a:gd name="T66" fmla="*/ 17 w 1022"/>
                      <a:gd name="T67" fmla="*/ 251 h 1124"/>
                      <a:gd name="T68" fmla="*/ 0 w 1022"/>
                      <a:gd name="T69" fmla="*/ 321 h 1124"/>
                      <a:gd name="T70" fmla="*/ 6 w 1022"/>
                      <a:gd name="T71" fmla="*/ 401 h 1124"/>
                      <a:gd name="T72" fmla="*/ 35 w 1022"/>
                      <a:gd name="T73" fmla="*/ 465 h 1124"/>
                      <a:gd name="T74" fmla="*/ 71 w 1022"/>
                      <a:gd name="T75" fmla="*/ 507 h 1124"/>
                      <a:gd name="T76" fmla="*/ 94 w 1022"/>
                      <a:gd name="T77" fmla="*/ 572 h 1124"/>
                      <a:gd name="T78" fmla="*/ 111 w 1022"/>
                      <a:gd name="T79" fmla="*/ 683 h 1124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</a:gdLst>
                    <a:ahLst/>
                    <a:cxnLst>
                      <a:cxn ang="T80">
                        <a:pos x="T0" y="T1"/>
                      </a:cxn>
                      <a:cxn ang="T81">
                        <a:pos x="T2" y="T3"/>
                      </a:cxn>
                      <a:cxn ang="T82">
                        <a:pos x="T4" y="T5"/>
                      </a:cxn>
                      <a:cxn ang="T83">
                        <a:pos x="T6" y="T7"/>
                      </a:cxn>
                      <a:cxn ang="T84">
                        <a:pos x="T8" y="T9"/>
                      </a:cxn>
                      <a:cxn ang="T85">
                        <a:pos x="T10" y="T11"/>
                      </a:cxn>
                      <a:cxn ang="T86">
                        <a:pos x="T12" y="T13"/>
                      </a:cxn>
                      <a:cxn ang="T87">
                        <a:pos x="T14" y="T15"/>
                      </a:cxn>
                      <a:cxn ang="T88">
                        <a:pos x="T16" y="T17"/>
                      </a:cxn>
                      <a:cxn ang="T89">
                        <a:pos x="T18" y="T19"/>
                      </a:cxn>
                      <a:cxn ang="T90">
                        <a:pos x="T20" y="T21"/>
                      </a:cxn>
                      <a:cxn ang="T91">
                        <a:pos x="T22" y="T23"/>
                      </a:cxn>
                      <a:cxn ang="T92">
                        <a:pos x="T24" y="T25"/>
                      </a:cxn>
                      <a:cxn ang="T93">
                        <a:pos x="T26" y="T27"/>
                      </a:cxn>
                      <a:cxn ang="T94">
                        <a:pos x="T28" y="T29"/>
                      </a:cxn>
                      <a:cxn ang="T95">
                        <a:pos x="T30" y="T31"/>
                      </a:cxn>
                      <a:cxn ang="T96">
                        <a:pos x="T32" y="T33"/>
                      </a:cxn>
                      <a:cxn ang="T97">
                        <a:pos x="T34" y="T35"/>
                      </a:cxn>
                      <a:cxn ang="T98">
                        <a:pos x="T36" y="T37"/>
                      </a:cxn>
                      <a:cxn ang="T99">
                        <a:pos x="T38" y="T39"/>
                      </a:cxn>
                      <a:cxn ang="T100">
                        <a:pos x="T40" y="T41"/>
                      </a:cxn>
                      <a:cxn ang="T101">
                        <a:pos x="T42" y="T43"/>
                      </a:cxn>
                      <a:cxn ang="T102">
                        <a:pos x="T44" y="T45"/>
                      </a:cxn>
                      <a:cxn ang="T103">
                        <a:pos x="T46" y="T47"/>
                      </a:cxn>
                      <a:cxn ang="T104">
                        <a:pos x="T48" y="T49"/>
                      </a:cxn>
                      <a:cxn ang="T105">
                        <a:pos x="T50" y="T51"/>
                      </a:cxn>
                      <a:cxn ang="T106">
                        <a:pos x="T52" y="T53"/>
                      </a:cxn>
                      <a:cxn ang="T107">
                        <a:pos x="T54" y="T55"/>
                      </a:cxn>
                      <a:cxn ang="T108">
                        <a:pos x="T56" y="T57"/>
                      </a:cxn>
                      <a:cxn ang="T109">
                        <a:pos x="T58" y="T59"/>
                      </a:cxn>
                      <a:cxn ang="T110">
                        <a:pos x="T60" y="T61"/>
                      </a:cxn>
                      <a:cxn ang="T111">
                        <a:pos x="T62" y="T63"/>
                      </a:cxn>
                      <a:cxn ang="T112">
                        <a:pos x="T64" y="T65"/>
                      </a:cxn>
                      <a:cxn ang="T113">
                        <a:pos x="T66" y="T67"/>
                      </a:cxn>
                      <a:cxn ang="T114">
                        <a:pos x="T68" y="T69"/>
                      </a:cxn>
                      <a:cxn ang="T115">
                        <a:pos x="T70" y="T71"/>
                      </a:cxn>
                      <a:cxn ang="T116">
                        <a:pos x="T72" y="T73"/>
                      </a:cxn>
                      <a:cxn ang="T117">
                        <a:pos x="T74" y="T75"/>
                      </a:cxn>
                      <a:cxn ang="T118">
                        <a:pos x="T76" y="T77"/>
                      </a:cxn>
                      <a:cxn ang="T119">
                        <a:pos x="T78" y="T79"/>
                      </a:cxn>
                    </a:cxnLst>
                    <a:rect l="0" t="0" r="r" b="b"/>
                    <a:pathLst>
                      <a:path w="1022" h="1124">
                        <a:moveTo>
                          <a:pt x="111" y="683"/>
                        </a:moveTo>
                        <a:lnTo>
                          <a:pt x="141" y="778"/>
                        </a:lnTo>
                        <a:lnTo>
                          <a:pt x="191" y="849"/>
                        </a:lnTo>
                        <a:lnTo>
                          <a:pt x="279" y="904"/>
                        </a:lnTo>
                        <a:lnTo>
                          <a:pt x="369" y="928"/>
                        </a:lnTo>
                        <a:lnTo>
                          <a:pt x="375" y="957"/>
                        </a:lnTo>
                        <a:lnTo>
                          <a:pt x="846" y="1123"/>
                        </a:lnTo>
                        <a:lnTo>
                          <a:pt x="823" y="1028"/>
                        </a:lnTo>
                        <a:lnTo>
                          <a:pt x="791" y="940"/>
                        </a:lnTo>
                        <a:lnTo>
                          <a:pt x="761" y="893"/>
                        </a:lnTo>
                        <a:lnTo>
                          <a:pt x="756" y="835"/>
                        </a:lnTo>
                        <a:lnTo>
                          <a:pt x="771" y="741"/>
                        </a:lnTo>
                        <a:lnTo>
                          <a:pt x="795" y="683"/>
                        </a:lnTo>
                        <a:lnTo>
                          <a:pt x="826" y="636"/>
                        </a:lnTo>
                        <a:lnTo>
                          <a:pt x="879" y="606"/>
                        </a:lnTo>
                        <a:lnTo>
                          <a:pt x="923" y="562"/>
                        </a:lnTo>
                        <a:lnTo>
                          <a:pt x="965" y="497"/>
                        </a:lnTo>
                        <a:lnTo>
                          <a:pt x="989" y="445"/>
                        </a:lnTo>
                        <a:lnTo>
                          <a:pt x="1019" y="364"/>
                        </a:lnTo>
                        <a:lnTo>
                          <a:pt x="1021" y="279"/>
                        </a:lnTo>
                        <a:lnTo>
                          <a:pt x="984" y="215"/>
                        </a:lnTo>
                        <a:lnTo>
                          <a:pt x="923" y="157"/>
                        </a:lnTo>
                        <a:lnTo>
                          <a:pt x="838" y="95"/>
                        </a:lnTo>
                        <a:lnTo>
                          <a:pt x="756" y="54"/>
                        </a:lnTo>
                        <a:lnTo>
                          <a:pt x="662" y="27"/>
                        </a:lnTo>
                        <a:lnTo>
                          <a:pt x="582" y="10"/>
                        </a:lnTo>
                        <a:lnTo>
                          <a:pt x="497" y="0"/>
                        </a:lnTo>
                        <a:lnTo>
                          <a:pt x="412" y="2"/>
                        </a:lnTo>
                        <a:lnTo>
                          <a:pt x="333" y="17"/>
                        </a:lnTo>
                        <a:lnTo>
                          <a:pt x="264" y="40"/>
                        </a:lnTo>
                        <a:lnTo>
                          <a:pt x="206" y="74"/>
                        </a:lnTo>
                        <a:lnTo>
                          <a:pt x="138" y="118"/>
                        </a:lnTo>
                        <a:lnTo>
                          <a:pt x="76" y="174"/>
                        </a:lnTo>
                        <a:lnTo>
                          <a:pt x="17" y="251"/>
                        </a:lnTo>
                        <a:lnTo>
                          <a:pt x="0" y="321"/>
                        </a:lnTo>
                        <a:lnTo>
                          <a:pt x="6" y="401"/>
                        </a:lnTo>
                        <a:lnTo>
                          <a:pt x="35" y="465"/>
                        </a:lnTo>
                        <a:lnTo>
                          <a:pt x="71" y="507"/>
                        </a:lnTo>
                        <a:lnTo>
                          <a:pt x="94" y="572"/>
                        </a:lnTo>
                        <a:lnTo>
                          <a:pt x="111" y="683"/>
                        </a:lnTo>
                      </a:path>
                    </a:pathLst>
                  </a:custGeom>
                  <a:solidFill>
                    <a:srgbClr val="E0A080"/>
                  </a:soli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grpSp>
                <p:nvGrpSpPr>
                  <p:cNvPr id="25631" name="Group 57">
                    <a:extLst>
                      <a:ext uri="{FF2B5EF4-FFF2-40B4-BE49-F238E27FC236}">
                        <a16:creationId xmlns:a16="http://schemas.microsoft.com/office/drawing/2014/main" id="{7799E23B-6C73-A256-5FC7-98511099BF40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200" y="2007"/>
                    <a:ext cx="938" cy="801"/>
                    <a:chOff x="4200" y="2007"/>
                    <a:chExt cx="938" cy="801"/>
                  </a:xfrm>
                </p:grpSpPr>
                <p:grpSp>
                  <p:nvGrpSpPr>
                    <p:cNvPr id="25643" name="Group 53">
                      <a:extLst>
                        <a:ext uri="{FF2B5EF4-FFF2-40B4-BE49-F238E27FC236}">
                          <a16:creationId xmlns:a16="http://schemas.microsoft.com/office/drawing/2014/main" id="{EDB4DEE5-B2A4-49F7-2637-063C0B9ECE89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200" y="2178"/>
                      <a:ext cx="938" cy="630"/>
                      <a:chOff x="4200" y="2178"/>
                      <a:chExt cx="938" cy="630"/>
                    </a:xfrm>
                  </p:grpSpPr>
                  <p:grpSp>
                    <p:nvGrpSpPr>
                      <p:cNvPr id="25647" name="Group 51">
                        <a:extLst>
                          <a:ext uri="{FF2B5EF4-FFF2-40B4-BE49-F238E27FC236}">
                            <a16:creationId xmlns:a16="http://schemas.microsoft.com/office/drawing/2014/main" id="{387C086D-5CAC-028E-E208-26FBE24F0DA9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4200" y="2604"/>
                        <a:ext cx="329" cy="204"/>
                        <a:chOff x="4200" y="2604"/>
                        <a:chExt cx="329" cy="204"/>
                      </a:xfrm>
                    </p:grpSpPr>
                    <p:sp>
                      <p:nvSpPr>
                        <p:cNvPr id="25649" name="Freeform 49">
                          <a:extLst>
                            <a:ext uri="{FF2B5EF4-FFF2-40B4-BE49-F238E27FC236}">
                              <a16:creationId xmlns:a16="http://schemas.microsoft.com/office/drawing/2014/main" id="{DFA43E12-CDB3-1D47-8C07-AD1DF31713F4}"/>
                            </a:ext>
                          </a:extLst>
                        </p:cNvPr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217" y="2604"/>
                          <a:ext cx="312" cy="204"/>
                        </a:xfrm>
                        <a:custGeom>
                          <a:avLst/>
                          <a:gdLst>
                            <a:gd name="T0" fmla="*/ 0 w 312"/>
                            <a:gd name="T1" fmla="*/ 58 h 204"/>
                            <a:gd name="T2" fmla="*/ 90 w 312"/>
                            <a:gd name="T3" fmla="*/ 5 h 204"/>
                            <a:gd name="T4" fmla="*/ 148 w 312"/>
                            <a:gd name="T5" fmla="*/ 0 h 204"/>
                            <a:gd name="T6" fmla="*/ 223 w 312"/>
                            <a:gd name="T7" fmla="*/ 24 h 204"/>
                            <a:gd name="T8" fmla="*/ 277 w 312"/>
                            <a:gd name="T9" fmla="*/ 64 h 204"/>
                            <a:gd name="T10" fmla="*/ 311 w 312"/>
                            <a:gd name="T11" fmla="*/ 92 h 204"/>
                            <a:gd name="T12" fmla="*/ 311 w 312"/>
                            <a:gd name="T13" fmla="*/ 115 h 204"/>
                            <a:gd name="T14" fmla="*/ 287 w 312"/>
                            <a:gd name="T15" fmla="*/ 127 h 204"/>
                            <a:gd name="T16" fmla="*/ 247 w 312"/>
                            <a:gd name="T17" fmla="*/ 98 h 204"/>
                            <a:gd name="T18" fmla="*/ 188 w 312"/>
                            <a:gd name="T19" fmla="*/ 69 h 204"/>
                            <a:gd name="T20" fmla="*/ 240 w 312"/>
                            <a:gd name="T21" fmla="*/ 104 h 204"/>
                            <a:gd name="T22" fmla="*/ 253 w 312"/>
                            <a:gd name="T23" fmla="*/ 127 h 204"/>
                            <a:gd name="T24" fmla="*/ 253 w 312"/>
                            <a:gd name="T25" fmla="*/ 145 h 204"/>
                            <a:gd name="T26" fmla="*/ 218 w 312"/>
                            <a:gd name="T27" fmla="*/ 145 h 204"/>
                            <a:gd name="T28" fmla="*/ 200 w 312"/>
                            <a:gd name="T29" fmla="*/ 145 h 204"/>
                            <a:gd name="T30" fmla="*/ 188 w 312"/>
                            <a:gd name="T31" fmla="*/ 122 h 204"/>
                            <a:gd name="T32" fmla="*/ 177 w 312"/>
                            <a:gd name="T33" fmla="*/ 92 h 204"/>
                            <a:gd name="T34" fmla="*/ 137 w 312"/>
                            <a:gd name="T35" fmla="*/ 69 h 204"/>
                            <a:gd name="T36" fmla="*/ 154 w 312"/>
                            <a:gd name="T37" fmla="*/ 110 h 204"/>
                            <a:gd name="T38" fmla="*/ 165 w 312"/>
                            <a:gd name="T39" fmla="*/ 134 h 204"/>
                            <a:gd name="T40" fmla="*/ 165 w 312"/>
                            <a:gd name="T41" fmla="*/ 145 h 204"/>
                            <a:gd name="T42" fmla="*/ 154 w 312"/>
                            <a:gd name="T43" fmla="*/ 162 h 204"/>
                            <a:gd name="T44" fmla="*/ 137 w 312"/>
                            <a:gd name="T45" fmla="*/ 162 h 204"/>
                            <a:gd name="T46" fmla="*/ 113 w 312"/>
                            <a:gd name="T47" fmla="*/ 145 h 204"/>
                            <a:gd name="T48" fmla="*/ 78 w 312"/>
                            <a:gd name="T49" fmla="*/ 115 h 204"/>
                            <a:gd name="T50" fmla="*/ 78 w 312"/>
                            <a:gd name="T51" fmla="*/ 134 h 204"/>
                            <a:gd name="T52" fmla="*/ 84 w 312"/>
                            <a:gd name="T53" fmla="*/ 156 h 204"/>
                            <a:gd name="T54" fmla="*/ 84 w 312"/>
                            <a:gd name="T55" fmla="*/ 162 h 204"/>
                            <a:gd name="T56" fmla="*/ 66 w 312"/>
                            <a:gd name="T57" fmla="*/ 156 h 204"/>
                            <a:gd name="T58" fmla="*/ 48 w 312"/>
                            <a:gd name="T59" fmla="*/ 145 h 204"/>
                            <a:gd name="T60" fmla="*/ 48 w 312"/>
                            <a:gd name="T61" fmla="*/ 169 h 204"/>
                            <a:gd name="T62" fmla="*/ 43 w 312"/>
                            <a:gd name="T63" fmla="*/ 192 h 204"/>
                            <a:gd name="T64" fmla="*/ 13 w 312"/>
                            <a:gd name="T65" fmla="*/ 203 h 204"/>
                            <a:gd name="T66" fmla="*/ 0 w 312"/>
                            <a:gd name="T67" fmla="*/ 198 h 204"/>
                            <a:gd name="T68" fmla="*/ 0 w 312"/>
                            <a:gd name="T69" fmla="*/ 169 h 204"/>
                            <a:gd name="T70" fmla="*/ 0 w 312"/>
                            <a:gd name="T71" fmla="*/ 134 h 204"/>
                            <a:gd name="T72" fmla="*/ 0 w 312"/>
                            <a:gd name="T73" fmla="*/ 58 h 204"/>
                            <a:gd name="T74" fmla="*/ 0 60000 65536"/>
                            <a:gd name="T75" fmla="*/ 0 60000 65536"/>
                            <a:gd name="T76" fmla="*/ 0 60000 65536"/>
                            <a:gd name="T77" fmla="*/ 0 60000 65536"/>
                            <a:gd name="T78" fmla="*/ 0 60000 65536"/>
                            <a:gd name="T79" fmla="*/ 0 60000 65536"/>
                            <a:gd name="T80" fmla="*/ 0 60000 65536"/>
                            <a:gd name="T81" fmla="*/ 0 60000 65536"/>
                            <a:gd name="T82" fmla="*/ 0 60000 65536"/>
                            <a:gd name="T83" fmla="*/ 0 60000 65536"/>
                            <a:gd name="T84" fmla="*/ 0 60000 65536"/>
                            <a:gd name="T85" fmla="*/ 0 60000 65536"/>
                            <a:gd name="T86" fmla="*/ 0 60000 65536"/>
                            <a:gd name="T87" fmla="*/ 0 60000 65536"/>
                            <a:gd name="T88" fmla="*/ 0 60000 65536"/>
                            <a:gd name="T89" fmla="*/ 0 60000 65536"/>
                            <a:gd name="T90" fmla="*/ 0 60000 65536"/>
                            <a:gd name="T91" fmla="*/ 0 60000 65536"/>
                            <a:gd name="T92" fmla="*/ 0 60000 65536"/>
                            <a:gd name="T93" fmla="*/ 0 60000 65536"/>
                            <a:gd name="T94" fmla="*/ 0 60000 65536"/>
                            <a:gd name="T95" fmla="*/ 0 60000 65536"/>
                            <a:gd name="T96" fmla="*/ 0 60000 65536"/>
                            <a:gd name="T97" fmla="*/ 0 60000 65536"/>
                            <a:gd name="T98" fmla="*/ 0 60000 65536"/>
                            <a:gd name="T99" fmla="*/ 0 60000 65536"/>
                            <a:gd name="T100" fmla="*/ 0 60000 65536"/>
                            <a:gd name="T101" fmla="*/ 0 60000 65536"/>
                            <a:gd name="T102" fmla="*/ 0 60000 65536"/>
                            <a:gd name="T103" fmla="*/ 0 60000 65536"/>
                            <a:gd name="T104" fmla="*/ 0 60000 65536"/>
                            <a:gd name="T105" fmla="*/ 0 60000 65536"/>
                            <a:gd name="T106" fmla="*/ 0 60000 65536"/>
                            <a:gd name="T107" fmla="*/ 0 60000 65536"/>
                            <a:gd name="T108" fmla="*/ 0 60000 65536"/>
                            <a:gd name="T109" fmla="*/ 0 60000 65536"/>
                            <a:gd name="T110" fmla="*/ 0 60000 65536"/>
                          </a:gdLst>
                          <a:ahLst/>
                          <a:cxnLst>
                            <a:cxn ang="T74">
                              <a:pos x="T0" y="T1"/>
                            </a:cxn>
                            <a:cxn ang="T75">
                              <a:pos x="T2" y="T3"/>
                            </a:cxn>
                            <a:cxn ang="T76">
                              <a:pos x="T4" y="T5"/>
                            </a:cxn>
                            <a:cxn ang="T77">
                              <a:pos x="T6" y="T7"/>
                            </a:cxn>
                            <a:cxn ang="T78">
                              <a:pos x="T8" y="T9"/>
                            </a:cxn>
                            <a:cxn ang="T79">
                              <a:pos x="T10" y="T11"/>
                            </a:cxn>
                            <a:cxn ang="T80">
                              <a:pos x="T12" y="T13"/>
                            </a:cxn>
                            <a:cxn ang="T81">
                              <a:pos x="T14" y="T15"/>
                            </a:cxn>
                            <a:cxn ang="T82">
                              <a:pos x="T16" y="T17"/>
                            </a:cxn>
                            <a:cxn ang="T83">
                              <a:pos x="T18" y="T19"/>
                            </a:cxn>
                            <a:cxn ang="T84">
                              <a:pos x="T20" y="T21"/>
                            </a:cxn>
                            <a:cxn ang="T85">
                              <a:pos x="T22" y="T23"/>
                            </a:cxn>
                            <a:cxn ang="T86">
                              <a:pos x="T24" y="T25"/>
                            </a:cxn>
                            <a:cxn ang="T87">
                              <a:pos x="T26" y="T27"/>
                            </a:cxn>
                            <a:cxn ang="T88">
                              <a:pos x="T28" y="T29"/>
                            </a:cxn>
                            <a:cxn ang="T89">
                              <a:pos x="T30" y="T31"/>
                            </a:cxn>
                            <a:cxn ang="T90">
                              <a:pos x="T32" y="T33"/>
                            </a:cxn>
                            <a:cxn ang="T91">
                              <a:pos x="T34" y="T35"/>
                            </a:cxn>
                            <a:cxn ang="T92">
                              <a:pos x="T36" y="T37"/>
                            </a:cxn>
                            <a:cxn ang="T93">
                              <a:pos x="T38" y="T39"/>
                            </a:cxn>
                            <a:cxn ang="T94">
                              <a:pos x="T40" y="T41"/>
                            </a:cxn>
                            <a:cxn ang="T95">
                              <a:pos x="T42" y="T43"/>
                            </a:cxn>
                            <a:cxn ang="T96">
                              <a:pos x="T44" y="T45"/>
                            </a:cxn>
                            <a:cxn ang="T97">
                              <a:pos x="T46" y="T47"/>
                            </a:cxn>
                            <a:cxn ang="T98">
                              <a:pos x="T48" y="T49"/>
                            </a:cxn>
                            <a:cxn ang="T99">
                              <a:pos x="T50" y="T51"/>
                            </a:cxn>
                            <a:cxn ang="T100">
                              <a:pos x="T52" y="T53"/>
                            </a:cxn>
                            <a:cxn ang="T101">
                              <a:pos x="T54" y="T55"/>
                            </a:cxn>
                            <a:cxn ang="T102">
                              <a:pos x="T56" y="T57"/>
                            </a:cxn>
                            <a:cxn ang="T103">
                              <a:pos x="T58" y="T59"/>
                            </a:cxn>
                            <a:cxn ang="T104">
                              <a:pos x="T60" y="T61"/>
                            </a:cxn>
                            <a:cxn ang="T105">
                              <a:pos x="T62" y="T63"/>
                            </a:cxn>
                            <a:cxn ang="T106">
                              <a:pos x="T64" y="T65"/>
                            </a:cxn>
                            <a:cxn ang="T107">
                              <a:pos x="T66" y="T67"/>
                            </a:cxn>
                            <a:cxn ang="T108">
                              <a:pos x="T68" y="T69"/>
                            </a:cxn>
                            <a:cxn ang="T109">
                              <a:pos x="T70" y="T71"/>
                            </a:cxn>
                            <a:cxn ang="T110">
                              <a:pos x="T72" y="T73"/>
                            </a:cxn>
                          </a:cxnLst>
                          <a:rect l="0" t="0" r="r" b="b"/>
                          <a:pathLst>
                            <a:path w="312" h="204">
                              <a:moveTo>
                                <a:pt x="0" y="58"/>
                              </a:moveTo>
                              <a:lnTo>
                                <a:pt x="90" y="5"/>
                              </a:lnTo>
                              <a:lnTo>
                                <a:pt x="148" y="0"/>
                              </a:lnTo>
                              <a:lnTo>
                                <a:pt x="223" y="24"/>
                              </a:lnTo>
                              <a:lnTo>
                                <a:pt x="277" y="64"/>
                              </a:lnTo>
                              <a:lnTo>
                                <a:pt x="311" y="92"/>
                              </a:lnTo>
                              <a:lnTo>
                                <a:pt x="311" y="115"/>
                              </a:lnTo>
                              <a:lnTo>
                                <a:pt x="287" y="127"/>
                              </a:lnTo>
                              <a:lnTo>
                                <a:pt x="247" y="98"/>
                              </a:lnTo>
                              <a:lnTo>
                                <a:pt x="188" y="69"/>
                              </a:lnTo>
                              <a:lnTo>
                                <a:pt x="240" y="104"/>
                              </a:lnTo>
                              <a:lnTo>
                                <a:pt x="253" y="127"/>
                              </a:lnTo>
                              <a:lnTo>
                                <a:pt x="253" y="145"/>
                              </a:lnTo>
                              <a:lnTo>
                                <a:pt x="218" y="145"/>
                              </a:lnTo>
                              <a:lnTo>
                                <a:pt x="200" y="145"/>
                              </a:lnTo>
                              <a:lnTo>
                                <a:pt x="188" y="122"/>
                              </a:lnTo>
                              <a:lnTo>
                                <a:pt x="177" y="92"/>
                              </a:lnTo>
                              <a:lnTo>
                                <a:pt x="137" y="69"/>
                              </a:lnTo>
                              <a:lnTo>
                                <a:pt x="154" y="110"/>
                              </a:lnTo>
                              <a:lnTo>
                                <a:pt x="165" y="134"/>
                              </a:lnTo>
                              <a:lnTo>
                                <a:pt x="165" y="145"/>
                              </a:lnTo>
                              <a:lnTo>
                                <a:pt x="154" y="162"/>
                              </a:lnTo>
                              <a:lnTo>
                                <a:pt x="137" y="162"/>
                              </a:lnTo>
                              <a:lnTo>
                                <a:pt x="113" y="145"/>
                              </a:lnTo>
                              <a:lnTo>
                                <a:pt x="78" y="115"/>
                              </a:lnTo>
                              <a:lnTo>
                                <a:pt x="78" y="134"/>
                              </a:lnTo>
                              <a:lnTo>
                                <a:pt x="84" y="156"/>
                              </a:lnTo>
                              <a:lnTo>
                                <a:pt x="84" y="162"/>
                              </a:lnTo>
                              <a:lnTo>
                                <a:pt x="66" y="156"/>
                              </a:lnTo>
                              <a:lnTo>
                                <a:pt x="48" y="145"/>
                              </a:lnTo>
                              <a:lnTo>
                                <a:pt x="48" y="169"/>
                              </a:lnTo>
                              <a:lnTo>
                                <a:pt x="43" y="192"/>
                              </a:lnTo>
                              <a:lnTo>
                                <a:pt x="13" y="203"/>
                              </a:lnTo>
                              <a:lnTo>
                                <a:pt x="0" y="198"/>
                              </a:lnTo>
                              <a:lnTo>
                                <a:pt x="0" y="169"/>
                              </a:lnTo>
                              <a:lnTo>
                                <a:pt x="0" y="134"/>
                              </a:lnTo>
                              <a:lnTo>
                                <a:pt x="0" y="58"/>
                              </a:lnTo>
                            </a:path>
                          </a:pathLst>
                        </a:custGeom>
                        <a:solidFill>
                          <a:srgbClr val="B07000"/>
                        </a:solidFill>
                        <a:ln w="12700" cap="rnd" cmpd="sng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5650" name="Freeform 50">
                          <a:extLst>
                            <a:ext uri="{FF2B5EF4-FFF2-40B4-BE49-F238E27FC236}">
                              <a16:creationId xmlns:a16="http://schemas.microsoft.com/office/drawing/2014/main" id="{C99165F2-1B2D-5905-9218-114E249D88AB}"/>
                            </a:ext>
                          </a:extLst>
                        </p:cNvPr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200" y="2604"/>
                          <a:ext cx="312" cy="204"/>
                        </a:xfrm>
                        <a:custGeom>
                          <a:avLst/>
                          <a:gdLst>
                            <a:gd name="T0" fmla="*/ 0 w 312"/>
                            <a:gd name="T1" fmla="*/ 58 h 204"/>
                            <a:gd name="T2" fmla="*/ 89 w 312"/>
                            <a:gd name="T3" fmla="*/ 5 h 204"/>
                            <a:gd name="T4" fmla="*/ 147 w 312"/>
                            <a:gd name="T5" fmla="*/ 0 h 204"/>
                            <a:gd name="T6" fmla="*/ 223 w 312"/>
                            <a:gd name="T7" fmla="*/ 24 h 204"/>
                            <a:gd name="T8" fmla="*/ 275 w 312"/>
                            <a:gd name="T9" fmla="*/ 64 h 204"/>
                            <a:gd name="T10" fmla="*/ 311 w 312"/>
                            <a:gd name="T11" fmla="*/ 92 h 204"/>
                            <a:gd name="T12" fmla="*/ 311 w 312"/>
                            <a:gd name="T13" fmla="*/ 115 h 204"/>
                            <a:gd name="T14" fmla="*/ 287 w 312"/>
                            <a:gd name="T15" fmla="*/ 127 h 204"/>
                            <a:gd name="T16" fmla="*/ 247 w 312"/>
                            <a:gd name="T17" fmla="*/ 98 h 204"/>
                            <a:gd name="T18" fmla="*/ 189 w 312"/>
                            <a:gd name="T19" fmla="*/ 69 h 204"/>
                            <a:gd name="T20" fmla="*/ 240 w 312"/>
                            <a:gd name="T21" fmla="*/ 104 h 204"/>
                            <a:gd name="T22" fmla="*/ 252 w 312"/>
                            <a:gd name="T23" fmla="*/ 127 h 204"/>
                            <a:gd name="T24" fmla="*/ 252 w 312"/>
                            <a:gd name="T25" fmla="*/ 145 h 204"/>
                            <a:gd name="T26" fmla="*/ 217 w 312"/>
                            <a:gd name="T27" fmla="*/ 145 h 204"/>
                            <a:gd name="T28" fmla="*/ 201 w 312"/>
                            <a:gd name="T29" fmla="*/ 145 h 204"/>
                            <a:gd name="T30" fmla="*/ 189 w 312"/>
                            <a:gd name="T31" fmla="*/ 122 h 204"/>
                            <a:gd name="T32" fmla="*/ 177 w 312"/>
                            <a:gd name="T33" fmla="*/ 92 h 204"/>
                            <a:gd name="T34" fmla="*/ 135 w 312"/>
                            <a:gd name="T35" fmla="*/ 69 h 204"/>
                            <a:gd name="T36" fmla="*/ 154 w 312"/>
                            <a:gd name="T37" fmla="*/ 110 h 204"/>
                            <a:gd name="T38" fmla="*/ 165 w 312"/>
                            <a:gd name="T39" fmla="*/ 134 h 204"/>
                            <a:gd name="T40" fmla="*/ 165 w 312"/>
                            <a:gd name="T41" fmla="*/ 145 h 204"/>
                            <a:gd name="T42" fmla="*/ 154 w 312"/>
                            <a:gd name="T43" fmla="*/ 162 h 204"/>
                            <a:gd name="T44" fmla="*/ 135 w 312"/>
                            <a:gd name="T45" fmla="*/ 162 h 204"/>
                            <a:gd name="T46" fmla="*/ 112 w 312"/>
                            <a:gd name="T47" fmla="*/ 145 h 204"/>
                            <a:gd name="T48" fmla="*/ 78 w 312"/>
                            <a:gd name="T49" fmla="*/ 115 h 204"/>
                            <a:gd name="T50" fmla="*/ 78 w 312"/>
                            <a:gd name="T51" fmla="*/ 134 h 204"/>
                            <a:gd name="T52" fmla="*/ 83 w 312"/>
                            <a:gd name="T53" fmla="*/ 156 h 204"/>
                            <a:gd name="T54" fmla="*/ 83 w 312"/>
                            <a:gd name="T55" fmla="*/ 162 h 204"/>
                            <a:gd name="T56" fmla="*/ 65 w 312"/>
                            <a:gd name="T57" fmla="*/ 156 h 204"/>
                            <a:gd name="T58" fmla="*/ 48 w 312"/>
                            <a:gd name="T59" fmla="*/ 145 h 204"/>
                            <a:gd name="T60" fmla="*/ 48 w 312"/>
                            <a:gd name="T61" fmla="*/ 169 h 204"/>
                            <a:gd name="T62" fmla="*/ 42 w 312"/>
                            <a:gd name="T63" fmla="*/ 192 h 204"/>
                            <a:gd name="T64" fmla="*/ 13 w 312"/>
                            <a:gd name="T65" fmla="*/ 203 h 204"/>
                            <a:gd name="T66" fmla="*/ 0 w 312"/>
                            <a:gd name="T67" fmla="*/ 198 h 204"/>
                            <a:gd name="T68" fmla="*/ 0 w 312"/>
                            <a:gd name="T69" fmla="*/ 169 h 204"/>
                            <a:gd name="T70" fmla="*/ 0 w 312"/>
                            <a:gd name="T71" fmla="*/ 134 h 204"/>
                            <a:gd name="T72" fmla="*/ 0 w 312"/>
                            <a:gd name="T73" fmla="*/ 58 h 204"/>
                            <a:gd name="T74" fmla="*/ 0 60000 65536"/>
                            <a:gd name="T75" fmla="*/ 0 60000 65536"/>
                            <a:gd name="T76" fmla="*/ 0 60000 65536"/>
                            <a:gd name="T77" fmla="*/ 0 60000 65536"/>
                            <a:gd name="T78" fmla="*/ 0 60000 65536"/>
                            <a:gd name="T79" fmla="*/ 0 60000 65536"/>
                            <a:gd name="T80" fmla="*/ 0 60000 65536"/>
                            <a:gd name="T81" fmla="*/ 0 60000 65536"/>
                            <a:gd name="T82" fmla="*/ 0 60000 65536"/>
                            <a:gd name="T83" fmla="*/ 0 60000 65536"/>
                            <a:gd name="T84" fmla="*/ 0 60000 65536"/>
                            <a:gd name="T85" fmla="*/ 0 60000 65536"/>
                            <a:gd name="T86" fmla="*/ 0 60000 65536"/>
                            <a:gd name="T87" fmla="*/ 0 60000 65536"/>
                            <a:gd name="T88" fmla="*/ 0 60000 65536"/>
                            <a:gd name="T89" fmla="*/ 0 60000 65536"/>
                            <a:gd name="T90" fmla="*/ 0 60000 65536"/>
                            <a:gd name="T91" fmla="*/ 0 60000 65536"/>
                            <a:gd name="T92" fmla="*/ 0 60000 65536"/>
                            <a:gd name="T93" fmla="*/ 0 60000 65536"/>
                            <a:gd name="T94" fmla="*/ 0 60000 65536"/>
                            <a:gd name="T95" fmla="*/ 0 60000 65536"/>
                            <a:gd name="T96" fmla="*/ 0 60000 65536"/>
                            <a:gd name="T97" fmla="*/ 0 60000 65536"/>
                            <a:gd name="T98" fmla="*/ 0 60000 65536"/>
                            <a:gd name="T99" fmla="*/ 0 60000 65536"/>
                            <a:gd name="T100" fmla="*/ 0 60000 65536"/>
                            <a:gd name="T101" fmla="*/ 0 60000 65536"/>
                            <a:gd name="T102" fmla="*/ 0 60000 65536"/>
                            <a:gd name="T103" fmla="*/ 0 60000 65536"/>
                            <a:gd name="T104" fmla="*/ 0 60000 65536"/>
                            <a:gd name="T105" fmla="*/ 0 60000 65536"/>
                            <a:gd name="T106" fmla="*/ 0 60000 65536"/>
                            <a:gd name="T107" fmla="*/ 0 60000 65536"/>
                            <a:gd name="T108" fmla="*/ 0 60000 65536"/>
                            <a:gd name="T109" fmla="*/ 0 60000 65536"/>
                            <a:gd name="T110" fmla="*/ 0 60000 65536"/>
                          </a:gdLst>
                          <a:ahLst/>
                          <a:cxnLst>
                            <a:cxn ang="T74">
                              <a:pos x="T0" y="T1"/>
                            </a:cxn>
                            <a:cxn ang="T75">
                              <a:pos x="T2" y="T3"/>
                            </a:cxn>
                            <a:cxn ang="T76">
                              <a:pos x="T4" y="T5"/>
                            </a:cxn>
                            <a:cxn ang="T77">
                              <a:pos x="T6" y="T7"/>
                            </a:cxn>
                            <a:cxn ang="T78">
                              <a:pos x="T8" y="T9"/>
                            </a:cxn>
                            <a:cxn ang="T79">
                              <a:pos x="T10" y="T11"/>
                            </a:cxn>
                            <a:cxn ang="T80">
                              <a:pos x="T12" y="T13"/>
                            </a:cxn>
                            <a:cxn ang="T81">
                              <a:pos x="T14" y="T15"/>
                            </a:cxn>
                            <a:cxn ang="T82">
                              <a:pos x="T16" y="T17"/>
                            </a:cxn>
                            <a:cxn ang="T83">
                              <a:pos x="T18" y="T19"/>
                            </a:cxn>
                            <a:cxn ang="T84">
                              <a:pos x="T20" y="T21"/>
                            </a:cxn>
                            <a:cxn ang="T85">
                              <a:pos x="T22" y="T23"/>
                            </a:cxn>
                            <a:cxn ang="T86">
                              <a:pos x="T24" y="T25"/>
                            </a:cxn>
                            <a:cxn ang="T87">
                              <a:pos x="T26" y="T27"/>
                            </a:cxn>
                            <a:cxn ang="T88">
                              <a:pos x="T28" y="T29"/>
                            </a:cxn>
                            <a:cxn ang="T89">
                              <a:pos x="T30" y="T31"/>
                            </a:cxn>
                            <a:cxn ang="T90">
                              <a:pos x="T32" y="T33"/>
                            </a:cxn>
                            <a:cxn ang="T91">
                              <a:pos x="T34" y="T35"/>
                            </a:cxn>
                            <a:cxn ang="T92">
                              <a:pos x="T36" y="T37"/>
                            </a:cxn>
                            <a:cxn ang="T93">
                              <a:pos x="T38" y="T39"/>
                            </a:cxn>
                            <a:cxn ang="T94">
                              <a:pos x="T40" y="T41"/>
                            </a:cxn>
                            <a:cxn ang="T95">
                              <a:pos x="T42" y="T43"/>
                            </a:cxn>
                            <a:cxn ang="T96">
                              <a:pos x="T44" y="T45"/>
                            </a:cxn>
                            <a:cxn ang="T97">
                              <a:pos x="T46" y="T47"/>
                            </a:cxn>
                            <a:cxn ang="T98">
                              <a:pos x="T48" y="T49"/>
                            </a:cxn>
                            <a:cxn ang="T99">
                              <a:pos x="T50" y="T51"/>
                            </a:cxn>
                            <a:cxn ang="T100">
                              <a:pos x="T52" y="T53"/>
                            </a:cxn>
                            <a:cxn ang="T101">
                              <a:pos x="T54" y="T55"/>
                            </a:cxn>
                            <a:cxn ang="T102">
                              <a:pos x="T56" y="T57"/>
                            </a:cxn>
                            <a:cxn ang="T103">
                              <a:pos x="T58" y="T59"/>
                            </a:cxn>
                            <a:cxn ang="T104">
                              <a:pos x="T60" y="T61"/>
                            </a:cxn>
                            <a:cxn ang="T105">
                              <a:pos x="T62" y="T63"/>
                            </a:cxn>
                            <a:cxn ang="T106">
                              <a:pos x="T64" y="T65"/>
                            </a:cxn>
                            <a:cxn ang="T107">
                              <a:pos x="T66" y="T67"/>
                            </a:cxn>
                            <a:cxn ang="T108">
                              <a:pos x="T68" y="T69"/>
                            </a:cxn>
                            <a:cxn ang="T109">
                              <a:pos x="T70" y="T71"/>
                            </a:cxn>
                            <a:cxn ang="T110">
                              <a:pos x="T72" y="T73"/>
                            </a:cxn>
                          </a:cxnLst>
                          <a:rect l="0" t="0" r="r" b="b"/>
                          <a:pathLst>
                            <a:path w="312" h="204">
                              <a:moveTo>
                                <a:pt x="0" y="58"/>
                              </a:moveTo>
                              <a:lnTo>
                                <a:pt x="89" y="5"/>
                              </a:lnTo>
                              <a:lnTo>
                                <a:pt x="147" y="0"/>
                              </a:lnTo>
                              <a:lnTo>
                                <a:pt x="223" y="24"/>
                              </a:lnTo>
                              <a:lnTo>
                                <a:pt x="275" y="64"/>
                              </a:lnTo>
                              <a:lnTo>
                                <a:pt x="311" y="92"/>
                              </a:lnTo>
                              <a:lnTo>
                                <a:pt x="311" y="115"/>
                              </a:lnTo>
                              <a:lnTo>
                                <a:pt x="287" y="127"/>
                              </a:lnTo>
                              <a:lnTo>
                                <a:pt x="247" y="98"/>
                              </a:lnTo>
                              <a:lnTo>
                                <a:pt x="189" y="69"/>
                              </a:lnTo>
                              <a:lnTo>
                                <a:pt x="240" y="104"/>
                              </a:lnTo>
                              <a:lnTo>
                                <a:pt x="252" y="127"/>
                              </a:lnTo>
                              <a:lnTo>
                                <a:pt x="252" y="145"/>
                              </a:lnTo>
                              <a:lnTo>
                                <a:pt x="217" y="145"/>
                              </a:lnTo>
                              <a:lnTo>
                                <a:pt x="201" y="145"/>
                              </a:lnTo>
                              <a:lnTo>
                                <a:pt x="189" y="122"/>
                              </a:lnTo>
                              <a:lnTo>
                                <a:pt x="177" y="92"/>
                              </a:lnTo>
                              <a:lnTo>
                                <a:pt x="135" y="69"/>
                              </a:lnTo>
                              <a:lnTo>
                                <a:pt x="154" y="110"/>
                              </a:lnTo>
                              <a:lnTo>
                                <a:pt x="165" y="134"/>
                              </a:lnTo>
                              <a:lnTo>
                                <a:pt x="165" y="145"/>
                              </a:lnTo>
                              <a:lnTo>
                                <a:pt x="154" y="162"/>
                              </a:lnTo>
                              <a:lnTo>
                                <a:pt x="135" y="162"/>
                              </a:lnTo>
                              <a:lnTo>
                                <a:pt x="112" y="145"/>
                              </a:lnTo>
                              <a:lnTo>
                                <a:pt x="78" y="115"/>
                              </a:lnTo>
                              <a:lnTo>
                                <a:pt x="78" y="134"/>
                              </a:lnTo>
                              <a:lnTo>
                                <a:pt x="83" y="156"/>
                              </a:lnTo>
                              <a:lnTo>
                                <a:pt x="83" y="162"/>
                              </a:lnTo>
                              <a:lnTo>
                                <a:pt x="65" y="156"/>
                              </a:lnTo>
                              <a:lnTo>
                                <a:pt x="48" y="145"/>
                              </a:lnTo>
                              <a:lnTo>
                                <a:pt x="48" y="169"/>
                              </a:lnTo>
                              <a:lnTo>
                                <a:pt x="42" y="192"/>
                              </a:lnTo>
                              <a:lnTo>
                                <a:pt x="13" y="203"/>
                              </a:lnTo>
                              <a:lnTo>
                                <a:pt x="0" y="198"/>
                              </a:lnTo>
                              <a:lnTo>
                                <a:pt x="0" y="169"/>
                              </a:lnTo>
                              <a:lnTo>
                                <a:pt x="0" y="134"/>
                              </a:lnTo>
                              <a:lnTo>
                                <a:pt x="0" y="58"/>
                              </a:lnTo>
                            </a:path>
                          </a:pathLst>
                        </a:custGeom>
                        <a:solidFill>
                          <a:srgbClr val="C08040"/>
                        </a:solidFill>
                        <a:ln w="12700" cap="rnd" cmpd="sng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</p:grpSp>
                  <p:sp>
                    <p:nvSpPr>
                      <p:cNvPr id="25648" name="Freeform 52">
                        <a:extLst>
                          <a:ext uri="{FF2B5EF4-FFF2-40B4-BE49-F238E27FC236}">
                            <a16:creationId xmlns:a16="http://schemas.microsoft.com/office/drawing/2014/main" id="{AF74A621-0125-863E-DB4A-947DC139362F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704" y="2178"/>
                        <a:ext cx="434" cy="327"/>
                      </a:xfrm>
                      <a:custGeom>
                        <a:avLst/>
                        <a:gdLst>
                          <a:gd name="T0" fmla="*/ 0 w 434"/>
                          <a:gd name="T1" fmla="*/ 102 h 327"/>
                          <a:gd name="T2" fmla="*/ 83 w 434"/>
                          <a:gd name="T3" fmla="*/ 186 h 327"/>
                          <a:gd name="T4" fmla="*/ 89 w 434"/>
                          <a:gd name="T5" fmla="*/ 240 h 327"/>
                          <a:gd name="T6" fmla="*/ 96 w 434"/>
                          <a:gd name="T7" fmla="*/ 326 h 327"/>
                          <a:gd name="T8" fmla="*/ 120 w 434"/>
                          <a:gd name="T9" fmla="*/ 326 h 327"/>
                          <a:gd name="T10" fmla="*/ 144 w 434"/>
                          <a:gd name="T11" fmla="*/ 301 h 327"/>
                          <a:gd name="T12" fmla="*/ 154 w 434"/>
                          <a:gd name="T13" fmla="*/ 252 h 327"/>
                          <a:gd name="T14" fmla="*/ 154 w 434"/>
                          <a:gd name="T15" fmla="*/ 180 h 327"/>
                          <a:gd name="T16" fmla="*/ 161 w 434"/>
                          <a:gd name="T17" fmla="*/ 221 h 327"/>
                          <a:gd name="T18" fmla="*/ 167 w 434"/>
                          <a:gd name="T19" fmla="*/ 246 h 327"/>
                          <a:gd name="T20" fmla="*/ 172 w 434"/>
                          <a:gd name="T21" fmla="*/ 270 h 327"/>
                          <a:gd name="T22" fmla="*/ 196 w 434"/>
                          <a:gd name="T23" fmla="*/ 270 h 327"/>
                          <a:gd name="T24" fmla="*/ 220 w 434"/>
                          <a:gd name="T25" fmla="*/ 246 h 327"/>
                          <a:gd name="T26" fmla="*/ 220 w 434"/>
                          <a:gd name="T27" fmla="*/ 217 h 327"/>
                          <a:gd name="T28" fmla="*/ 238 w 434"/>
                          <a:gd name="T29" fmla="*/ 173 h 327"/>
                          <a:gd name="T30" fmla="*/ 243 w 434"/>
                          <a:gd name="T31" fmla="*/ 204 h 327"/>
                          <a:gd name="T32" fmla="*/ 257 w 434"/>
                          <a:gd name="T33" fmla="*/ 235 h 327"/>
                          <a:gd name="T34" fmla="*/ 286 w 434"/>
                          <a:gd name="T35" fmla="*/ 221 h 327"/>
                          <a:gd name="T36" fmla="*/ 297 w 434"/>
                          <a:gd name="T37" fmla="*/ 197 h 327"/>
                          <a:gd name="T38" fmla="*/ 297 w 434"/>
                          <a:gd name="T39" fmla="*/ 217 h 327"/>
                          <a:gd name="T40" fmla="*/ 334 w 434"/>
                          <a:gd name="T41" fmla="*/ 197 h 327"/>
                          <a:gd name="T42" fmla="*/ 351 w 434"/>
                          <a:gd name="T43" fmla="*/ 155 h 327"/>
                          <a:gd name="T44" fmla="*/ 339 w 434"/>
                          <a:gd name="T45" fmla="*/ 221 h 327"/>
                          <a:gd name="T46" fmla="*/ 334 w 434"/>
                          <a:gd name="T47" fmla="*/ 246 h 327"/>
                          <a:gd name="T48" fmla="*/ 357 w 434"/>
                          <a:gd name="T49" fmla="*/ 252 h 327"/>
                          <a:gd name="T50" fmla="*/ 361 w 434"/>
                          <a:gd name="T51" fmla="*/ 282 h 327"/>
                          <a:gd name="T52" fmla="*/ 398 w 434"/>
                          <a:gd name="T53" fmla="*/ 277 h 327"/>
                          <a:gd name="T54" fmla="*/ 421 w 434"/>
                          <a:gd name="T55" fmla="*/ 221 h 327"/>
                          <a:gd name="T56" fmla="*/ 433 w 434"/>
                          <a:gd name="T57" fmla="*/ 155 h 327"/>
                          <a:gd name="T58" fmla="*/ 421 w 434"/>
                          <a:gd name="T59" fmla="*/ 97 h 327"/>
                          <a:gd name="T60" fmla="*/ 385 w 434"/>
                          <a:gd name="T61" fmla="*/ 48 h 327"/>
                          <a:gd name="T62" fmla="*/ 345 w 434"/>
                          <a:gd name="T63" fmla="*/ 10 h 327"/>
                          <a:gd name="T64" fmla="*/ 321 w 434"/>
                          <a:gd name="T65" fmla="*/ 42 h 327"/>
                          <a:gd name="T66" fmla="*/ 291 w 434"/>
                          <a:gd name="T67" fmla="*/ 18 h 327"/>
                          <a:gd name="T68" fmla="*/ 274 w 434"/>
                          <a:gd name="T69" fmla="*/ 4 h 327"/>
                          <a:gd name="T70" fmla="*/ 262 w 434"/>
                          <a:gd name="T71" fmla="*/ 18 h 327"/>
                          <a:gd name="T72" fmla="*/ 232 w 434"/>
                          <a:gd name="T73" fmla="*/ 10 h 327"/>
                          <a:gd name="T74" fmla="*/ 226 w 434"/>
                          <a:gd name="T75" fmla="*/ 42 h 327"/>
                          <a:gd name="T76" fmla="*/ 214 w 434"/>
                          <a:gd name="T77" fmla="*/ 23 h 327"/>
                          <a:gd name="T78" fmla="*/ 185 w 434"/>
                          <a:gd name="T79" fmla="*/ 18 h 327"/>
                          <a:gd name="T80" fmla="*/ 154 w 434"/>
                          <a:gd name="T81" fmla="*/ 0 h 327"/>
                          <a:gd name="T82" fmla="*/ 144 w 434"/>
                          <a:gd name="T83" fmla="*/ 23 h 327"/>
                          <a:gd name="T84" fmla="*/ 126 w 434"/>
                          <a:gd name="T85" fmla="*/ 10 h 327"/>
                          <a:gd name="T86" fmla="*/ 101 w 434"/>
                          <a:gd name="T87" fmla="*/ 4 h 327"/>
                          <a:gd name="T88" fmla="*/ 83 w 434"/>
                          <a:gd name="T89" fmla="*/ 10 h 327"/>
                          <a:gd name="T90" fmla="*/ 78 w 434"/>
                          <a:gd name="T91" fmla="*/ 48 h 327"/>
                          <a:gd name="T92" fmla="*/ 83 w 434"/>
                          <a:gd name="T93" fmla="*/ 53 h 327"/>
                          <a:gd name="T94" fmla="*/ 66 w 434"/>
                          <a:gd name="T95" fmla="*/ 53 h 327"/>
                          <a:gd name="T96" fmla="*/ 5 w 434"/>
                          <a:gd name="T97" fmla="*/ 48 h 327"/>
                          <a:gd name="T98" fmla="*/ 0 w 434"/>
                          <a:gd name="T99" fmla="*/ 102 h 327"/>
                          <a:gd name="T100" fmla="*/ 0 60000 65536"/>
                          <a:gd name="T101" fmla="*/ 0 60000 65536"/>
                          <a:gd name="T102" fmla="*/ 0 60000 65536"/>
                          <a:gd name="T103" fmla="*/ 0 60000 65536"/>
                          <a:gd name="T104" fmla="*/ 0 60000 65536"/>
                          <a:gd name="T105" fmla="*/ 0 60000 65536"/>
                          <a:gd name="T106" fmla="*/ 0 60000 65536"/>
                          <a:gd name="T107" fmla="*/ 0 60000 65536"/>
                          <a:gd name="T108" fmla="*/ 0 60000 65536"/>
                          <a:gd name="T109" fmla="*/ 0 60000 65536"/>
                          <a:gd name="T110" fmla="*/ 0 60000 65536"/>
                          <a:gd name="T111" fmla="*/ 0 60000 65536"/>
                          <a:gd name="T112" fmla="*/ 0 60000 65536"/>
                          <a:gd name="T113" fmla="*/ 0 60000 65536"/>
                          <a:gd name="T114" fmla="*/ 0 60000 65536"/>
                          <a:gd name="T115" fmla="*/ 0 60000 65536"/>
                          <a:gd name="T116" fmla="*/ 0 60000 65536"/>
                          <a:gd name="T117" fmla="*/ 0 60000 65536"/>
                          <a:gd name="T118" fmla="*/ 0 60000 65536"/>
                          <a:gd name="T119" fmla="*/ 0 60000 65536"/>
                          <a:gd name="T120" fmla="*/ 0 60000 65536"/>
                          <a:gd name="T121" fmla="*/ 0 60000 65536"/>
                          <a:gd name="T122" fmla="*/ 0 60000 65536"/>
                          <a:gd name="T123" fmla="*/ 0 60000 65536"/>
                          <a:gd name="T124" fmla="*/ 0 60000 65536"/>
                          <a:gd name="T125" fmla="*/ 0 60000 65536"/>
                          <a:gd name="T126" fmla="*/ 0 60000 65536"/>
                          <a:gd name="T127" fmla="*/ 0 60000 65536"/>
                          <a:gd name="T128" fmla="*/ 0 60000 65536"/>
                          <a:gd name="T129" fmla="*/ 0 60000 65536"/>
                          <a:gd name="T130" fmla="*/ 0 60000 65536"/>
                          <a:gd name="T131" fmla="*/ 0 60000 65536"/>
                          <a:gd name="T132" fmla="*/ 0 60000 65536"/>
                          <a:gd name="T133" fmla="*/ 0 60000 65536"/>
                          <a:gd name="T134" fmla="*/ 0 60000 65536"/>
                          <a:gd name="T135" fmla="*/ 0 60000 65536"/>
                          <a:gd name="T136" fmla="*/ 0 60000 65536"/>
                          <a:gd name="T137" fmla="*/ 0 60000 65536"/>
                          <a:gd name="T138" fmla="*/ 0 60000 65536"/>
                          <a:gd name="T139" fmla="*/ 0 60000 65536"/>
                          <a:gd name="T140" fmla="*/ 0 60000 65536"/>
                          <a:gd name="T141" fmla="*/ 0 60000 65536"/>
                          <a:gd name="T142" fmla="*/ 0 60000 65536"/>
                          <a:gd name="T143" fmla="*/ 0 60000 65536"/>
                          <a:gd name="T144" fmla="*/ 0 60000 65536"/>
                          <a:gd name="T145" fmla="*/ 0 60000 65536"/>
                          <a:gd name="T146" fmla="*/ 0 60000 65536"/>
                          <a:gd name="T147" fmla="*/ 0 60000 65536"/>
                          <a:gd name="T148" fmla="*/ 0 60000 65536"/>
                          <a:gd name="T149" fmla="*/ 0 60000 65536"/>
                        </a:gdLst>
                        <a:ahLst/>
                        <a:cxnLst>
                          <a:cxn ang="T100">
                            <a:pos x="T0" y="T1"/>
                          </a:cxn>
                          <a:cxn ang="T101">
                            <a:pos x="T2" y="T3"/>
                          </a:cxn>
                          <a:cxn ang="T102">
                            <a:pos x="T4" y="T5"/>
                          </a:cxn>
                          <a:cxn ang="T103">
                            <a:pos x="T6" y="T7"/>
                          </a:cxn>
                          <a:cxn ang="T104">
                            <a:pos x="T8" y="T9"/>
                          </a:cxn>
                          <a:cxn ang="T105">
                            <a:pos x="T10" y="T11"/>
                          </a:cxn>
                          <a:cxn ang="T106">
                            <a:pos x="T12" y="T13"/>
                          </a:cxn>
                          <a:cxn ang="T107">
                            <a:pos x="T14" y="T15"/>
                          </a:cxn>
                          <a:cxn ang="T108">
                            <a:pos x="T16" y="T17"/>
                          </a:cxn>
                          <a:cxn ang="T109">
                            <a:pos x="T18" y="T19"/>
                          </a:cxn>
                          <a:cxn ang="T110">
                            <a:pos x="T20" y="T21"/>
                          </a:cxn>
                          <a:cxn ang="T111">
                            <a:pos x="T22" y="T23"/>
                          </a:cxn>
                          <a:cxn ang="T112">
                            <a:pos x="T24" y="T25"/>
                          </a:cxn>
                          <a:cxn ang="T113">
                            <a:pos x="T26" y="T27"/>
                          </a:cxn>
                          <a:cxn ang="T114">
                            <a:pos x="T28" y="T29"/>
                          </a:cxn>
                          <a:cxn ang="T115">
                            <a:pos x="T30" y="T31"/>
                          </a:cxn>
                          <a:cxn ang="T116">
                            <a:pos x="T32" y="T33"/>
                          </a:cxn>
                          <a:cxn ang="T117">
                            <a:pos x="T34" y="T35"/>
                          </a:cxn>
                          <a:cxn ang="T118">
                            <a:pos x="T36" y="T37"/>
                          </a:cxn>
                          <a:cxn ang="T119">
                            <a:pos x="T38" y="T39"/>
                          </a:cxn>
                          <a:cxn ang="T120">
                            <a:pos x="T40" y="T41"/>
                          </a:cxn>
                          <a:cxn ang="T121">
                            <a:pos x="T42" y="T43"/>
                          </a:cxn>
                          <a:cxn ang="T122">
                            <a:pos x="T44" y="T45"/>
                          </a:cxn>
                          <a:cxn ang="T123">
                            <a:pos x="T46" y="T47"/>
                          </a:cxn>
                          <a:cxn ang="T124">
                            <a:pos x="T48" y="T49"/>
                          </a:cxn>
                          <a:cxn ang="T125">
                            <a:pos x="T50" y="T51"/>
                          </a:cxn>
                          <a:cxn ang="T126">
                            <a:pos x="T52" y="T53"/>
                          </a:cxn>
                          <a:cxn ang="T127">
                            <a:pos x="T54" y="T55"/>
                          </a:cxn>
                          <a:cxn ang="T128">
                            <a:pos x="T56" y="T57"/>
                          </a:cxn>
                          <a:cxn ang="T129">
                            <a:pos x="T58" y="T59"/>
                          </a:cxn>
                          <a:cxn ang="T130">
                            <a:pos x="T60" y="T61"/>
                          </a:cxn>
                          <a:cxn ang="T131">
                            <a:pos x="T62" y="T63"/>
                          </a:cxn>
                          <a:cxn ang="T132">
                            <a:pos x="T64" y="T65"/>
                          </a:cxn>
                          <a:cxn ang="T133">
                            <a:pos x="T66" y="T67"/>
                          </a:cxn>
                          <a:cxn ang="T134">
                            <a:pos x="T68" y="T69"/>
                          </a:cxn>
                          <a:cxn ang="T135">
                            <a:pos x="T70" y="T71"/>
                          </a:cxn>
                          <a:cxn ang="T136">
                            <a:pos x="T72" y="T73"/>
                          </a:cxn>
                          <a:cxn ang="T137">
                            <a:pos x="T74" y="T75"/>
                          </a:cxn>
                          <a:cxn ang="T138">
                            <a:pos x="T76" y="T77"/>
                          </a:cxn>
                          <a:cxn ang="T139">
                            <a:pos x="T78" y="T79"/>
                          </a:cxn>
                          <a:cxn ang="T140">
                            <a:pos x="T80" y="T81"/>
                          </a:cxn>
                          <a:cxn ang="T141">
                            <a:pos x="T82" y="T83"/>
                          </a:cxn>
                          <a:cxn ang="T142">
                            <a:pos x="T84" y="T85"/>
                          </a:cxn>
                          <a:cxn ang="T143">
                            <a:pos x="T86" y="T87"/>
                          </a:cxn>
                          <a:cxn ang="T144">
                            <a:pos x="T88" y="T89"/>
                          </a:cxn>
                          <a:cxn ang="T145">
                            <a:pos x="T90" y="T91"/>
                          </a:cxn>
                          <a:cxn ang="T146">
                            <a:pos x="T92" y="T93"/>
                          </a:cxn>
                          <a:cxn ang="T147">
                            <a:pos x="T94" y="T95"/>
                          </a:cxn>
                          <a:cxn ang="T148">
                            <a:pos x="T96" y="T97"/>
                          </a:cxn>
                          <a:cxn ang="T149">
                            <a:pos x="T98" y="T99"/>
                          </a:cxn>
                        </a:cxnLst>
                        <a:rect l="0" t="0" r="r" b="b"/>
                        <a:pathLst>
                          <a:path w="434" h="327">
                            <a:moveTo>
                              <a:pt x="0" y="102"/>
                            </a:moveTo>
                            <a:lnTo>
                              <a:pt x="83" y="186"/>
                            </a:lnTo>
                            <a:lnTo>
                              <a:pt x="89" y="240"/>
                            </a:lnTo>
                            <a:lnTo>
                              <a:pt x="96" y="326"/>
                            </a:lnTo>
                            <a:lnTo>
                              <a:pt x="120" y="326"/>
                            </a:lnTo>
                            <a:lnTo>
                              <a:pt x="144" y="301"/>
                            </a:lnTo>
                            <a:lnTo>
                              <a:pt x="154" y="252"/>
                            </a:lnTo>
                            <a:lnTo>
                              <a:pt x="154" y="180"/>
                            </a:lnTo>
                            <a:lnTo>
                              <a:pt x="161" y="221"/>
                            </a:lnTo>
                            <a:lnTo>
                              <a:pt x="167" y="246"/>
                            </a:lnTo>
                            <a:lnTo>
                              <a:pt x="172" y="270"/>
                            </a:lnTo>
                            <a:lnTo>
                              <a:pt x="196" y="270"/>
                            </a:lnTo>
                            <a:lnTo>
                              <a:pt x="220" y="246"/>
                            </a:lnTo>
                            <a:lnTo>
                              <a:pt x="220" y="217"/>
                            </a:lnTo>
                            <a:lnTo>
                              <a:pt x="238" y="173"/>
                            </a:lnTo>
                            <a:lnTo>
                              <a:pt x="243" y="204"/>
                            </a:lnTo>
                            <a:lnTo>
                              <a:pt x="257" y="235"/>
                            </a:lnTo>
                            <a:lnTo>
                              <a:pt x="286" y="221"/>
                            </a:lnTo>
                            <a:lnTo>
                              <a:pt x="297" y="197"/>
                            </a:lnTo>
                            <a:lnTo>
                              <a:pt x="297" y="217"/>
                            </a:lnTo>
                            <a:lnTo>
                              <a:pt x="334" y="197"/>
                            </a:lnTo>
                            <a:lnTo>
                              <a:pt x="351" y="155"/>
                            </a:lnTo>
                            <a:lnTo>
                              <a:pt x="339" y="221"/>
                            </a:lnTo>
                            <a:lnTo>
                              <a:pt x="334" y="246"/>
                            </a:lnTo>
                            <a:lnTo>
                              <a:pt x="357" y="252"/>
                            </a:lnTo>
                            <a:lnTo>
                              <a:pt x="361" y="282"/>
                            </a:lnTo>
                            <a:lnTo>
                              <a:pt x="398" y="277"/>
                            </a:lnTo>
                            <a:lnTo>
                              <a:pt x="421" y="221"/>
                            </a:lnTo>
                            <a:lnTo>
                              <a:pt x="433" y="155"/>
                            </a:lnTo>
                            <a:lnTo>
                              <a:pt x="421" y="97"/>
                            </a:lnTo>
                            <a:lnTo>
                              <a:pt x="385" y="48"/>
                            </a:lnTo>
                            <a:lnTo>
                              <a:pt x="345" y="10"/>
                            </a:lnTo>
                            <a:lnTo>
                              <a:pt x="321" y="42"/>
                            </a:lnTo>
                            <a:lnTo>
                              <a:pt x="291" y="18"/>
                            </a:lnTo>
                            <a:lnTo>
                              <a:pt x="274" y="4"/>
                            </a:lnTo>
                            <a:lnTo>
                              <a:pt x="262" y="18"/>
                            </a:lnTo>
                            <a:lnTo>
                              <a:pt x="232" y="10"/>
                            </a:lnTo>
                            <a:lnTo>
                              <a:pt x="226" y="42"/>
                            </a:lnTo>
                            <a:lnTo>
                              <a:pt x="214" y="23"/>
                            </a:lnTo>
                            <a:lnTo>
                              <a:pt x="185" y="18"/>
                            </a:lnTo>
                            <a:lnTo>
                              <a:pt x="154" y="0"/>
                            </a:lnTo>
                            <a:lnTo>
                              <a:pt x="144" y="23"/>
                            </a:lnTo>
                            <a:lnTo>
                              <a:pt x="126" y="10"/>
                            </a:lnTo>
                            <a:lnTo>
                              <a:pt x="101" y="4"/>
                            </a:lnTo>
                            <a:lnTo>
                              <a:pt x="83" y="10"/>
                            </a:lnTo>
                            <a:lnTo>
                              <a:pt x="78" y="48"/>
                            </a:lnTo>
                            <a:lnTo>
                              <a:pt x="83" y="53"/>
                            </a:lnTo>
                            <a:lnTo>
                              <a:pt x="66" y="53"/>
                            </a:lnTo>
                            <a:lnTo>
                              <a:pt x="5" y="48"/>
                            </a:lnTo>
                            <a:lnTo>
                              <a:pt x="0" y="102"/>
                            </a:lnTo>
                          </a:path>
                        </a:pathLst>
                      </a:custGeom>
                      <a:solidFill>
                        <a:srgbClr val="C08040"/>
                      </a:solidFill>
                      <a:ln w="12700" cap="rnd" cmpd="sng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</p:grpSp>
                <p:grpSp>
                  <p:nvGrpSpPr>
                    <p:cNvPr id="25644" name="Group 56">
                      <a:extLst>
                        <a:ext uri="{FF2B5EF4-FFF2-40B4-BE49-F238E27FC236}">
                          <a16:creationId xmlns:a16="http://schemas.microsoft.com/office/drawing/2014/main" id="{C3128BDE-76BF-33D2-DBFE-EFB2FD5CC1B3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327" y="2007"/>
                      <a:ext cx="530" cy="130"/>
                      <a:chOff x="4327" y="2007"/>
                      <a:chExt cx="530" cy="130"/>
                    </a:xfrm>
                  </p:grpSpPr>
                  <p:sp>
                    <p:nvSpPr>
                      <p:cNvPr id="25645" name="Freeform 54">
                        <a:extLst>
                          <a:ext uri="{FF2B5EF4-FFF2-40B4-BE49-F238E27FC236}">
                            <a16:creationId xmlns:a16="http://schemas.microsoft.com/office/drawing/2014/main" id="{28917586-00BF-C53D-7244-772305E64618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327" y="2030"/>
                        <a:ext cx="483" cy="94"/>
                      </a:xfrm>
                      <a:custGeom>
                        <a:avLst/>
                        <a:gdLst>
                          <a:gd name="T0" fmla="*/ 0 w 483"/>
                          <a:gd name="T1" fmla="*/ 3 h 94"/>
                          <a:gd name="T2" fmla="*/ 62 w 483"/>
                          <a:gd name="T3" fmla="*/ 0 h 94"/>
                          <a:gd name="T4" fmla="*/ 125 w 483"/>
                          <a:gd name="T5" fmla="*/ 15 h 94"/>
                          <a:gd name="T6" fmla="*/ 172 w 483"/>
                          <a:gd name="T7" fmla="*/ 32 h 94"/>
                          <a:gd name="T8" fmla="*/ 240 w 483"/>
                          <a:gd name="T9" fmla="*/ 62 h 94"/>
                          <a:gd name="T10" fmla="*/ 298 w 483"/>
                          <a:gd name="T11" fmla="*/ 76 h 94"/>
                          <a:gd name="T12" fmla="*/ 350 w 483"/>
                          <a:gd name="T13" fmla="*/ 68 h 94"/>
                          <a:gd name="T14" fmla="*/ 407 w 483"/>
                          <a:gd name="T15" fmla="*/ 76 h 94"/>
                          <a:gd name="T16" fmla="*/ 450 w 483"/>
                          <a:gd name="T17" fmla="*/ 79 h 94"/>
                          <a:gd name="T18" fmla="*/ 482 w 483"/>
                          <a:gd name="T19" fmla="*/ 93 h 94"/>
                          <a:gd name="T20" fmla="*/ 0 60000 65536"/>
                          <a:gd name="T21" fmla="*/ 0 60000 65536"/>
                          <a:gd name="T22" fmla="*/ 0 60000 65536"/>
                          <a:gd name="T23" fmla="*/ 0 60000 65536"/>
                          <a:gd name="T24" fmla="*/ 0 60000 65536"/>
                          <a:gd name="T25" fmla="*/ 0 60000 65536"/>
                          <a:gd name="T26" fmla="*/ 0 60000 65536"/>
                          <a:gd name="T27" fmla="*/ 0 60000 65536"/>
                          <a:gd name="T28" fmla="*/ 0 60000 65536"/>
                          <a:gd name="T29" fmla="*/ 0 60000 65536"/>
                        </a:gdLst>
                        <a:ahLst/>
                        <a:cxnLst>
                          <a:cxn ang="T20">
                            <a:pos x="T0" y="T1"/>
                          </a:cxn>
                          <a:cxn ang="T21">
                            <a:pos x="T2" y="T3"/>
                          </a:cxn>
                          <a:cxn ang="T22">
                            <a:pos x="T4" y="T5"/>
                          </a:cxn>
                          <a:cxn ang="T23">
                            <a:pos x="T6" y="T7"/>
                          </a:cxn>
                          <a:cxn ang="T24">
                            <a:pos x="T8" y="T9"/>
                          </a:cxn>
                          <a:cxn ang="T25">
                            <a:pos x="T10" y="T11"/>
                          </a:cxn>
                          <a:cxn ang="T26">
                            <a:pos x="T12" y="T13"/>
                          </a:cxn>
                          <a:cxn ang="T27">
                            <a:pos x="T14" y="T15"/>
                          </a:cxn>
                          <a:cxn ang="T28">
                            <a:pos x="T16" y="T17"/>
                          </a:cxn>
                          <a:cxn ang="T29">
                            <a:pos x="T18" y="T19"/>
                          </a:cxn>
                        </a:cxnLst>
                        <a:rect l="0" t="0" r="r" b="b"/>
                        <a:pathLst>
                          <a:path w="483" h="94">
                            <a:moveTo>
                              <a:pt x="0" y="3"/>
                            </a:moveTo>
                            <a:lnTo>
                              <a:pt x="62" y="0"/>
                            </a:lnTo>
                            <a:lnTo>
                              <a:pt x="125" y="15"/>
                            </a:lnTo>
                            <a:lnTo>
                              <a:pt x="172" y="32"/>
                            </a:lnTo>
                            <a:lnTo>
                              <a:pt x="240" y="62"/>
                            </a:lnTo>
                            <a:lnTo>
                              <a:pt x="298" y="76"/>
                            </a:lnTo>
                            <a:lnTo>
                              <a:pt x="350" y="68"/>
                            </a:lnTo>
                            <a:lnTo>
                              <a:pt x="407" y="76"/>
                            </a:lnTo>
                            <a:lnTo>
                              <a:pt x="450" y="79"/>
                            </a:lnTo>
                            <a:lnTo>
                              <a:pt x="482" y="93"/>
                            </a:lnTo>
                          </a:path>
                        </a:pathLst>
                      </a:custGeom>
                      <a:noFill/>
                      <a:ln w="12700" cap="rnd" cmpd="sng">
                        <a:solidFill>
                          <a:srgbClr val="C0804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25646" name="Freeform 55">
                        <a:extLst>
                          <a:ext uri="{FF2B5EF4-FFF2-40B4-BE49-F238E27FC236}">
                            <a16:creationId xmlns:a16="http://schemas.microsoft.com/office/drawing/2014/main" id="{632BB145-EFB6-0300-018E-499DE1575143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428" y="2007"/>
                        <a:ext cx="429" cy="130"/>
                      </a:xfrm>
                      <a:custGeom>
                        <a:avLst/>
                        <a:gdLst>
                          <a:gd name="T0" fmla="*/ 0 w 429"/>
                          <a:gd name="T1" fmla="*/ 0 h 130"/>
                          <a:gd name="T2" fmla="*/ 32 w 429"/>
                          <a:gd name="T3" fmla="*/ 21 h 130"/>
                          <a:gd name="T4" fmla="*/ 86 w 429"/>
                          <a:gd name="T5" fmla="*/ 38 h 130"/>
                          <a:gd name="T6" fmla="*/ 123 w 429"/>
                          <a:gd name="T7" fmla="*/ 49 h 130"/>
                          <a:gd name="T8" fmla="*/ 167 w 429"/>
                          <a:gd name="T9" fmla="*/ 55 h 130"/>
                          <a:gd name="T10" fmla="*/ 209 w 429"/>
                          <a:gd name="T11" fmla="*/ 44 h 130"/>
                          <a:gd name="T12" fmla="*/ 279 w 429"/>
                          <a:gd name="T13" fmla="*/ 55 h 130"/>
                          <a:gd name="T14" fmla="*/ 326 w 429"/>
                          <a:gd name="T15" fmla="*/ 65 h 130"/>
                          <a:gd name="T16" fmla="*/ 368 w 429"/>
                          <a:gd name="T17" fmla="*/ 69 h 130"/>
                          <a:gd name="T18" fmla="*/ 415 w 429"/>
                          <a:gd name="T19" fmla="*/ 91 h 130"/>
                          <a:gd name="T20" fmla="*/ 428 w 429"/>
                          <a:gd name="T21" fmla="*/ 129 h 130"/>
                          <a:gd name="T22" fmla="*/ 0 60000 65536"/>
                          <a:gd name="T23" fmla="*/ 0 60000 65536"/>
                          <a:gd name="T24" fmla="*/ 0 60000 65536"/>
                          <a:gd name="T25" fmla="*/ 0 60000 65536"/>
                          <a:gd name="T26" fmla="*/ 0 60000 65536"/>
                          <a:gd name="T27" fmla="*/ 0 60000 65536"/>
                          <a:gd name="T28" fmla="*/ 0 60000 65536"/>
                          <a:gd name="T29" fmla="*/ 0 60000 65536"/>
                          <a:gd name="T30" fmla="*/ 0 60000 65536"/>
                          <a:gd name="T31" fmla="*/ 0 60000 65536"/>
                          <a:gd name="T32" fmla="*/ 0 60000 65536"/>
                        </a:gdLst>
                        <a:ahLst/>
                        <a:cxnLst>
                          <a:cxn ang="T22">
                            <a:pos x="T0" y="T1"/>
                          </a:cxn>
                          <a:cxn ang="T23">
                            <a:pos x="T2" y="T3"/>
                          </a:cxn>
                          <a:cxn ang="T24">
                            <a:pos x="T4" y="T5"/>
                          </a:cxn>
                          <a:cxn ang="T25">
                            <a:pos x="T6" y="T7"/>
                          </a:cxn>
                          <a:cxn ang="T26">
                            <a:pos x="T8" y="T9"/>
                          </a:cxn>
                          <a:cxn ang="T27">
                            <a:pos x="T10" y="T11"/>
                          </a:cxn>
                          <a:cxn ang="T28">
                            <a:pos x="T12" y="T13"/>
                          </a:cxn>
                          <a:cxn ang="T29">
                            <a:pos x="T14" y="T15"/>
                          </a:cxn>
                          <a:cxn ang="T30">
                            <a:pos x="T16" y="T17"/>
                          </a:cxn>
                          <a:cxn ang="T31">
                            <a:pos x="T18" y="T19"/>
                          </a:cxn>
                          <a:cxn ang="T32">
                            <a:pos x="T20" y="T21"/>
                          </a:cxn>
                        </a:cxnLst>
                        <a:rect l="0" t="0" r="r" b="b"/>
                        <a:pathLst>
                          <a:path w="429" h="130">
                            <a:moveTo>
                              <a:pt x="0" y="0"/>
                            </a:moveTo>
                            <a:lnTo>
                              <a:pt x="32" y="21"/>
                            </a:lnTo>
                            <a:lnTo>
                              <a:pt x="86" y="38"/>
                            </a:lnTo>
                            <a:lnTo>
                              <a:pt x="123" y="49"/>
                            </a:lnTo>
                            <a:lnTo>
                              <a:pt x="167" y="55"/>
                            </a:lnTo>
                            <a:lnTo>
                              <a:pt x="209" y="44"/>
                            </a:lnTo>
                            <a:lnTo>
                              <a:pt x="279" y="55"/>
                            </a:lnTo>
                            <a:lnTo>
                              <a:pt x="326" y="65"/>
                            </a:lnTo>
                            <a:lnTo>
                              <a:pt x="368" y="69"/>
                            </a:lnTo>
                            <a:lnTo>
                              <a:pt x="415" y="91"/>
                            </a:lnTo>
                            <a:lnTo>
                              <a:pt x="428" y="129"/>
                            </a:lnTo>
                          </a:path>
                        </a:pathLst>
                      </a:custGeom>
                      <a:noFill/>
                      <a:ln w="12700" cap="rnd" cmpd="sng">
                        <a:solidFill>
                          <a:srgbClr val="C0804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</p:grpSp>
              </p:grpSp>
              <p:grpSp>
                <p:nvGrpSpPr>
                  <p:cNvPr id="25632" name="Group 68">
                    <a:extLst>
                      <a:ext uri="{FF2B5EF4-FFF2-40B4-BE49-F238E27FC236}">
                        <a16:creationId xmlns:a16="http://schemas.microsoft.com/office/drawing/2014/main" id="{5E612108-6D55-58DD-BD06-493D74668967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065" y="2305"/>
                    <a:ext cx="385" cy="372"/>
                    <a:chOff x="4065" y="2305"/>
                    <a:chExt cx="385" cy="372"/>
                  </a:xfrm>
                </p:grpSpPr>
                <p:grpSp>
                  <p:nvGrpSpPr>
                    <p:cNvPr id="25633" name="Group 61">
                      <a:extLst>
                        <a:ext uri="{FF2B5EF4-FFF2-40B4-BE49-F238E27FC236}">
                          <a16:creationId xmlns:a16="http://schemas.microsoft.com/office/drawing/2014/main" id="{E46D8155-58A3-FBBE-DCB7-90CEFE189C37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065" y="2305"/>
                      <a:ext cx="176" cy="182"/>
                      <a:chOff x="4065" y="2305"/>
                      <a:chExt cx="176" cy="182"/>
                    </a:xfrm>
                  </p:grpSpPr>
                  <p:sp>
                    <p:nvSpPr>
                      <p:cNvPr id="25640" name="Freeform 58">
                        <a:extLst>
                          <a:ext uri="{FF2B5EF4-FFF2-40B4-BE49-F238E27FC236}">
                            <a16:creationId xmlns:a16="http://schemas.microsoft.com/office/drawing/2014/main" id="{1AE39881-54FC-3DB7-DD9F-51B81DBF7B16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099" y="2339"/>
                        <a:ext cx="132" cy="148"/>
                      </a:xfrm>
                      <a:custGeom>
                        <a:avLst/>
                        <a:gdLst>
                          <a:gd name="T0" fmla="*/ 118 w 132"/>
                          <a:gd name="T1" fmla="*/ 0 h 148"/>
                          <a:gd name="T2" fmla="*/ 20 w 132"/>
                          <a:gd name="T3" fmla="*/ 71 h 148"/>
                          <a:gd name="T4" fmla="*/ 0 w 132"/>
                          <a:gd name="T5" fmla="*/ 100 h 148"/>
                          <a:gd name="T6" fmla="*/ 7 w 132"/>
                          <a:gd name="T7" fmla="*/ 129 h 148"/>
                          <a:gd name="T8" fmla="*/ 25 w 132"/>
                          <a:gd name="T9" fmla="*/ 147 h 148"/>
                          <a:gd name="T10" fmla="*/ 58 w 132"/>
                          <a:gd name="T11" fmla="*/ 138 h 148"/>
                          <a:gd name="T12" fmla="*/ 131 w 132"/>
                          <a:gd name="T13" fmla="*/ 62 h 148"/>
                          <a:gd name="T14" fmla="*/ 118 w 132"/>
                          <a:gd name="T15" fmla="*/ 0 h 148"/>
                          <a:gd name="T16" fmla="*/ 0 60000 65536"/>
                          <a:gd name="T17" fmla="*/ 0 60000 65536"/>
                          <a:gd name="T18" fmla="*/ 0 60000 65536"/>
                          <a:gd name="T19" fmla="*/ 0 60000 65536"/>
                          <a:gd name="T20" fmla="*/ 0 60000 65536"/>
                          <a:gd name="T21" fmla="*/ 0 60000 65536"/>
                          <a:gd name="T22" fmla="*/ 0 60000 65536"/>
                          <a:gd name="T23" fmla="*/ 0 60000 65536"/>
                        </a:gdLst>
                        <a:ahLst/>
                        <a:cxnLst>
                          <a:cxn ang="T16">
                            <a:pos x="T0" y="T1"/>
                          </a:cxn>
                          <a:cxn ang="T17">
                            <a:pos x="T2" y="T3"/>
                          </a:cxn>
                          <a:cxn ang="T18">
                            <a:pos x="T4" y="T5"/>
                          </a:cxn>
                          <a:cxn ang="T19">
                            <a:pos x="T6" y="T7"/>
                          </a:cxn>
                          <a:cxn ang="T20">
                            <a:pos x="T8" y="T9"/>
                          </a:cxn>
                          <a:cxn ang="T21">
                            <a:pos x="T10" y="T11"/>
                          </a:cxn>
                          <a:cxn ang="T22">
                            <a:pos x="T12" y="T13"/>
                          </a:cxn>
                          <a:cxn ang="T23">
                            <a:pos x="T14" y="T15"/>
                          </a:cxn>
                        </a:cxnLst>
                        <a:rect l="0" t="0" r="r" b="b"/>
                        <a:pathLst>
                          <a:path w="132" h="148">
                            <a:moveTo>
                              <a:pt x="118" y="0"/>
                            </a:moveTo>
                            <a:lnTo>
                              <a:pt x="20" y="71"/>
                            </a:lnTo>
                            <a:lnTo>
                              <a:pt x="0" y="100"/>
                            </a:lnTo>
                            <a:lnTo>
                              <a:pt x="7" y="129"/>
                            </a:lnTo>
                            <a:lnTo>
                              <a:pt x="25" y="147"/>
                            </a:lnTo>
                            <a:lnTo>
                              <a:pt x="58" y="138"/>
                            </a:lnTo>
                            <a:lnTo>
                              <a:pt x="131" y="62"/>
                            </a:lnTo>
                            <a:lnTo>
                              <a:pt x="118" y="0"/>
                            </a:lnTo>
                          </a:path>
                        </a:pathLst>
                      </a:custGeom>
                      <a:solidFill>
                        <a:srgbClr val="F0F0FF"/>
                      </a:solidFill>
                      <a:ln w="12700" cap="rnd" cmpd="sng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25641" name="Oval 59">
                        <a:extLst>
                          <a:ext uri="{FF2B5EF4-FFF2-40B4-BE49-F238E27FC236}">
                            <a16:creationId xmlns:a16="http://schemas.microsoft.com/office/drawing/2014/main" id="{73955C30-025D-3C5E-24AD-AF4505E57550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4143" y="2432"/>
                        <a:ext cx="36" cy="35"/>
                      </a:xfrm>
                      <a:prstGeom prst="ellipse">
                        <a:avLst/>
                      </a:prstGeom>
                      <a:solidFill>
                        <a:srgbClr val="009080"/>
                      </a:solidFill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>
                        <a:lvl1pPr>
                          <a:defRPr>
                            <a:solidFill>
                              <a:schemeClr val="tx1"/>
                            </a:solidFill>
                            <a:latin typeface="Aptos" panose="020B0004020202020204" pitchFamily="34" charset="0"/>
                          </a:defRPr>
                        </a:lvl1pPr>
                        <a:lvl2pPr marL="742950" indent="-285750">
                          <a:defRPr>
                            <a:solidFill>
                              <a:schemeClr val="tx1"/>
                            </a:solidFill>
                            <a:latin typeface="Aptos" panose="020B0004020202020204" pitchFamily="34" charset="0"/>
                          </a:defRPr>
                        </a:lvl2pPr>
                        <a:lvl3pPr marL="1143000" indent="-228600">
                          <a:defRPr>
                            <a:solidFill>
                              <a:schemeClr val="tx1"/>
                            </a:solidFill>
                            <a:latin typeface="Aptos" panose="020B0004020202020204" pitchFamily="34" charset="0"/>
                          </a:defRPr>
                        </a:lvl3pPr>
                        <a:lvl4pPr marL="1600200" indent="-228600">
                          <a:defRPr>
                            <a:solidFill>
                              <a:schemeClr val="tx1"/>
                            </a:solidFill>
                            <a:latin typeface="Aptos" panose="020B0004020202020204" pitchFamily="34" charset="0"/>
                          </a:defRPr>
                        </a:lvl4pPr>
                        <a:lvl5pPr marL="2057400" indent="-228600">
                          <a:defRPr>
                            <a:solidFill>
                              <a:schemeClr val="tx1"/>
                            </a:solidFill>
                            <a:latin typeface="Aptos" panose="020B0004020202020204" pitchFamily="34" charset="0"/>
                          </a:defRPr>
                        </a:lvl5pPr>
                        <a:lvl6pPr marL="2514600" indent="-228600" defTabSz="457200"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ptos" panose="020B0004020202020204" pitchFamily="34" charset="0"/>
                          </a:defRPr>
                        </a:lvl6pPr>
                        <a:lvl7pPr marL="2971800" indent="-228600" defTabSz="457200"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ptos" panose="020B0004020202020204" pitchFamily="34" charset="0"/>
                          </a:defRPr>
                        </a:lvl7pPr>
                        <a:lvl8pPr marL="3429000" indent="-228600" defTabSz="457200"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ptos" panose="020B0004020202020204" pitchFamily="34" charset="0"/>
                          </a:defRPr>
                        </a:lvl8pPr>
                        <a:lvl9pPr marL="3886200" indent="-228600" defTabSz="457200" fontAlgn="base">
                          <a:spcBef>
                            <a:spcPct val="0"/>
                          </a:spcBef>
                          <a:spcAft>
                            <a:spcPct val="0"/>
                          </a:spcAft>
                          <a:defRPr>
                            <a:solidFill>
                              <a:schemeClr val="tx1"/>
                            </a:solidFill>
                            <a:latin typeface="Aptos" panose="020B0004020202020204" pitchFamily="34" charset="0"/>
                          </a:defRPr>
                        </a:lvl9pPr>
                      </a:lstStyle>
                      <a:p>
                        <a:pPr eaLnBrk="1" hangingPunct="1"/>
                        <a:endParaRPr lang="en-US" altLang="en-US"/>
                      </a:p>
                    </p:txBody>
                  </p:sp>
                  <p:sp>
                    <p:nvSpPr>
                      <p:cNvPr id="25642" name="Freeform 60">
                        <a:extLst>
                          <a:ext uri="{FF2B5EF4-FFF2-40B4-BE49-F238E27FC236}">
                            <a16:creationId xmlns:a16="http://schemas.microsoft.com/office/drawing/2014/main" id="{81019041-8C41-053D-1F98-42A4C4C5A2E1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065" y="2305"/>
                        <a:ext cx="176" cy="133"/>
                      </a:xfrm>
                      <a:custGeom>
                        <a:avLst/>
                        <a:gdLst>
                          <a:gd name="T0" fmla="*/ 171 w 176"/>
                          <a:gd name="T1" fmla="*/ 13 h 133"/>
                          <a:gd name="T2" fmla="*/ 162 w 176"/>
                          <a:gd name="T3" fmla="*/ 4 h 133"/>
                          <a:gd name="T4" fmla="*/ 153 w 176"/>
                          <a:gd name="T5" fmla="*/ 0 h 133"/>
                          <a:gd name="T6" fmla="*/ 144 w 176"/>
                          <a:gd name="T7" fmla="*/ 1 h 133"/>
                          <a:gd name="T8" fmla="*/ 134 w 176"/>
                          <a:gd name="T9" fmla="*/ 7 h 133"/>
                          <a:gd name="T10" fmla="*/ 6 w 176"/>
                          <a:gd name="T11" fmla="*/ 91 h 133"/>
                          <a:gd name="T12" fmla="*/ 2 w 176"/>
                          <a:gd name="T13" fmla="*/ 99 h 133"/>
                          <a:gd name="T14" fmla="*/ 0 w 176"/>
                          <a:gd name="T15" fmla="*/ 111 h 133"/>
                          <a:gd name="T16" fmla="*/ 4 w 176"/>
                          <a:gd name="T17" fmla="*/ 121 h 133"/>
                          <a:gd name="T18" fmla="*/ 12 w 176"/>
                          <a:gd name="T19" fmla="*/ 130 h 133"/>
                          <a:gd name="T20" fmla="*/ 20 w 176"/>
                          <a:gd name="T21" fmla="*/ 132 h 133"/>
                          <a:gd name="T22" fmla="*/ 33 w 176"/>
                          <a:gd name="T23" fmla="*/ 130 h 133"/>
                          <a:gd name="T24" fmla="*/ 168 w 176"/>
                          <a:gd name="T25" fmla="*/ 42 h 133"/>
                          <a:gd name="T26" fmla="*/ 174 w 176"/>
                          <a:gd name="T27" fmla="*/ 34 h 133"/>
                          <a:gd name="T28" fmla="*/ 175 w 176"/>
                          <a:gd name="T29" fmla="*/ 25 h 133"/>
                          <a:gd name="T30" fmla="*/ 171 w 176"/>
                          <a:gd name="T31" fmla="*/ 13 h 133"/>
                          <a:gd name="T32" fmla="*/ 0 60000 65536"/>
                          <a:gd name="T33" fmla="*/ 0 60000 65536"/>
                          <a:gd name="T34" fmla="*/ 0 60000 65536"/>
                          <a:gd name="T35" fmla="*/ 0 60000 65536"/>
                          <a:gd name="T36" fmla="*/ 0 60000 65536"/>
                          <a:gd name="T37" fmla="*/ 0 60000 65536"/>
                          <a:gd name="T38" fmla="*/ 0 60000 65536"/>
                          <a:gd name="T39" fmla="*/ 0 60000 65536"/>
                          <a:gd name="T40" fmla="*/ 0 60000 65536"/>
                          <a:gd name="T41" fmla="*/ 0 60000 65536"/>
                          <a:gd name="T42" fmla="*/ 0 60000 65536"/>
                          <a:gd name="T43" fmla="*/ 0 60000 65536"/>
                          <a:gd name="T44" fmla="*/ 0 60000 65536"/>
                          <a:gd name="T45" fmla="*/ 0 60000 65536"/>
                          <a:gd name="T46" fmla="*/ 0 60000 65536"/>
                          <a:gd name="T47" fmla="*/ 0 60000 65536"/>
                        </a:gdLst>
                        <a:ahLst/>
                        <a:cxnLst>
                          <a:cxn ang="T32">
                            <a:pos x="T0" y="T1"/>
                          </a:cxn>
                          <a:cxn ang="T33">
                            <a:pos x="T2" y="T3"/>
                          </a:cxn>
                          <a:cxn ang="T34">
                            <a:pos x="T4" y="T5"/>
                          </a:cxn>
                          <a:cxn ang="T35">
                            <a:pos x="T6" y="T7"/>
                          </a:cxn>
                          <a:cxn ang="T36">
                            <a:pos x="T8" y="T9"/>
                          </a:cxn>
                          <a:cxn ang="T37">
                            <a:pos x="T10" y="T11"/>
                          </a:cxn>
                          <a:cxn ang="T38">
                            <a:pos x="T12" y="T13"/>
                          </a:cxn>
                          <a:cxn ang="T39">
                            <a:pos x="T14" y="T15"/>
                          </a:cxn>
                          <a:cxn ang="T40">
                            <a:pos x="T16" y="T17"/>
                          </a:cxn>
                          <a:cxn ang="T41">
                            <a:pos x="T18" y="T19"/>
                          </a:cxn>
                          <a:cxn ang="T42">
                            <a:pos x="T20" y="T21"/>
                          </a:cxn>
                          <a:cxn ang="T43">
                            <a:pos x="T22" y="T23"/>
                          </a:cxn>
                          <a:cxn ang="T44">
                            <a:pos x="T24" y="T25"/>
                          </a:cxn>
                          <a:cxn ang="T45">
                            <a:pos x="T26" y="T27"/>
                          </a:cxn>
                          <a:cxn ang="T46">
                            <a:pos x="T28" y="T29"/>
                          </a:cxn>
                          <a:cxn ang="T47">
                            <a:pos x="T30" y="T31"/>
                          </a:cxn>
                        </a:cxnLst>
                        <a:rect l="0" t="0" r="r" b="b"/>
                        <a:pathLst>
                          <a:path w="176" h="133">
                            <a:moveTo>
                              <a:pt x="171" y="13"/>
                            </a:moveTo>
                            <a:lnTo>
                              <a:pt x="162" y="4"/>
                            </a:lnTo>
                            <a:lnTo>
                              <a:pt x="153" y="0"/>
                            </a:lnTo>
                            <a:lnTo>
                              <a:pt x="144" y="1"/>
                            </a:lnTo>
                            <a:lnTo>
                              <a:pt x="134" y="7"/>
                            </a:lnTo>
                            <a:lnTo>
                              <a:pt x="6" y="91"/>
                            </a:lnTo>
                            <a:lnTo>
                              <a:pt x="2" y="99"/>
                            </a:lnTo>
                            <a:lnTo>
                              <a:pt x="0" y="111"/>
                            </a:lnTo>
                            <a:lnTo>
                              <a:pt x="4" y="121"/>
                            </a:lnTo>
                            <a:lnTo>
                              <a:pt x="12" y="130"/>
                            </a:lnTo>
                            <a:lnTo>
                              <a:pt x="20" y="132"/>
                            </a:lnTo>
                            <a:lnTo>
                              <a:pt x="33" y="130"/>
                            </a:lnTo>
                            <a:lnTo>
                              <a:pt x="168" y="42"/>
                            </a:lnTo>
                            <a:lnTo>
                              <a:pt x="174" y="34"/>
                            </a:lnTo>
                            <a:lnTo>
                              <a:pt x="175" y="25"/>
                            </a:lnTo>
                            <a:lnTo>
                              <a:pt x="171" y="13"/>
                            </a:lnTo>
                          </a:path>
                        </a:pathLst>
                      </a:custGeom>
                      <a:solidFill>
                        <a:srgbClr val="C08040"/>
                      </a:solidFill>
                      <a:ln w="12700" cap="rnd" cmpd="sng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</p:grpSp>
                <p:grpSp>
                  <p:nvGrpSpPr>
                    <p:cNvPr id="25634" name="Group 67">
                      <a:extLst>
                        <a:ext uri="{FF2B5EF4-FFF2-40B4-BE49-F238E27FC236}">
                          <a16:creationId xmlns:a16="http://schemas.microsoft.com/office/drawing/2014/main" id="{4963B533-2BCD-E9AF-8655-8E5FF563D23D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095" y="2308"/>
                      <a:ext cx="355" cy="369"/>
                      <a:chOff x="4095" y="2308"/>
                      <a:chExt cx="355" cy="369"/>
                    </a:xfrm>
                  </p:grpSpPr>
                  <p:sp>
                    <p:nvSpPr>
                      <p:cNvPr id="25635" name="Freeform 62">
                        <a:extLst>
                          <a:ext uri="{FF2B5EF4-FFF2-40B4-BE49-F238E27FC236}">
                            <a16:creationId xmlns:a16="http://schemas.microsoft.com/office/drawing/2014/main" id="{3FCBDF5C-BE47-A113-AC0C-1AB022B2B0E0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095" y="2380"/>
                        <a:ext cx="311" cy="297"/>
                      </a:xfrm>
                      <a:custGeom>
                        <a:avLst/>
                        <a:gdLst>
                          <a:gd name="T0" fmla="*/ 159 w 311"/>
                          <a:gd name="T1" fmla="*/ 0 h 297"/>
                          <a:gd name="T2" fmla="*/ 88 w 311"/>
                          <a:gd name="T3" fmla="*/ 65 h 297"/>
                          <a:gd name="T4" fmla="*/ 27 w 311"/>
                          <a:gd name="T5" fmla="*/ 136 h 297"/>
                          <a:gd name="T6" fmla="*/ 0 w 311"/>
                          <a:gd name="T7" fmla="*/ 194 h 297"/>
                          <a:gd name="T8" fmla="*/ 9 w 311"/>
                          <a:gd name="T9" fmla="*/ 244 h 297"/>
                          <a:gd name="T10" fmla="*/ 35 w 311"/>
                          <a:gd name="T11" fmla="*/ 276 h 297"/>
                          <a:gd name="T12" fmla="*/ 76 w 311"/>
                          <a:gd name="T13" fmla="*/ 288 h 297"/>
                          <a:gd name="T14" fmla="*/ 144 w 311"/>
                          <a:gd name="T15" fmla="*/ 296 h 297"/>
                          <a:gd name="T16" fmla="*/ 220 w 311"/>
                          <a:gd name="T17" fmla="*/ 258 h 297"/>
                          <a:gd name="T18" fmla="*/ 259 w 311"/>
                          <a:gd name="T19" fmla="*/ 258 h 297"/>
                          <a:gd name="T20" fmla="*/ 291 w 311"/>
                          <a:gd name="T21" fmla="*/ 244 h 297"/>
                          <a:gd name="T22" fmla="*/ 308 w 311"/>
                          <a:gd name="T23" fmla="*/ 218 h 297"/>
                          <a:gd name="T24" fmla="*/ 310 w 311"/>
                          <a:gd name="T25" fmla="*/ 186 h 297"/>
                          <a:gd name="T26" fmla="*/ 159 w 311"/>
                          <a:gd name="T27" fmla="*/ 0 h 297"/>
                          <a:gd name="T28" fmla="*/ 0 60000 65536"/>
                          <a:gd name="T29" fmla="*/ 0 60000 65536"/>
                          <a:gd name="T30" fmla="*/ 0 60000 65536"/>
                          <a:gd name="T31" fmla="*/ 0 60000 65536"/>
                          <a:gd name="T32" fmla="*/ 0 60000 65536"/>
                          <a:gd name="T33" fmla="*/ 0 60000 65536"/>
                          <a:gd name="T34" fmla="*/ 0 60000 65536"/>
                          <a:gd name="T35" fmla="*/ 0 60000 65536"/>
                          <a:gd name="T36" fmla="*/ 0 60000 65536"/>
                          <a:gd name="T37" fmla="*/ 0 60000 65536"/>
                          <a:gd name="T38" fmla="*/ 0 60000 65536"/>
                          <a:gd name="T39" fmla="*/ 0 60000 65536"/>
                          <a:gd name="T40" fmla="*/ 0 60000 65536"/>
                          <a:gd name="T41" fmla="*/ 0 60000 65536"/>
                        </a:gdLst>
                        <a:ahLst/>
                        <a:cxnLst>
                          <a:cxn ang="T28">
                            <a:pos x="T0" y="T1"/>
                          </a:cxn>
                          <a:cxn ang="T29">
                            <a:pos x="T2" y="T3"/>
                          </a:cxn>
                          <a:cxn ang="T30">
                            <a:pos x="T4" y="T5"/>
                          </a:cxn>
                          <a:cxn ang="T31">
                            <a:pos x="T6" y="T7"/>
                          </a:cxn>
                          <a:cxn ang="T32">
                            <a:pos x="T8" y="T9"/>
                          </a:cxn>
                          <a:cxn ang="T33">
                            <a:pos x="T10" y="T11"/>
                          </a:cxn>
                          <a:cxn ang="T34">
                            <a:pos x="T12" y="T13"/>
                          </a:cxn>
                          <a:cxn ang="T35">
                            <a:pos x="T14" y="T15"/>
                          </a:cxn>
                          <a:cxn ang="T36">
                            <a:pos x="T16" y="T17"/>
                          </a:cxn>
                          <a:cxn ang="T37">
                            <a:pos x="T18" y="T19"/>
                          </a:cxn>
                          <a:cxn ang="T38">
                            <a:pos x="T20" y="T21"/>
                          </a:cxn>
                          <a:cxn ang="T39">
                            <a:pos x="T22" y="T23"/>
                          </a:cxn>
                          <a:cxn ang="T40">
                            <a:pos x="T24" y="T25"/>
                          </a:cxn>
                          <a:cxn ang="T41">
                            <a:pos x="T26" y="T27"/>
                          </a:cxn>
                        </a:cxnLst>
                        <a:rect l="0" t="0" r="r" b="b"/>
                        <a:pathLst>
                          <a:path w="311" h="297">
                            <a:moveTo>
                              <a:pt x="159" y="0"/>
                            </a:moveTo>
                            <a:lnTo>
                              <a:pt x="88" y="65"/>
                            </a:lnTo>
                            <a:lnTo>
                              <a:pt x="27" y="136"/>
                            </a:lnTo>
                            <a:lnTo>
                              <a:pt x="0" y="194"/>
                            </a:lnTo>
                            <a:lnTo>
                              <a:pt x="9" y="244"/>
                            </a:lnTo>
                            <a:lnTo>
                              <a:pt x="35" y="276"/>
                            </a:lnTo>
                            <a:lnTo>
                              <a:pt x="76" y="288"/>
                            </a:lnTo>
                            <a:lnTo>
                              <a:pt x="144" y="296"/>
                            </a:lnTo>
                            <a:lnTo>
                              <a:pt x="220" y="258"/>
                            </a:lnTo>
                            <a:lnTo>
                              <a:pt x="259" y="258"/>
                            </a:lnTo>
                            <a:lnTo>
                              <a:pt x="291" y="244"/>
                            </a:lnTo>
                            <a:lnTo>
                              <a:pt x="308" y="218"/>
                            </a:lnTo>
                            <a:lnTo>
                              <a:pt x="310" y="186"/>
                            </a:lnTo>
                            <a:lnTo>
                              <a:pt x="159" y="0"/>
                            </a:lnTo>
                          </a:path>
                        </a:pathLst>
                      </a:custGeom>
                      <a:solidFill>
                        <a:srgbClr val="E0A080"/>
                      </a:solidFill>
                      <a:ln w="12700" cap="rnd" cmpd="sng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grpSp>
                    <p:nvGrpSpPr>
                      <p:cNvPr id="25636" name="Group 66">
                        <a:extLst>
                          <a:ext uri="{FF2B5EF4-FFF2-40B4-BE49-F238E27FC236}">
                            <a16:creationId xmlns:a16="http://schemas.microsoft.com/office/drawing/2014/main" id="{A70BF103-B52C-2351-A0B3-72E2C6440C0E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4269" y="2308"/>
                        <a:ext cx="181" cy="203"/>
                        <a:chOff x="4269" y="2308"/>
                        <a:chExt cx="181" cy="203"/>
                      </a:xfrm>
                    </p:grpSpPr>
                    <p:sp>
                      <p:nvSpPr>
                        <p:cNvPr id="25637" name="Freeform 63">
                          <a:extLst>
                            <a:ext uri="{FF2B5EF4-FFF2-40B4-BE49-F238E27FC236}">
                              <a16:creationId xmlns:a16="http://schemas.microsoft.com/office/drawing/2014/main" id="{D901FB1C-812D-4E7F-3AA4-563730BA9ADD}"/>
                            </a:ext>
                          </a:extLst>
                        </p:cNvPr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278" y="2339"/>
                          <a:ext cx="155" cy="172"/>
                        </a:xfrm>
                        <a:custGeom>
                          <a:avLst/>
                          <a:gdLst>
                            <a:gd name="T0" fmla="*/ 34 w 155"/>
                            <a:gd name="T1" fmla="*/ 0 h 172"/>
                            <a:gd name="T2" fmla="*/ 127 w 155"/>
                            <a:gd name="T3" fmla="*/ 54 h 172"/>
                            <a:gd name="T4" fmla="*/ 145 w 155"/>
                            <a:gd name="T5" fmla="*/ 82 h 172"/>
                            <a:gd name="T6" fmla="*/ 154 w 155"/>
                            <a:gd name="T7" fmla="*/ 111 h 172"/>
                            <a:gd name="T8" fmla="*/ 150 w 155"/>
                            <a:gd name="T9" fmla="*/ 147 h 172"/>
                            <a:gd name="T10" fmla="*/ 133 w 155"/>
                            <a:gd name="T11" fmla="*/ 165 h 172"/>
                            <a:gd name="T12" fmla="*/ 99 w 155"/>
                            <a:gd name="T13" fmla="*/ 171 h 172"/>
                            <a:gd name="T14" fmla="*/ 61 w 155"/>
                            <a:gd name="T15" fmla="*/ 159 h 172"/>
                            <a:gd name="T16" fmla="*/ 29 w 155"/>
                            <a:gd name="T17" fmla="*/ 129 h 172"/>
                            <a:gd name="T18" fmla="*/ 5 w 155"/>
                            <a:gd name="T19" fmla="*/ 94 h 172"/>
                            <a:gd name="T20" fmla="*/ 0 w 155"/>
                            <a:gd name="T21" fmla="*/ 64 h 172"/>
                            <a:gd name="T22" fmla="*/ 34 w 155"/>
                            <a:gd name="T23" fmla="*/ 0 h 172"/>
                            <a:gd name="T24" fmla="*/ 0 60000 65536"/>
                            <a:gd name="T25" fmla="*/ 0 60000 65536"/>
                            <a:gd name="T26" fmla="*/ 0 60000 65536"/>
                            <a:gd name="T27" fmla="*/ 0 60000 65536"/>
                            <a:gd name="T28" fmla="*/ 0 60000 65536"/>
                            <a:gd name="T29" fmla="*/ 0 60000 65536"/>
                            <a:gd name="T30" fmla="*/ 0 60000 65536"/>
                            <a:gd name="T31" fmla="*/ 0 60000 65536"/>
                            <a:gd name="T32" fmla="*/ 0 60000 65536"/>
                            <a:gd name="T33" fmla="*/ 0 60000 65536"/>
                            <a:gd name="T34" fmla="*/ 0 60000 65536"/>
                            <a:gd name="T35" fmla="*/ 0 60000 65536"/>
                          </a:gdLst>
                          <a:ahLst/>
                          <a:cxnLst>
                            <a:cxn ang="T24">
                              <a:pos x="T0" y="T1"/>
                            </a:cxn>
                            <a:cxn ang="T25">
                              <a:pos x="T2" y="T3"/>
                            </a:cxn>
                            <a:cxn ang="T26">
                              <a:pos x="T4" y="T5"/>
                            </a:cxn>
                            <a:cxn ang="T27">
                              <a:pos x="T6" y="T7"/>
                            </a:cxn>
                            <a:cxn ang="T28">
                              <a:pos x="T8" y="T9"/>
                            </a:cxn>
                            <a:cxn ang="T29">
                              <a:pos x="T10" y="T11"/>
                            </a:cxn>
                            <a:cxn ang="T30">
                              <a:pos x="T12" y="T13"/>
                            </a:cxn>
                            <a:cxn ang="T31">
                              <a:pos x="T14" y="T15"/>
                            </a:cxn>
                            <a:cxn ang="T32">
                              <a:pos x="T16" y="T17"/>
                            </a:cxn>
                            <a:cxn ang="T33">
                              <a:pos x="T18" y="T19"/>
                            </a:cxn>
                            <a:cxn ang="T34">
                              <a:pos x="T20" y="T21"/>
                            </a:cxn>
                            <a:cxn ang="T35">
                              <a:pos x="T22" y="T23"/>
                            </a:cxn>
                          </a:cxnLst>
                          <a:rect l="0" t="0" r="r" b="b"/>
                          <a:pathLst>
                            <a:path w="155" h="172">
                              <a:moveTo>
                                <a:pt x="34" y="0"/>
                              </a:moveTo>
                              <a:lnTo>
                                <a:pt x="127" y="54"/>
                              </a:lnTo>
                              <a:lnTo>
                                <a:pt x="145" y="82"/>
                              </a:lnTo>
                              <a:lnTo>
                                <a:pt x="154" y="111"/>
                              </a:lnTo>
                              <a:lnTo>
                                <a:pt x="150" y="147"/>
                              </a:lnTo>
                              <a:lnTo>
                                <a:pt x="133" y="165"/>
                              </a:lnTo>
                              <a:lnTo>
                                <a:pt x="99" y="171"/>
                              </a:lnTo>
                              <a:lnTo>
                                <a:pt x="61" y="159"/>
                              </a:lnTo>
                              <a:lnTo>
                                <a:pt x="29" y="129"/>
                              </a:lnTo>
                              <a:lnTo>
                                <a:pt x="5" y="94"/>
                              </a:lnTo>
                              <a:lnTo>
                                <a:pt x="0" y="64"/>
                              </a:lnTo>
                              <a:lnTo>
                                <a:pt x="34" y="0"/>
                              </a:lnTo>
                            </a:path>
                          </a:pathLst>
                        </a:custGeom>
                        <a:solidFill>
                          <a:srgbClr val="F0F0FF"/>
                        </a:solidFill>
                        <a:ln w="12700" cap="rnd" cmpd="sng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  <p:sp>
                      <p:nvSpPr>
                        <p:cNvPr id="25638" name="Oval 64">
                          <a:extLst>
                            <a:ext uri="{FF2B5EF4-FFF2-40B4-BE49-F238E27FC236}">
                              <a16:creationId xmlns:a16="http://schemas.microsoft.com/office/drawing/2014/main" id="{ED93D912-2155-A564-5746-E456D5F091F9}"/>
                            </a:ext>
                          </a:extLst>
                        </p:cNvPr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4324" y="2450"/>
                          <a:ext cx="34" cy="33"/>
                        </a:xfrm>
                        <a:prstGeom prst="ellipse">
                          <a:avLst/>
                        </a:prstGeom>
                        <a:solidFill>
                          <a:srgbClr val="009080"/>
                        </a:solidFill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 wrap="none" anchor="ctr"/>
                        <a:lstStyle>
                          <a:lvl1pPr>
                            <a:defRPr>
                              <a:solidFill>
                                <a:schemeClr val="tx1"/>
                              </a:solidFill>
                              <a:latin typeface="Aptos" panose="020B0004020202020204" pitchFamily="34" charset="0"/>
                            </a:defRPr>
                          </a:lvl1pPr>
                          <a:lvl2pPr marL="742950" indent="-285750">
                            <a:defRPr>
                              <a:solidFill>
                                <a:schemeClr val="tx1"/>
                              </a:solidFill>
                              <a:latin typeface="Aptos" panose="020B0004020202020204" pitchFamily="34" charset="0"/>
                            </a:defRPr>
                          </a:lvl2pPr>
                          <a:lvl3pPr marL="1143000" indent="-228600">
                            <a:defRPr>
                              <a:solidFill>
                                <a:schemeClr val="tx1"/>
                              </a:solidFill>
                              <a:latin typeface="Aptos" panose="020B0004020202020204" pitchFamily="34" charset="0"/>
                            </a:defRPr>
                          </a:lvl3pPr>
                          <a:lvl4pPr marL="1600200" indent="-228600">
                            <a:defRPr>
                              <a:solidFill>
                                <a:schemeClr val="tx1"/>
                              </a:solidFill>
                              <a:latin typeface="Aptos" panose="020B0004020202020204" pitchFamily="34" charset="0"/>
                            </a:defRPr>
                          </a:lvl4pPr>
                          <a:lvl5pPr marL="2057400" indent="-228600">
                            <a:defRPr>
                              <a:solidFill>
                                <a:schemeClr val="tx1"/>
                              </a:solidFill>
                              <a:latin typeface="Aptos" panose="020B0004020202020204" pitchFamily="34" charset="0"/>
                            </a:defRPr>
                          </a:lvl5pPr>
                          <a:lvl6pPr marL="2514600" indent="-228600" defTabSz="45720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>
                              <a:solidFill>
                                <a:schemeClr val="tx1"/>
                              </a:solidFill>
                              <a:latin typeface="Aptos" panose="020B0004020202020204" pitchFamily="34" charset="0"/>
                            </a:defRPr>
                          </a:lvl6pPr>
                          <a:lvl7pPr marL="2971800" indent="-228600" defTabSz="45720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>
                              <a:solidFill>
                                <a:schemeClr val="tx1"/>
                              </a:solidFill>
                              <a:latin typeface="Aptos" panose="020B0004020202020204" pitchFamily="34" charset="0"/>
                            </a:defRPr>
                          </a:lvl7pPr>
                          <a:lvl8pPr marL="3429000" indent="-228600" defTabSz="45720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>
                              <a:solidFill>
                                <a:schemeClr val="tx1"/>
                              </a:solidFill>
                              <a:latin typeface="Aptos" panose="020B0004020202020204" pitchFamily="34" charset="0"/>
                            </a:defRPr>
                          </a:lvl8pPr>
                          <a:lvl9pPr marL="3886200" indent="-228600" defTabSz="457200" fontAlgn="base">
                            <a:spcBef>
                              <a:spcPct val="0"/>
                            </a:spcBef>
                            <a:spcAft>
                              <a:spcPct val="0"/>
                            </a:spcAft>
                            <a:defRPr>
                              <a:solidFill>
                                <a:schemeClr val="tx1"/>
                              </a:solidFill>
                              <a:latin typeface="Aptos" panose="020B0004020202020204" pitchFamily="34" charset="0"/>
                            </a:defRPr>
                          </a:lvl9pPr>
                        </a:lstStyle>
                        <a:p>
                          <a:pPr eaLnBrk="1" hangingPunct="1"/>
                          <a:endParaRPr lang="en-US" altLang="en-US"/>
                        </a:p>
                      </p:txBody>
                    </p:sp>
                    <p:sp>
                      <p:nvSpPr>
                        <p:cNvPr id="25639" name="Freeform 65">
                          <a:extLst>
                            <a:ext uri="{FF2B5EF4-FFF2-40B4-BE49-F238E27FC236}">
                              <a16:creationId xmlns:a16="http://schemas.microsoft.com/office/drawing/2014/main" id="{EF16883A-DC26-2C81-A849-7DAD9B8B49CA}"/>
                            </a:ext>
                          </a:extLst>
                        </p:cNvPr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4269" y="2308"/>
                          <a:ext cx="181" cy="122"/>
                        </a:xfrm>
                        <a:custGeom>
                          <a:avLst/>
                          <a:gdLst>
                            <a:gd name="T0" fmla="*/ 5 w 181"/>
                            <a:gd name="T1" fmla="*/ 12 h 122"/>
                            <a:gd name="T2" fmla="*/ 13 w 181"/>
                            <a:gd name="T3" fmla="*/ 4 h 122"/>
                            <a:gd name="T4" fmla="*/ 22 w 181"/>
                            <a:gd name="T5" fmla="*/ 0 h 122"/>
                            <a:gd name="T6" fmla="*/ 32 w 181"/>
                            <a:gd name="T7" fmla="*/ 1 h 122"/>
                            <a:gd name="T8" fmla="*/ 41 w 181"/>
                            <a:gd name="T9" fmla="*/ 7 h 122"/>
                            <a:gd name="T10" fmla="*/ 174 w 181"/>
                            <a:gd name="T11" fmla="*/ 84 h 122"/>
                            <a:gd name="T12" fmla="*/ 177 w 181"/>
                            <a:gd name="T13" fmla="*/ 90 h 122"/>
                            <a:gd name="T14" fmla="*/ 180 w 181"/>
                            <a:gd name="T15" fmla="*/ 101 h 122"/>
                            <a:gd name="T16" fmla="*/ 176 w 181"/>
                            <a:gd name="T17" fmla="*/ 110 h 122"/>
                            <a:gd name="T18" fmla="*/ 167 w 181"/>
                            <a:gd name="T19" fmla="*/ 118 h 122"/>
                            <a:gd name="T20" fmla="*/ 159 w 181"/>
                            <a:gd name="T21" fmla="*/ 121 h 122"/>
                            <a:gd name="T22" fmla="*/ 148 w 181"/>
                            <a:gd name="T23" fmla="*/ 119 h 122"/>
                            <a:gd name="T24" fmla="*/ 8 w 181"/>
                            <a:gd name="T25" fmla="*/ 38 h 122"/>
                            <a:gd name="T26" fmla="*/ 2 w 181"/>
                            <a:gd name="T27" fmla="*/ 31 h 122"/>
                            <a:gd name="T28" fmla="*/ 0 w 181"/>
                            <a:gd name="T29" fmla="*/ 23 h 122"/>
                            <a:gd name="T30" fmla="*/ 5 w 181"/>
                            <a:gd name="T31" fmla="*/ 12 h 122"/>
                            <a:gd name="T32" fmla="*/ 0 60000 65536"/>
                            <a:gd name="T33" fmla="*/ 0 60000 65536"/>
                            <a:gd name="T34" fmla="*/ 0 60000 65536"/>
                            <a:gd name="T35" fmla="*/ 0 60000 65536"/>
                            <a:gd name="T36" fmla="*/ 0 60000 65536"/>
                            <a:gd name="T37" fmla="*/ 0 60000 65536"/>
                            <a:gd name="T38" fmla="*/ 0 60000 65536"/>
                            <a:gd name="T39" fmla="*/ 0 60000 65536"/>
                            <a:gd name="T40" fmla="*/ 0 60000 65536"/>
                            <a:gd name="T41" fmla="*/ 0 60000 65536"/>
                            <a:gd name="T42" fmla="*/ 0 60000 65536"/>
                            <a:gd name="T43" fmla="*/ 0 60000 65536"/>
                            <a:gd name="T44" fmla="*/ 0 60000 65536"/>
                            <a:gd name="T45" fmla="*/ 0 60000 65536"/>
                            <a:gd name="T46" fmla="*/ 0 60000 65536"/>
                            <a:gd name="T47" fmla="*/ 0 60000 65536"/>
                          </a:gdLst>
                          <a:ahLst/>
                          <a:cxnLst>
                            <a:cxn ang="T32">
                              <a:pos x="T0" y="T1"/>
                            </a:cxn>
                            <a:cxn ang="T33">
                              <a:pos x="T2" y="T3"/>
                            </a:cxn>
                            <a:cxn ang="T34">
                              <a:pos x="T4" y="T5"/>
                            </a:cxn>
                            <a:cxn ang="T35">
                              <a:pos x="T6" y="T7"/>
                            </a:cxn>
                            <a:cxn ang="T36">
                              <a:pos x="T8" y="T9"/>
                            </a:cxn>
                            <a:cxn ang="T37">
                              <a:pos x="T10" y="T11"/>
                            </a:cxn>
                            <a:cxn ang="T38">
                              <a:pos x="T12" y="T13"/>
                            </a:cxn>
                            <a:cxn ang="T39">
                              <a:pos x="T14" y="T15"/>
                            </a:cxn>
                            <a:cxn ang="T40">
                              <a:pos x="T16" y="T17"/>
                            </a:cxn>
                            <a:cxn ang="T41">
                              <a:pos x="T18" y="T19"/>
                            </a:cxn>
                            <a:cxn ang="T42">
                              <a:pos x="T20" y="T21"/>
                            </a:cxn>
                            <a:cxn ang="T43">
                              <a:pos x="T22" y="T23"/>
                            </a:cxn>
                            <a:cxn ang="T44">
                              <a:pos x="T24" y="T25"/>
                            </a:cxn>
                            <a:cxn ang="T45">
                              <a:pos x="T26" y="T27"/>
                            </a:cxn>
                            <a:cxn ang="T46">
                              <a:pos x="T28" y="T29"/>
                            </a:cxn>
                            <a:cxn ang="T47">
                              <a:pos x="T30" y="T31"/>
                            </a:cxn>
                          </a:cxnLst>
                          <a:rect l="0" t="0" r="r" b="b"/>
                          <a:pathLst>
                            <a:path w="181" h="122">
                              <a:moveTo>
                                <a:pt x="5" y="12"/>
                              </a:moveTo>
                              <a:lnTo>
                                <a:pt x="13" y="4"/>
                              </a:lnTo>
                              <a:lnTo>
                                <a:pt x="22" y="0"/>
                              </a:lnTo>
                              <a:lnTo>
                                <a:pt x="32" y="1"/>
                              </a:lnTo>
                              <a:lnTo>
                                <a:pt x="41" y="7"/>
                              </a:lnTo>
                              <a:lnTo>
                                <a:pt x="174" y="84"/>
                              </a:lnTo>
                              <a:lnTo>
                                <a:pt x="177" y="90"/>
                              </a:lnTo>
                              <a:lnTo>
                                <a:pt x="180" y="101"/>
                              </a:lnTo>
                              <a:lnTo>
                                <a:pt x="176" y="110"/>
                              </a:lnTo>
                              <a:lnTo>
                                <a:pt x="167" y="118"/>
                              </a:lnTo>
                              <a:lnTo>
                                <a:pt x="159" y="121"/>
                              </a:lnTo>
                              <a:lnTo>
                                <a:pt x="148" y="119"/>
                              </a:lnTo>
                              <a:lnTo>
                                <a:pt x="8" y="38"/>
                              </a:lnTo>
                              <a:lnTo>
                                <a:pt x="2" y="31"/>
                              </a:lnTo>
                              <a:lnTo>
                                <a:pt x="0" y="23"/>
                              </a:lnTo>
                              <a:lnTo>
                                <a:pt x="5" y="12"/>
                              </a:lnTo>
                            </a:path>
                          </a:pathLst>
                        </a:custGeom>
                        <a:solidFill>
                          <a:srgbClr val="C08040"/>
                        </a:solidFill>
                        <a:ln w="12700" cap="rnd" cmpd="sng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en-US"/>
                        </a:p>
                      </p:txBody>
                    </p:sp>
                  </p:grpSp>
                </p:grpSp>
              </p:grpSp>
            </p:grpSp>
          </p:grpSp>
          <p:grpSp>
            <p:nvGrpSpPr>
              <p:cNvPr id="25616" name="Group 79">
                <a:extLst>
                  <a:ext uri="{FF2B5EF4-FFF2-40B4-BE49-F238E27FC236}">
                    <a16:creationId xmlns:a16="http://schemas.microsoft.com/office/drawing/2014/main" id="{4CC12F17-490C-7A01-8982-55A18807DE1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752" y="2676"/>
                <a:ext cx="1743" cy="1374"/>
                <a:chOff x="3752" y="2676"/>
                <a:chExt cx="1743" cy="1374"/>
              </a:xfrm>
            </p:grpSpPr>
            <p:grpSp>
              <p:nvGrpSpPr>
                <p:cNvPr id="25620" name="Group 77">
                  <a:extLst>
                    <a:ext uri="{FF2B5EF4-FFF2-40B4-BE49-F238E27FC236}">
                      <a16:creationId xmlns:a16="http://schemas.microsoft.com/office/drawing/2014/main" id="{A81E9292-096E-FAD0-94C6-B85F9756C56B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752" y="2884"/>
                  <a:ext cx="1743" cy="1070"/>
                  <a:chOff x="3752" y="2884"/>
                  <a:chExt cx="1743" cy="1070"/>
                </a:xfrm>
              </p:grpSpPr>
              <p:sp>
                <p:nvSpPr>
                  <p:cNvPr id="25622" name="Freeform 71">
                    <a:extLst>
                      <a:ext uri="{FF2B5EF4-FFF2-40B4-BE49-F238E27FC236}">
                        <a16:creationId xmlns:a16="http://schemas.microsoft.com/office/drawing/2014/main" id="{DF207704-BDB2-40B2-C34C-F3FED94E970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752" y="2884"/>
                    <a:ext cx="1743" cy="1070"/>
                  </a:xfrm>
                  <a:custGeom>
                    <a:avLst/>
                    <a:gdLst>
                      <a:gd name="T0" fmla="*/ 637 w 1743"/>
                      <a:gd name="T1" fmla="*/ 5 h 1070"/>
                      <a:gd name="T2" fmla="*/ 1138 w 1743"/>
                      <a:gd name="T3" fmla="*/ 111 h 1070"/>
                      <a:gd name="T4" fmla="*/ 1275 w 1743"/>
                      <a:gd name="T5" fmla="*/ 450 h 1070"/>
                      <a:gd name="T6" fmla="*/ 1312 w 1743"/>
                      <a:gd name="T7" fmla="*/ 490 h 1070"/>
                      <a:gd name="T8" fmla="*/ 1338 w 1743"/>
                      <a:gd name="T9" fmla="*/ 542 h 1070"/>
                      <a:gd name="T10" fmla="*/ 1374 w 1743"/>
                      <a:gd name="T11" fmla="*/ 601 h 1070"/>
                      <a:gd name="T12" fmla="*/ 1402 w 1743"/>
                      <a:gd name="T13" fmla="*/ 645 h 1070"/>
                      <a:gd name="T14" fmla="*/ 1455 w 1743"/>
                      <a:gd name="T15" fmla="*/ 690 h 1070"/>
                      <a:gd name="T16" fmla="*/ 1486 w 1743"/>
                      <a:gd name="T17" fmla="*/ 748 h 1070"/>
                      <a:gd name="T18" fmla="*/ 1505 w 1743"/>
                      <a:gd name="T19" fmla="*/ 801 h 1070"/>
                      <a:gd name="T20" fmla="*/ 1509 w 1743"/>
                      <a:gd name="T21" fmla="*/ 859 h 1070"/>
                      <a:gd name="T22" fmla="*/ 1559 w 1743"/>
                      <a:gd name="T23" fmla="*/ 869 h 1070"/>
                      <a:gd name="T24" fmla="*/ 1606 w 1743"/>
                      <a:gd name="T25" fmla="*/ 888 h 1070"/>
                      <a:gd name="T26" fmla="*/ 1659 w 1743"/>
                      <a:gd name="T27" fmla="*/ 918 h 1070"/>
                      <a:gd name="T28" fmla="*/ 1696 w 1743"/>
                      <a:gd name="T29" fmla="*/ 958 h 1070"/>
                      <a:gd name="T30" fmla="*/ 1719 w 1743"/>
                      <a:gd name="T31" fmla="*/ 1005 h 1070"/>
                      <a:gd name="T32" fmla="*/ 1742 w 1743"/>
                      <a:gd name="T33" fmla="*/ 1069 h 1070"/>
                      <a:gd name="T34" fmla="*/ 649 w 1743"/>
                      <a:gd name="T35" fmla="*/ 1069 h 1070"/>
                      <a:gd name="T36" fmla="*/ 619 w 1743"/>
                      <a:gd name="T37" fmla="*/ 1029 h 1070"/>
                      <a:gd name="T38" fmla="*/ 607 w 1743"/>
                      <a:gd name="T39" fmla="*/ 992 h 1070"/>
                      <a:gd name="T40" fmla="*/ 598 w 1743"/>
                      <a:gd name="T41" fmla="*/ 935 h 1070"/>
                      <a:gd name="T42" fmla="*/ 583 w 1743"/>
                      <a:gd name="T43" fmla="*/ 876 h 1070"/>
                      <a:gd name="T44" fmla="*/ 537 w 1743"/>
                      <a:gd name="T45" fmla="*/ 823 h 1070"/>
                      <a:gd name="T46" fmla="*/ 496 w 1743"/>
                      <a:gd name="T47" fmla="*/ 841 h 1070"/>
                      <a:gd name="T48" fmla="*/ 454 w 1743"/>
                      <a:gd name="T49" fmla="*/ 876 h 1070"/>
                      <a:gd name="T50" fmla="*/ 414 w 1743"/>
                      <a:gd name="T51" fmla="*/ 906 h 1070"/>
                      <a:gd name="T52" fmla="*/ 375 w 1743"/>
                      <a:gd name="T53" fmla="*/ 963 h 1070"/>
                      <a:gd name="T54" fmla="*/ 343 w 1743"/>
                      <a:gd name="T55" fmla="*/ 1039 h 1070"/>
                      <a:gd name="T56" fmla="*/ 274 w 1743"/>
                      <a:gd name="T57" fmla="*/ 1019 h 1070"/>
                      <a:gd name="T58" fmla="*/ 45 w 1743"/>
                      <a:gd name="T59" fmla="*/ 1039 h 1070"/>
                      <a:gd name="T60" fmla="*/ 22 w 1743"/>
                      <a:gd name="T61" fmla="*/ 1002 h 1070"/>
                      <a:gd name="T62" fmla="*/ 2 w 1743"/>
                      <a:gd name="T63" fmla="*/ 928 h 1070"/>
                      <a:gd name="T64" fmla="*/ 0 w 1743"/>
                      <a:gd name="T65" fmla="*/ 852 h 1070"/>
                      <a:gd name="T66" fmla="*/ 17 w 1743"/>
                      <a:gd name="T67" fmla="*/ 772 h 1070"/>
                      <a:gd name="T68" fmla="*/ 51 w 1743"/>
                      <a:gd name="T69" fmla="*/ 699 h 1070"/>
                      <a:gd name="T70" fmla="*/ 111 w 1743"/>
                      <a:gd name="T71" fmla="*/ 636 h 1070"/>
                      <a:gd name="T72" fmla="*/ 183 w 1743"/>
                      <a:gd name="T73" fmla="*/ 595 h 1070"/>
                      <a:gd name="T74" fmla="*/ 175 w 1743"/>
                      <a:gd name="T75" fmla="*/ 521 h 1070"/>
                      <a:gd name="T76" fmla="*/ 192 w 1743"/>
                      <a:gd name="T77" fmla="*/ 461 h 1070"/>
                      <a:gd name="T78" fmla="*/ 218 w 1743"/>
                      <a:gd name="T79" fmla="*/ 389 h 1070"/>
                      <a:gd name="T80" fmla="*/ 256 w 1743"/>
                      <a:gd name="T81" fmla="*/ 330 h 1070"/>
                      <a:gd name="T82" fmla="*/ 297 w 1743"/>
                      <a:gd name="T83" fmla="*/ 298 h 1070"/>
                      <a:gd name="T84" fmla="*/ 357 w 1743"/>
                      <a:gd name="T85" fmla="*/ 271 h 1070"/>
                      <a:gd name="T86" fmla="*/ 401 w 1743"/>
                      <a:gd name="T87" fmla="*/ 257 h 1070"/>
                      <a:gd name="T88" fmla="*/ 448 w 1743"/>
                      <a:gd name="T89" fmla="*/ 187 h 1070"/>
                      <a:gd name="T90" fmla="*/ 442 w 1743"/>
                      <a:gd name="T91" fmla="*/ 69 h 1070"/>
                      <a:gd name="T92" fmla="*/ 484 w 1743"/>
                      <a:gd name="T93" fmla="*/ 17 h 1070"/>
                      <a:gd name="T94" fmla="*/ 537 w 1743"/>
                      <a:gd name="T95" fmla="*/ 0 h 1070"/>
                      <a:gd name="T96" fmla="*/ 637 w 1743"/>
                      <a:gd name="T97" fmla="*/ 5 h 1070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1743" h="1070">
                        <a:moveTo>
                          <a:pt x="637" y="5"/>
                        </a:moveTo>
                        <a:lnTo>
                          <a:pt x="1138" y="111"/>
                        </a:lnTo>
                        <a:lnTo>
                          <a:pt x="1275" y="450"/>
                        </a:lnTo>
                        <a:lnTo>
                          <a:pt x="1312" y="490"/>
                        </a:lnTo>
                        <a:lnTo>
                          <a:pt x="1338" y="542"/>
                        </a:lnTo>
                        <a:lnTo>
                          <a:pt x="1374" y="601"/>
                        </a:lnTo>
                        <a:lnTo>
                          <a:pt x="1402" y="645"/>
                        </a:lnTo>
                        <a:lnTo>
                          <a:pt x="1455" y="690"/>
                        </a:lnTo>
                        <a:lnTo>
                          <a:pt x="1486" y="748"/>
                        </a:lnTo>
                        <a:lnTo>
                          <a:pt x="1505" y="801"/>
                        </a:lnTo>
                        <a:lnTo>
                          <a:pt x="1509" y="859"/>
                        </a:lnTo>
                        <a:lnTo>
                          <a:pt x="1559" y="869"/>
                        </a:lnTo>
                        <a:lnTo>
                          <a:pt x="1606" y="888"/>
                        </a:lnTo>
                        <a:lnTo>
                          <a:pt x="1659" y="918"/>
                        </a:lnTo>
                        <a:lnTo>
                          <a:pt x="1696" y="958"/>
                        </a:lnTo>
                        <a:lnTo>
                          <a:pt x="1719" y="1005"/>
                        </a:lnTo>
                        <a:lnTo>
                          <a:pt x="1742" y="1069"/>
                        </a:lnTo>
                        <a:lnTo>
                          <a:pt x="649" y="1069"/>
                        </a:lnTo>
                        <a:lnTo>
                          <a:pt x="619" y="1029"/>
                        </a:lnTo>
                        <a:lnTo>
                          <a:pt x="607" y="992"/>
                        </a:lnTo>
                        <a:lnTo>
                          <a:pt x="598" y="935"/>
                        </a:lnTo>
                        <a:lnTo>
                          <a:pt x="583" y="876"/>
                        </a:lnTo>
                        <a:lnTo>
                          <a:pt x="537" y="823"/>
                        </a:lnTo>
                        <a:lnTo>
                          <a:pt x="496" y="841"/>
                        </a:lnTo>
                        <a:lnTo>
                          <a:pt x="454" y="876"/>
                        </a:lnTo>
                        <a:lnTo>
                          <a:pt x="414" y="906"/>
                        </a:lnTo>
                        <a:lnTo>
                          <a:pt x="375" y="963"/>
                        </a:lnTo>
                        <a:lnTo>
                          <a:pt x="343" y="1039"/>
                        </a:lnTo>
                        <a:lnTo>
                          <a:pt x="274" y="1019"/>
                        </a:lnTo>
                        <a:lnTo>
                          <a:pt x="45" y="1039"/>
                        </a:lnTo>
                        <a:lnTo>
                          <a:pt x="22" y="1002"/>
                        </a:lnTo>
                        <a:lnTo>
                          <a:pt x="2" y="928"/>
                        </a:lnTo>
                        <a:lnTo>
                          <a:pt x="0" y="852"/>
                        </a:lnTo>
                        <a:lnTo>
                          <a:pt x="17" y="772"/>
                        </a:lnTo>
                        <a:lnTo>
                          <a:pt x="51" y="699"/>
                        </a:lnTo>
                        <a:lnTo>
                          <a:pt x="111" y="636"/>
                        </a:lnTo>
                        <a:lnTo>
                          <a:pt x="183" y="595"/>
                        </a:lnTo>
                        <a:lnTo>
                          <a:pt x="175" y="521"/>
                        </a:lnTo>
                        <a:lnTo>
                          <a:pt x="192" y="461"/>
                        </a:lnTo>
                        <a:lnTo>
                          <a:pt x="218" y="389"/>
                        </a:lnTo>
                        <a:lnTo>
                          <a:pt x="256" y="330"/>
                        </a:lnTo>
                        <a:lnTo>
                          <a:pt x="297" y="298"/>
                        </a:lnTo>
                        <a:lnTo>
                          <a:pt x="357" y="271"/>
                        </a:lnTo>
                        <a:lnTo>
                          <a:pt x="401" y="257"/>
                        </a:lnTo>
                        <a:lnTo>
                          <a:pt x="448" y="187"/>
                        </a:lnTo>
                        <a:lnTo>
                          <a:pt x="442" y="69"/>
                        </a:lnTo>
                        <a:lnTo>
                          <a:pt x="484" y="17"/>
                        </a:lnTo>
                        <a:lnTo>
                          <a:pt x="537" y="0"/>
                        </a:lnTo>
                        <a:lnTo>
                          <a:pt x="637" y="5"/>
                        </a:lnTo>
                      </a:path>
                    </a:pathLst>
                  </a:custGeom>
                  <a:solidFill>
                    <a:srgbClr val="00DFCA"/>
                  </a:soli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5623" name="Freeform 72">
                    <a:extLst>
                      <a:ext uri="{FF2B5EF4-FFF2-40B4-BE49-F238E27FC236}">
                        <a16:creationId xmlns:a16="http://schemas.microsoft.com/office/drawing/2014/main" id="{91D32EFA-D982-C1DE-0B3C-E2A1145579C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816" y="3603"/>
                    <a:ext cx="71" cy="198"/>
                  </a:xfrm>
                  <a:custGeom>
                    <a:avLst/>
                    <a:gdLst>
                      <a:gd name="T0" fmla="*/ 70 w 71"/>
                      <a:gd name="T1" fmla="*/ 0 h 198"/>
                      <a:gd name="T2" fmla="*/ 5 w 71"/>
                      <a:gd name="T3" fmla="*/ 70 h 198"/>
                      <a:gd name="T4" fmla="*/ 0 w 71"/>
                      <a:gd name="T5" fmla="*/ 127 h 198"/>
                      <a:gd name="T6" fmla="*/ 5 w 71"/>
                      <a:gd name="T7" fmla="*/ 180 h 198"/>
                      <a:gd name="T8" fmla="*/ 17 w 71"/>
                      <a:gd name="T9" fmla="*/ 197 h 19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71" h="198">
                        <a:moveTo>
                          <a:pt x="70" y="0"/>
                        </a:moveTo>
                        <a:lnTo>
                          <a:pt x="5" y="70"/>
                        </a:lnTo>
                        <a:lnTo>
                          <a:pt x="0" y="127"/>
                        </a:lnTo>
                        <a:lnTo>
                          <a:pt x="5" y="180"/>
                        </a:lnTo>
                        <a:lnTo>
                          <a:pt x="17" y="197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908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5624" name="Freeform 73">
                    <a:extLst>
                      <a:ext uri="{FF2B5EF4-FFF2-40B4-BE49-F238E27FC236}">
                        <a16:creationId xmlns:a16="http://schemas.microsoft.com/office/drawing/2014/main" id="{0F7E6C9A-D7ED-7C09-D26C-514AF8F3543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245" y="3514"/>
                    <a:ext cx="161" cy="220"/>
                  </a:xfrm>
                  <a:custGeom>
                    <a:avLst/>
                    <a:gdLst>
                      <a:gd name="T0" fmla="*/ 0 w 161"/>
                      <a:gd name="T1" fmla="*/ 159 h 220"/>
                      <a:gd name="T2" fmla="*/ 26 w 161"/>
                      <a:gd name="T3" fmla="*/ 170 h 220"/>
                      <a:gd name="T4" fmla="*/ 41 w 161"/>
                      <a:gd name="T5" fmla="*/ 183 h 220"/>
                      <a:gd name="T6" fmla="*/ 20 w 161"/>
                      <a:gd name="T7" fmla="*/ 190 h 220"/>
                      <a:gd name="T8" fmla="*/ 47 w 161"/>
                      <a:gd name="T9" fmla="*/ 199 h 220"/>
                      <a:gd name="T10" fmla="*/ 73 w 161"/>
                      <a:gd name="T11" fmla="*/ 219 h 220"/>
                      <a:gd name="T12" fmla="*/ 67 w 161"/>
                      <a:gd name="T13" fmla="*/ 166 h 220"/>
                      <a:gd name="T14" fmla="*/ 109 w 161"/>
                      <a:gd name="T15" fmla="*/ 112 h 220"/>
                      <a:gd name="T16" fmla="*/ 137 w 161"/>
                      <a:gd name="T17" fmla="*/ 92 h 220"/>
                      <a:gd name="T18" fmla="*/ 160 w 161"/>
                      <a:gd name="T19" fmla="*/ 83 h 220"/>
                      <a:gd name="T20" fmla="*/ 141 w 161"/>
                      <a:gd name="T21" fmla="*/ 83 h 220"/>
                      <a:gd name="T22" fmla="*/ 100 w 161"/>
                      <a:gd name="T23" fmla="*/ 92 h 220"/>
                      <a:gd name="T24" fmla="*/ 70 w 161"/>
                      <a:gd name="T25" fmla="*/ 116 h 220"/>
                      <a:gd name="T26" fmla="*/ 77 w 161"/>
                      <a:gd name="T27" fmla="*/ 83 h 220"/>
                      <a:gd name="T28" fmla="*/ 102 w 161"/>
                      <a:gd name="T29" fmla="*/ 36 h 220"/>
                      <a:gd name="T30" fmla="*/ 135 w 161"/>
                      <a:gd name="T31" fmla="*/ 0 h 220"/>
                      <a:gd name="T32" fmla="*/ 102 w 161"/>
                      <a:gd name="T33" fmla="*/ 18 h 220"/>
                      <a:gd name="T34" fmla="*/ 62 w 161"/>
                      <a:gd name="T35" fmla="*/ 57 h 220"/>
                      <a:gd name="T36" fmla="*/ 47 w 161"/>
                      <a:gd name="T37" fmla="*/ 106 h 220"/>
                      <a:gd name="T38" fmla="*/ 47 w 161"/>
                      <a:gd name="T39" fmla="*/ 150 h 220"/>
                      <a:gd name="T40" fmla="*/ 47 w 161"/>
                      <a:gd name="T41" fmla="*/ 173 h 220"/>
                      <a:gd name="T42" fmla="*/ 33 w 161"/>
                      <a:gd name="T43" fmla="*/ 153 h 220"/>
                      <a:gd name="T44" fmla="*/ 0 w 161"/>
                      <a:gd name="T45" fmla="*/ 159 h 220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</a:gdLst>
                    <a:ahLst/>
                    <a:cxnLst>
                      <a:cxn ang="T46">
                        <a:pos x="T0" y="T1"/>
                      </a:cxn>
                      <a:cxn ang="T47">
                        <a:pos x="T2" y="T3"/>
                      </a:cxn>
                      <a:cxn ang="T48">
                        <a:pos x="T4" y="T5"/>
                      </a:cxn>
                      <a:cxn ang="T49">
                        <a:pos x="T6" y="T7"/>
                      </a:cxn>
                      <a:cxn ang="T50">
                        <a:pos x="T8" y="T9"/>
                      </a:cxn>
                      <a:cxn ang="T51">
                        <a:pos x="T10" y="T11"/>
                      </a:cxn>
                      <a:cxn ang="T52">
                        <a:pos x="T12" y="T13"/>
                      </a:cxn>
                      <a:cxn ang="T53">
                        <a:pos x="T14" y="T15"/>
                      </a:cxn>
                      <a:cxn ang="T54">
                        <a:pos x="T16" y="T17"/>
                      </a:cxn>
                      <a:cxn ang="T55">
                        <a:pos x="T18" y="T19"/>
                      </a:cxn>
                      <a:cxn ang="T56">
                        <a:pos x="T20" y="T21"/>
                      </a:cxn>
                      <a:cxn ang="T57">
                        <a:pos x="T22" y="T23"/>
                      </a:cxn>
                      <a:cxn ang="T58">
                        <a:pos x="T24" y="T25"/>
                      </a:cxn>
                      <a:cxn ang="T59">
                        <a:pos x="T26" y="T27"/>
                      </a:cxn>
                      <a:cxn ang="T60">
                        <a:pos x="T28" y="T29"/>
                      </a:cxn>
                      <a:cxn ang="T61">
                        <a:pos x="T30" y="T31"/>
                      </a:cxn>
                      <a:cxn ang="T62">
                        <a:pos x="T32" y="T33"/>
                      </a:cxn>
                      <a:cxn ang="T63">
                        <a:pos x="T34" y="T35"/>
                      </a:cxn>
                      <a:cxn ang="T64">
                        <a:pos x="T36" y="T37"/>
                      </a:cxn>
                      <a:cxn ang="T65">
                        <a:pos x="T38" y="T39"/>
                      </a:cxn>
                      <a:cxn ang="T66">
                        <a:pos x="T40" y="T41"/>
                      </a:cxn>
                      <a:cxn ang="T67">
                        <a:pos x="T42" y="T43"/>
                      </a:cxn>
                      <a:cxn ang="T68">
                        <a:pos x="T44" y="T45"/>
                      </a:cxn>
                    </a:cxnLst>
                    <a:rect l="0" t="0" r="r" b="b"/>
                    <a:pathLst>
                      <a:path w="161" h="220">
                        <a:moveTo>
                          <a:pt x="0" y="159"/>
                        </a:moveTo>
                        <a:lnTo>
                          <a:pt x="26" y="170"/>
                        </a:lnTo>
                        <a:lnTo>
                          <a:pt x="41" y="183"/>
                        </a:lnTo>
                        <a:lnTo>
                          <a:pt x="20" y="190"/>
                        </a:lnTo>
                        <a:lnTo>
                          <a:pt x="47" y="199"/>
                        </a:lnTo>
                        <a:lnTo>
                          <a:pt x="73" y="219"/>
                        </a:lnTo>
                        <a:lnTo>
                          <a:pt x="67" y="166"/>
                        </a:lnTo>
                        <a:lnTo>
                          <a:pt x="109" y="112"/>
                        </a:lnTo>
                        <a:lnTo>
                          <a:pt x="137" y="92"/>
                        </a:lnTo>
                        <a:lnTo>
                          <a:pt x="160" y="83"/>
                        </a:lnTo>
                        <a:lnTo>
                          <a:pt x="141" y="83"/>
                        </a:lnTo>
                        <a:lnTo>
                          <a:pt x="100" y="92"/>
                        </a:lnTo>
                        <a:lnTo>
                          <a:pt x="70" y="116"/>
                        </a:lnTo>
                        <a:lnTo>
                          <a:pt x="77" y="83"/>
                        </a:lnTo>
                        <a:lnTo>
                          <a:pt x="102" y="36"/>
                        </a:lnTo>
                        <a:lnTo>
                          <a:pt x="135" y="0"/>
                        </a:lnTo>
                        <a:lnTo>
                          <a:pt x="102" y="18"/>
                        </a:lnTo>
                        <a:lnTo>
                          <a:pt x="62" y="57"/>
                        </a:lnTo>
                        <a:lnTo>
                          <a:pt x="47" y="106"/>
                        </a:lnTo>
                        <a:lnTo>
                          <a:pt x="47" y="150"/>
                        </a:lnTo>
                        <a:lnTo>
                          <a:pt x="47" y="173"/>
                        </a:lnTo>
                        <a:lnTo>
                          <a:pt x="33" y="153"/>
                        </a:lnTo>
                        <a:lnTo>
                          <a:pt x="0" y="159"/>
                        </a:lnTo>
                      </a:path>
                    </a:pathLst>
                  </a:custGeom>
                  <a:solidFill>
                    <a:srgbClr val="009080"/>
                  </a:soli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5625" name="Freeform 74">
                    <a:extLst>
                      <a:ext uri="{FF2B5EF4-FFF2-40B4-BE49-F238E27FC236}">
                        <a16:creationId xmlns:a16="http://schemas.microsoft.com/office/drawing/2014/main" id="{ACD494AF-C2D4-A1EC-C335-C9F1FDA3CD3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935" y="3462"/>
                    <a:ext cx="65" cy="21"/>
                  </a:xfrm>
                  <a:custGeom>
                    <a:avLst/>
                    <a:gdLst>
                      <a:gd name="T0" fmla="*/ 0 w 65"/>
                      <a:gd name="T1" fmla="*/ 20 h 21"/>
                      <a:gd name="T2" fmla="*/ 20 w 65"/>
                      <a:gd name="T3" fmla="*/ 17 h 21"/>
                      <a:gd name="T4" fmla="*/ 39 w 65"/>
                      <a:gd name="T5" fmla="*/ 3 h 21"/>
                      <a:gd name="T6" fmla="*/ 64 w 65"/>
                      <a:gd name="T7" fmla="*/ 0 h 21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65" h="21">
                        <a:moveTo>
                          <a:pt x="0" y="20"/>
                        </a:moveTo>
                        <a:lnTo>
                          <a:pt x="20" y="17"/>
                        </a:lnTo>
                        <a:lnTo>
                          <a:pt x="39" y="3"/>
                        </a:lnTo>
                        <a:lnTo>
                          <a:pt x="64" y="0"/>
                        </a:lnTo>
                      </a:path>
                    </a:pathLst>
                  </a:custGeom>
                  <a:noFill/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5626" name="Freeform 75">
                    <a:extLst>
                      <a:ext uri="{FF2B5EF4-FFF2-40B4-BE49-F238E27FC236}">
                        <a16:creationId xmlns:a16="http://schemas.microsoft.com/office/drawing/2014/main" id="{D76AB6D8-AC2F-FE5C-3E09-84A9F265CBC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278" y="2991"/>
                    <a:ext cx="780" cy="471"/>
                  </a:xfrm>
                  <a:custGeom>
                    <a:avLst/>
                    <a:gdLst>
                      <a:gd name="T0" fmla="*/ 0 w 780"/>
                      <a:gd name="T1" fmla="*/ 15 h 471"/>
                      <a:gd name="T2" fmla="*/ 14 w 780"/>
                      <a:gd name="T3" fmla="*/ 49 h 471"/>
                      <a:gd name="T4" fmla="*/ 49 w 780"/>
                      <a:gd name="T5" fmla="*/ 82 h 471"/>
                      <a:gd name="T6" fmla="*/ 84 w 780"/>
                      <a:gd name="T7" fmla="*/ 93 h 471"/>
                      <a:gd name="T8" fmla="*/ 133 w 780"/>
                      <a:gd name="T9" fmla="*/ 105 h 471"/>
                      <a:gd name="T10" fmla="*/ 172 w 780"/>
                      <a:gd name="T11" fmla="*/ 116 h 471"/>
                      <a:gd name="T12" fmla="*/ 236 w 780"/>
                      <a:gd name="T13" fmla="*/ 129 h 471"/>
                      <a:gd name="T14" fmla="*/ 309 w 780"/>
                      <a:gd name="T15" fmla="*/ 143 h 471"/>
                      <a:gd name="T16" fmla="*/ 374 w 780"/>
                      <a:gd name="T17" fmla="*/ 163 h 471"/>
                      <a:gd name="T18" fmla="*/ 416 w 780"/>
                      <a:gd name="T19" fmla="*/ 180 h 471"/>
                      <a:gd name="T20" fmla="*/ 464 w 780"/>
                      <a:gd name="T21" fmla="*/ 213 h 471"/>
                      <a:gd name="T22" fmla="*/ 499 w 780"/>
                      <a:gd name="T23" fmla="*/ 257 h 471"/>
                      <a:gd name="T24" fmla="*/ 531 w 780"/>
                      <a:gd name="T25" fmla="*/ 324 h 471"/>
                      <a:gd name="T26" fmla="*/ 554 w 780"/>
                      <a:gd name="T27" fmla="*/ 396 h 471"/>
                      <a:gd name="T28" fmla="*/ 567 w 780"/>
                      <a:gd name="T29" fmla="*/ 470 h 471"/>
                      <a:gd name="T30" fmla="*/ 578 w 780"/>
                      <a:gd name="T31" fmla="*/ 420 h 471"/>
                      <a:gd name="T32" fmla="*/ 591 w 780"/>
                      <a:gd name="T33" fmla="*/ 378 h 471"/>
                      <a:gd name="T34" fmla="*/ 599 w 780"/>
                      <a:gd name="T35" fmla="*/ 317 h 471"/>
                      <a:gd name="T36" fmla="*/ 601 w 780"/>
                      <a:gd name="T37" fmla="*/ 251 h 471"/>
                      <a:gd name="T38" fmla="*/ 609 w 780"/>
                      <a:gd name="T39" fmla="*/ 190 h 471"/>
                      <a:gd name="T40" fmla="*/ 610 w 780"/>
                      <a:gd name="T41" fmla="*/ 112 h 471"/>
                      <a:gd name="T42" fmla="*/ 655 w 780"/>
                      <a:gd name="T43" fmla="*/ 167 h 471"/>
                      <a:gd name="T44" fmla="*/ 675 w 780"/>
                      <a:gd name="T45" fmla="*/ 219 h 471"/>
                      <a:gd name="T46" fmla="*/ 693 w 780"/>
                      <a:gd name="T47" fmla="*/ 266 h 471"/>
                      <a:gd name="T48" fmla="*/ 705 w 780"/>
                      <a:gd name="T49" fmla="*/ 311 h 471"/>
                      <a:gd name="T50" fmla="*/ 710 w 780"/>
                      <a:gd name="T51" fmla="*/ 339 h 471"/>
                      <a:gd name="T52" fmla="*/ 779 w 780"/>
                      <a:gd name="T53" fmla="*/ 392 h 471"/>
                      <a:gd name="T54" fmla="*/ 723 w 780"/>
                      <a:gd name="T55" fmla="*/ 330 h 471"/>
                      <a:gd name="T56" fmla="*/ 710 w 780"/>
                      <a:gd name="T57" fmla="*/ 284 h 471"/>
                      <a:gd name="T58" fmla="*/ 679 w 780"/>
                      <a:gd name="T59" fmla="*/ 183 h 471"/>
                      <a:gd name="T60" fmla="*/ 617 w 780"/>
                      <a:gd name="T61" fmla="*/ 93 h 471"/>
                      <a:gd name="T62" fmla="*/ 585 w 780"/>
                      <a:gd name="T63" fmla="*/ 40 h 471"/>
                      <a:gd name="T64" fmla="*/ 541 w 780"/>
                      <a:gd name="T65" fmla="*/ 44 h 471"/>
                      <a:gd name="T66" fmla="*/ 506 w 780"/>
                      <a:gd name="T67" fmla="*/ 44 h 471"/>
                      <a:gd name="T68" fmla="*/ 456 w 780"/>
                      <a:gd name="T69" fmla="*/ 44 h 471"/>
                      <a:gd name="T70" fmla="*/ 399 w 780"/>
                      <a:gd name="T71" fmla="*/ 35 h 471"/>
                      <a:gd name="T72" fmla="*/ 350 w 780"/>
                      <a:gd name="T73" fmla="*/ 35 h 471"/>
                      <a:gd name="T74" fmla="*/ 312 w 780"/>
                      <a:gd name="T75" fmla="*/ 17 h 471"/>
                      <a:gd name="T76" fmla="*/ 253 w 780"/>
                      <a:gd name="T77" fmla="*/ 3 h 471"/>
                      <a:gd name="T78" fmla="*/ 172 w 780"/>
                      <a:gd name="T79" fmla="*/ 0 h 471"/>
                      <a:gd name="T80" fmla="*/ 61 w 780"/>
                      <a:gd name="T81" fmla="*/ 8 h 471"/>
                      <a:gd name="T82" fmla="*/ 0 w 780"/>
                      <a:gd name="T83" fmla="*/ 15 h 471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</a:gdLst>
                    <a:ahLst/>
                    <a:cxnLst>
                      <a:cxn ang="T84">
                        <a:pos x="T0" y="T1"/>
                      </a:cxn>
                      <a:cxn ang="T85">
                        <a:pos x="T2" y="T3"/>
                      </a:cxn>
                      <a:cxn ang="T86">
                        <a:pos x="T4" y="T5"/>
                      </a:cxn>
                      <a:cxn ang="T87">
                        <a:pos x="T6" y="T7"/>
                      </a:cxn>
                      <a:cxn ang="T88">
                        <a:pos x="T8" y="T9"/>
                      </a:cxn>
                      <a:cxn ang="T89">
                        <a:pos x="T10" y="T11"/>
                      </a:cxn>
                      <a:cxn ang="T90">
                        <a:pos x="T12" y="T13"/>
                      </a:cxn>
                      <a:cxn ang="T91">
                        <a:pos x="T14" y="T15"/>
                      </a:cxn>
                      <a:cxn ang="T92">
                        <a:pos x="T16" y="T17"/>
                      </a:cxn>
                      <a:cxn ang="T93">
                        <a:pos x="T18" y="T19"/>
                      </a:cxn>
                      <a:cxn ang="T94">
                        <a:pos x="T20" y="T21"/>
                      </a:cxn>
                      <a:cxn ang="T95">
                        <a:pos x="T22" y="T23"/>
                      </a:cxn>
                      <a:cxn ang="T96">
                        <a:pos x="T24" y="T25"/>
                      </a:cxn>
                      <a:cxn ang="T97">
                        <a:pos x="T26" y="T27"/>
                      </a:cxn>
                      <a:cxn ang="T98">
                        <a:pos x="T28" y="T29"/>
                      </a:cxn>
                      <a:cxn ang="T99">
                        <a:pos x="T30" y="T31"/>
                      </a:cxn>
                      <a:cxn ang="T100">
                        <a:pos x="T32" y="T33"/>
                      </a:cxn>
                      <a:cxn ang="T101">
                        <a:pos x="T34" y="T35"/>
                      </a:cxn>
                      <a:cxn ang="T102">
                        <a:pos x="T36" y="T37"/>
                      </a:cxn>
                      <a:cxn ang="T103">
                        <a:pos x="T38" y="T39"/>
                      </a:cxn>
                      <a:cxn ang="T104">
                        <a:pos x="T40" y="T41"/>
                      </a:cxn>
                      <a:cxn ang="T105">
                        <a:pos x="T42" y="T43"/>
                      </a:cxn>
                      <a:cxn ang="T106">
                        <a:pos x="T44" y="T45"/>
                      </a:cxn>
                      <a:cxn ang="T107">
                        <a:pos x="T46" y="T47"/>
                      </a:cxn>
                      <a:cxn ang="T108">
                        <a:pos x="T48" y="T49"/>
                      </a:cxn>
                      <a:cxn ang="T109">
                        <a:pos x="T50" y="T51"/>
                      </a:cxn>
                      <a:cxn ang="T110">
                        <a:pos x="T52" y="T53"/>
                      </a:cxn>
                      <a:cxn ang="T111">
                        <a:pos x="T54" y="T55"/>
                      </a:cxn>
                      <a:cxn ang="T112">
                        <a:pos x="T56" y="T57"/>
                      </a:cxn>
                      <a:cxn ang="T113">
                        <a:pos x="T58" y="T59"/>
                      </a:cxn>
                      <a:cxn ang="T114">
                        <a:pos x="T60" y="T61"/>
                      </a:cxn>
                      <a:cxn ang="T115">
                        <a:pos x="T62" y="T63"/>
                      </a:cxn>
                      <a:cxn ang="T116">
                        <a:pos x="T64" y="T65"/>
                      </a:cxn>
                      <a:cxn ang="T117">
                        <a:pos x="T66" y="T67"/>
                      </a:cxn>
                      <a:cxn ang="T118">
                        <a:pos x="T68" y="T69"/>
                      </a:cxn>
                      <a:cxn ang="T119">
                        <a:pos x="T70" y="T71"/>
                      </a:cxn>
                      <a:cxn ang="T120">
                        <a:pos x="T72" y="T73"/>
                      </a:cxn>
                      <a:cxn ang="T121">
                        <a:pos x="T74" y="T75"/>
                      </a:cxn>
                      <a:cxn ang="T122">
                        <a:pos x="T76" y="T77"/>
                      </a:cxn>
                      <a:cxn ang="T123">
                        <a:pos x="T78" y="T79"/>
                      </a:cxn>
                      <a:cxn ang="T124">
                        <a:pos x="T80" y="T81"/>
                      </a:cxn>
                      <a:cxn ang="T125">
                        <a:pos x="T82" y="T83"/>
                      </a:cxn>
                    </a:cxnLst>
                    <a:rect l="0" t="0" r="r" b="b"/>
                    <a:pathLst>
                      <a:path w="780" h="471">
                        <a:moveTo>
                          <a:pt x="0" y="15"/>
                        </a:moveTo>
                        <a:lnTo>
                          <a:pt x="14" y="49"/>
                        </a:lnTo>
                        <a:lnTo>
                          <a:pt x="49" y="82"/>
                        </a:lnTo>
                        <a:lnTo>
                          <a:pt x="84" y="93"/>
                        </a:lnTo>
                        <a:lnTo>
                          <a:pt x="133" y="105"/>
                        </a:lnTo>
                        <a:lnTo>
                          <a:pt x="172" y="116"/>
                        </a:lnTo>
                        <a:lnTo>
                          <a:pt x="236" y="129"/>
                        </a:lnTo>
                        <a:lnTo>
                          <a:pt x="309" y="143"/>
                        </a:lnTo>
                        <a:lnTo>
                          <a:pt x="374" y="163"/>
                        </a:lnTo>
                        <a:lnTo>
                          <a:pt x="416" y="180"/>
                        </a:lnTo>
                        <a:lnTo>
                          <a:pt x="464" y="213"/>
                        </a:lnTo>
                        <a:lnTo>
                          <a:pt x="499" y="257"/>
                        </a:lnTo>
                        <a:lnTo>
                          <a:pt x="531" y="324"/>
                        </a:lnTo>
                        <a:lnTo>
                          <a:pt x="554" y="396"/>
                        </a:lnTo>
                        <a:lnTo>
                          <a:pt x="567" y="470"/>
                        </a:lnTo>
                        <a:lnTo>
                          <a:pt x="578" y="420"/>
                        </a:lnTo>
                        <a:lnTo>
                          <a:pt x="591" y="378"/>
                        </a:lnTo>
                        <a:lnTo>
                          <a:pt x="599" y="317"/>
                        </a:lnTo>
                        <a:lnTo>
                          <a:pt x="601" y="251"/>
                        </a:lnTo>
                        <a:lnTo>
                          <a:pt x="609" y="190"/>
                        </a:lnTo>
                        <a:lnTo>
                          <a:pt x="610" y="112"/>
                        </a:lnTo>
                        <a:lnTo>
                          <a:pt x="655" y="167"/>
                        </a:lnTo>
                        <a:lnTo>
                          <a:pt x="675" y="219"/>
                        </a:lnTo>
                        <a:lnTo>
                          <a:pt x="693" y="266"/>
                        </a:lnTo>
                        <a:lnTo>
                          <a:pt x="705" y="311"/>
                        </a:lnTo>
                        <a:lnTo>
                          <a:pt x="710" y="339"/>
                        </a:lnTo>
                        <a:lnTo>
                          <a:pt x="779" y="392"/>
                        </a:lnTo>
                        <a:lnTo>
                          <a:pt x="723" y="330"/>
                        </a:lnTo>
                        <a:lnTo>
                          <a:pt x="710" y="284"/>
                        </a:lnTo>
                        <a:lnTo>
                          <a:pt x="679" y="183"/>
                        </a:lnTo>
                        <a:lnTo>
                          <a:pt x="617" y="93"/>
                        </a:lnTo>
                        <a:lnTo>
                          <a:pt x="585" y="40"/>
                        </a:lnTo>
                        <a:lnTo>
                          <a:pt x="541" y="44"/>
                        </a:lnTo>
                        <a:lnTo>
                          <a:pt x="506" y="44"/>
                        </a:lnTo>
                        <a:lnTo>
                          <a:pt x="456" y="44"/>
                        </a:lnTo>
                        <a:lnTo>
                          <a:pt x="399" y="35"/>
                        </a:lnTo>
                        <a:lnTo>
                          <a:pt x="350" y="35"/>
                        </a:lnTo>
                        <a:lnTo>
                          <a:pt x="312" y="17"/>
                        </a:lnTo>
                        <a:lnTo>
                          <a:pt x="253" y="3"/>
                        </a:lnTo>
                        <a:lnTo>
                          <a:pt x="172" y="0"/>
                        </a:lnTo>
                        <a:lnTo>
                          <a:pt x="61" y="8"/>
                        </a:lnTo>
                        <a:lnTo>
                          <a:pt x="0" y="15"/>
                        </a:lnTo>
                      </a:path>
                    </a:pathLst>
                  </a:custGeom>
                  <a:solidFill>
                    <a:srgbClr val="009080"/>
                  </a:solidFill>
                  <a:ln w="12700" cap="rnd" cmpd="sng">
                    <a:solidFill>
                      <a:srgbClr val="00908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5627" name="Freeform 76">
                    <a:extLst>
                      <a:ext uri="{FF2B5EF4-FFF2-40B4-BE49-F238E27FC236}">
                        <a16:creationId xmlns:a16="http://schemas.microsoft.com/office/drawing/2014/main" id="{997B8506-2742-1738-5A2A-8CD3DCDFA1F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271" y="2920"/>
                    <a:ext cx="841" cy="545"/>
                  </a:xfrm>
                  <a:custGeom>
                    <a:avLst/>
                    <a:gdLst>
                      <a:gd name="T0" fmla="*/ 0 w 841"/>
                      <a:gd name="T1" fmla="*/ 15 h 545"/>
                      <a:gd name="T2" fmla="*/ 15 w 841"/>
                      <a:gd name="T3" fmla="*/ 50 h 545"/>
                      <a:gd name="T4" fmla="*/ 51 w 841"/>
                      <a:gd name="T5" fmla="*/ 83 h 545"/>
                      <a:gd name="T6" fmla="*/ 86 w 841"/>
                      <a:gd name="T7" fmla="*/ 94 h 545"/>
                      <a:gd name="T8" fmla="*/ 134 w 841"/>
                      <a:gd name="T9" fmla="*/ 106 h 545"/>
                      <a:gd name="T10" fmla="*/ 172 w 841"/>
                      <a:gd name="T11" fmla="*/ 118 h 545"/>
                      <a:gd name="T12" fmla="*/ 236 w 841"/>
                      <a:gd name="T13" fmla="*/ 130 h 545"/>
                      <a:gd name="T14" fmla="*/ 310 w 841"/>
                      <a:gd name="T15" fmla="*/ 143 h 545"/>
                      <a:gd name="T16" fmla="*/ 374 w 841"/>
                      <a:gd name="T17" fmla="*/ 164 h 545"/>
                      <a:gd name="T18" fmla="*/ 415 w 841"/>
                      <a:gd name="T19" fmla="*/ 187 h 545"/>
                      <a:gd name="T20" fmla="*/ 458 w 841"/>
                      <a:gd name="T21" fmla="*/ 228 h 545"/>
                      <a:gd name="T22" fmla="*/ 497 w 841"/>
                      <a:gd name="T23" fmla="*/ 267 h 545"/>
                      <a:gd name="T24" fmla="*/ 533 w 841"/>
                      <a:gd name="T25" fmla="*/ 325 h 545"/>
                      <a:gd name="T26" fmla="*/ 559 w 841"/>
                      <a:gd name="T27" fmla="*/ 395 h 545"/>
                      <a:gd name="T28" fmla="*/ 577 w 841"/>
                      <a:gd name="T29" fmla="*/ 474 h 545"/>
                      <a:gd name="T30" fmla="*/ 592 w 841"/>
                      <a:gd name="T31" fmla="*/ 419 h 545"/>
                      <a:gd name="T32" fmla="*/ 601 w 841"/>
                      <a:gd name="T33" fmla="*/ 370 h 545"/>
                      <a:gd name="T34" fmla="*/ 602 w 841"/>
                      <a:gd name="T35" fmla="*/ 311 h 545"/>
                      <a:gd name="T36" fmla="*/ 612 w 841"/>
                      <a:gd name="T37" fmla="*/ 244 h 545"/>
                      <a:gd name="T38" fmla="*/ 609 w 841"/>
                      <a:gd name="T39" fmla="*/ 187 h 545"/>
                      <a:gd name="T40" fmla="*/ 622 w 841"/>
                      <a:gd name="T41" fmla="*/ 176 h 545"/>
                      <a:gd name="T42" fmla="*/ 642 w 841"/>
                      <a:gd name="T43" fmla="*/ 200 h 545"/>
                      <a:gd name="T44" fmla="*/ 673 w 841"/>
                      <a:gd name="T45" fmla="*/ 234 h 545"/>
                      <a:gd name="T46" fmla="*/ 730 w 841"/>
                      <a:gd name="T47" fmla="*/ 392 h 545"/>
                      <a:gd name="T48" fmla="*/ 796 w 841"/>
                      <a:gd name="T49" fmla="*/ 480 h 545"/>
                      <a:gd name="T50" fmla="*/ 840 w 841"/>
                      <a:gd name="T51" fmla="*/ 544 h 545"/>
                      <a:gd name="T52" fmla="*/ 793 w 841"/>
                      <a:gd name="T53" fmla="*/ 456 h 545"/>
                      <a:gd name="T54" fmla="*/ 762 w 841"/>
                      <a:gd name="T55" fmla="*/ 428 h 545"/>
                      <a:gd name="T56" fmla="*/ 712 w 841"/>
                      <a:gd name="T57" fmla="*/ 284 h 545"/>
                      <a:gd name="T58" fmla="*/ 679 w 841"/>
                      <a:gd name="T59" fmla="*/ 184 h 545"/>
                      <a:gd name="T60" fmla="*/ 619 w 841"/>
                      <a:gd name="T61" fmla="*/ 94 h 545"/>
                      <a:gd name="T62" fmla="*/ 585 w 841"/>
                      <a:gd name="T63" fmla="*/ 41 h 545"/>
                      <a:gd name="T64" fmla="*/ 542 w 841"/>
                      <a:gd name="T65" fmla="*/ 44 h 545"/>
                      <a:gd name="T66" fmla="*/ 506 w 841"/>
                      <a:gd name="T67" fmla="*/ 44 h 545"/>
                      <a:gd name="T68" fmla="*/ 456 w 841"/>
                      <a:gd name="T69" fmla="*/ 44 h 545"/>
                      <a:gd name="T70" fmla="*/ 401 w 841"/>
                      <a:gd name="T71" fmla="*/ 36 h 545"/>
                      <a:gd name="T72" fmla="*/ 351 w 841"/>
                      <a:gd name="T73" fmla="*/ 36 h 545"/>
                      <a:gd name="T74" fmla="*/ 313 w 841"/>
                      <a:gd name="T75" fmla="*/ 17 h 545"/>
                      <a:gd name="T76" fmla="*/ 254 w 841"/>
                      <a:gd name="T77" fmla="*/ 3 h 545"/>
                      <a:gd name="T78" fmla="*/ 172 w 841"/>
                      <a:gd name="T79" fmla="*/ 0 h 545"/>
                      <a:gd name="T80" fmla="*/ 62 w 841"/>
                      <a:gd name="T81" fmla="*/ 10 h 545"/>
                      <a:gd name="T82" fmla="*/ 0 w 841"/>
                      <a:gd name="T83" fmla="*/ 15 h 545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</a:gdLst>
                    <a:ahLst/>
                    <a:cxnLst>
                      <a:cxn ang="T84">
                        <a:pos x="T0" y="T1"/>
                      </a:cxn>
                      <a:cxn ang="T85">
                        <a:pos x="T2" y="T3"/>
                      </a:cxn>
                      <a:cxn ang="T86">
                        <a:pos x="T4" y="T5"/>
                      </a:cxn>
                      <a:cxn ang="T87">
                        <a:pos x="T6" y="T7"/>
                      </a:cxn>
                      <a:cxn ang="T88">
                        <a:pos x="T8" y="T9"/>
                      </a:cxn>
                      <a:cxn ang="T89">
                        <a:pos x="T10" y="T11"/>
                      </a:cxn>
                      <a:cxn ang="T90">
                        <a:pos x="T12" y="T13"/>
                      </a:cxn>
                      <a:cxn ang="T91">
                        <a:pos x="T14" y="T15"/>
                      </a:cxn>
                      <a:cxn ang="T92">
                        <a:pos x="T16" y="T17"/>
                      </a:cxn>
                      <a:cxn ang="T93">
                        <a:pos x="T18" y="T19"/>
                      </a:cxn>
                      <a:cxn ang="T94">
                        <a:pos x="T20" y="T21"/>
                      </a:cxn>
                      <a:cxn ang="T95">
                        <a:pos x="T22" y="T23"/>
                      </a:cxn>
                      <a:cxn ang="T96">
                        <a:pos x="T24" y="T25"/>
                      </a:cxn>
                      <a:cxn ang="T97">
                        <a:pos x="T26" y="T27"/>
                      </a:cxn>
                      <a:cxn ang="T98">
                        <a:pos x="T28" y="T29"/>
                      </a:cxn>
                      <a:cxn ang="T99">
                        <a:pos x="T30" y="T31"/>
                      </a:cxn>
                      <a:cxn ang="T100">
                        <a:pos x="T32" y="T33"/>
                      </a:cxn>
                      <a:cxn ang="T101">
                        <a:pos x="T34" y="T35"/>
                      </a:cxn>
                      <a:cxn ang="T102">
                        <a:pos x="T36" y="T37"/>
                      </a:cxn>
                      <a:cxn ang="T103">
                        <a:pos x="T38" y="T39"/>
                      </a:cxn>
                      <a:cxn ang="T104">
                        <a:pos x="T40" y="T41"/>
                      </a:cxn>
                      <a:cxn ang="T105">
                        <a:pos x="T42" y="T43"/>
                      </a:cxn>
                      <a:cxn ang="T106">
                        <a:pos x="T44" y="T45"/>
                      </a:cxn>
                      <a:cxn ang="T107">
                        <a:pos x="T46" y="T47"/>
                      </a:cxn>
                      <a:cxn ang="T108">
                        <a:pos x="T48" y="T49"/>
                      </a:cxn>
                      <a:cxn ang="T109">
                        <a:pos x="T50" y="T51"/>
                      </a:cxn>
                      <a:cxn ang="T110">
                        <a:pos x="T52" y="T53"/>
                      </a:cxn>
                      <a:cxn ang="T111">
                        <a:pos x="T54" y="T55"/>
                      </a:cxn>
                      <a:cxn ang="T112">
                        <a:pos x="T56" y="T57"/>
                      </a:cxn>
                      <a:cxn ang="T113">
                        <a:pos x="T58" y="T59"/>
                      </a:cxn>
                      <a:cxn ang="T114">
                        <a:pos x="T60" y="T61"/>
                      </a:cxn>
                      <a:cxn ang="T115">
                        <a:pos x="T62" y="T63"/>
                      </a:cxn>
                      <a:cxn ang="T116">
                        <a:pos x="T64" y="T65"/>
                      </a:cxn>
                      <a:cxn ang="T117">
                        <a:pos x="T66" y="T67"/>
                      </a:cxn>
                      <a:cxn ang="T118">
                        <a:pos x="T68" y="T69"/>
                      </a:cxn>
                      <a:cxn ang="T119">
                        <a:pos x="T70" y="T71"/>
                      </a:cxn>
                      <a:cxn ang="T120">
                        <a:pos x="T72" y="T73"/>
                      </a:cxn>
                      <a:cxn ang="T121">
                        <a:pos x="T74" y="T75"/>
                      </a:cxn>
                      <a:cxn ang="T122">
                        <a:pos x="T76" y="T77"/>
                      </a:cxn>
                      <a:cxn ang="T123">
                        <a:pos x="T78" y="T79"/>
                      </a:cxn>
                      <a:cxn ang="T124">
                        <a:pos x="T80" y="T81"/>
                      </a:cxn>
                      <a:cxn ang="T125">
                        <a:pos x="T82" y="T83"/>
                      </a:cxn>
                    </a:cxnLst>
                    <a:rect l="0" t="0" r="r" b="b"/>
                    <a:pathLst>
                      <a:path w="841" h="545">
                        <a:moveTo>
                          <a:pt x="0" y="15"/>
                        </a:moveTo>
                        <a:lnTo>
                          <a:pt x="15" y="50"/>
                        </a:lnTo>
                        <a:lnTo>
                          <a:pt x="51" y="83"/>
                        </a:lnTo>
                        <a:lnTo>
                          <a:pt x="86" y="94"/>
                        </a:lnTo>
                        <a:lnTo>
                          <a:pt x="134" y="106"/>
                        </a:lnTo>
                        <a:lnTo>
                          <a:pt x="172" y="118"/>
                        </a:lnTo>
                        <a:lnTo>
                          <a:pt x="236" y="130"/>
                        </a:lnTo>
                        <a:lnTo>
                          <a:pt x="310" y="143"/>
                        </a:lnTo>
                        <a:lnTo>
                          <a:pt x="374" y="164"/>
                        </a:lnTo>
                        <a:lnTo>
                          <a:pt x="415" y="187"/>
                        </a:lnTo>
                        <a:lnTo>
                          <a:pt x="458" y="228"/>
                        </a:lnTo>
                        <a:lnTo>
                          <a:pt x="497" y="267"/>
                        </a:lnTo>
                        <a:lnTo>
                          <a:pt x="533" y="325"/>
                        </a:lnTo>
                        <a:lnTo>
                          <a:pt x="559" y="395"/>
                        </a:lnTo>
                        <a:lnTo>
                          <a:pt x="577" y="474"/>
                        </a:lnTo>
                        <a:lnTo>
                          <a:pt x="592" y="419"/>
                        </a:lnTo>
                        <a:lnTo>
                          <a:pt x="601" y="370"/>
                        </a:lnTo>
                        <a:lnTo>
                          <a:pt x="602" y="311"/>
                        </a:lnTo>
                        <a:lnTo>
                          <a:pt x="612" y="244"/>
                        </a:lnTo>
                        <a:lnTo>
                          <a:pt x="609" y="187"/>
                        </a:lnTo>
                        <a:lnTo>
                          <a:pt x="622" y="176"/>
                        </a:lnTo>
                        <a:lnTo>
                          <a:pt x="642" y="200"/>
                        </a:lnTo>
                        <a:lnTo>
                          <a:pt x="673" y="234"/>
                        </a:lnTo>
                        <a:lnTo>
                          <a:pt x="730" y="392"/>
                        </a:lnTo>
                        <a:lnTo>
                          <a:pt x="796" y="480"/>
                        </a:lnTo>
                        <a:lnTo>
                          <a:pt x="840" y="544"/>
                        </a:lnTo>
                        <a:lnTo>
                          <a:pt x="793" y="456"/>
                        </a:lnTo>
                        <a:lnTo>
                          <a:pt x="762" y="428"/>
                        </a:lnTo>
                        <a:lnTo>
                          <a:pt x="712" y="284"/>
                        </a:lnTo>
                        <a:lnTo>
                          <a:pt x="679" y="184"/>
                        </a:lnTo>
                        <a:lnTo>
                          <a:pt x="619" y="94"/>
                        </a:lnTo>
                        <a:lnTo>
                          <a:pt x="585" y="41"/>
                        </a:lnTo>
                        <a:lnTo>
                          <a:pt x="542" y="44"/>
                        </a:lnTo>
                        <a:lnTo>
                          <a:pt x="506" y="44"/>
                        </a:lnTo>
                        <a:lnTo>
                          <a:pt x="456" y="44"/>
                        </a:lnTo>
                        <a:lnTo>
                          <a:pt x="401" y="36"/>
                        </a:lnTo>
                        <a:lnTo>
                          <a:pt x="351" y="36"/>
                        </a:lnTo>
                        <a:lnTo>
                          <a:pt x="313" y="17"/>
                        </a:lnTo>
                        <a:lnTo>
                          <a:pt x="254" y="3"/>
                        </a:lnTo>
                        <a:lnTo>
                          <a:pt x="172" y="0"/>
                        </a:lnTo>
                        <a:lnTo>
                          <a:pt x="62" y="10"/>
                        </a:lnTo>
                        <a:lnTo>
                          <a:pt x="0" y="15"/>
                        </a:lnTo>
                      </a:path>
                    </a:pathLst>
                  </a:custGeom>
                  <a:solidFill>
                    <a:srgbClr val="00DFCA"/>
                  </a:soli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25621" name="Freeform 78">
                  <a:extLst>
                    <a:ext uri="{FF2B5EF4-FFF2-40B4-BE49-F238E27FC236}">
                      <a16:creationId xmlns:a16="http://schemas.microsoft.com/office/drawing/2014/main" id="{1315E74D-6812-14D1-C107-3AE17DF59EB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800" y="2676"/>
                  <a:ext cx="855" cy="1374"/>
                </a:xfrm>
                <a:custGeom>
                  <a:avLst/>
                  <a:gdLst>
                    <a:gd name="T0" fmla="*/ 439 w 855"/>
                    <a:gd name="T1" fmla="*/ 962 h 1374"/>
                    <a:gd name="T2" fmla="*/ 495 w 855"/>
                    <a:gd name="T3" fmla="*/ 792 h 1374"/>
                    <a:gd name="T4" fmla="*/ 533 w 855"/>
                    <a:gd name="T5" fmla="*/ 587 h 1374"/>
                    <a:gd name="T6" fmla="*/ 525 w 855"/>
                    <a:gd name="T7" fmla="*/ 453 h 1374"/>
                    <a:gd name="T8" fmla="*/ 585 w 855"/>
                    <a:gd name="T9" fmla="*/ 423 h 1374"/>
                    <a:gd name="T10" fmla="*/ 620 w 855"/>
                    <a:gd name="T11" fmla="*/ 357 h 1374"/>
                    <a:gd name="T12" fmla="*/ 628 w 855"/>
                    <a:gd name="T13" fmla="*/ 309 h 1374"/>
                    <a:gd name="T14" fmla="*/ 656 w 855"/>
                    <a:gd name="T15" fmla="*/ 328 h 1374"/>
                    <a:gd name="T16" fmla="*/ 700 w 855"/>
                    <a:gd name="T17" fmla="*/ 331 h 1374"/>
                    <a:gd name="T18" fmla="*/ 673 w 855"/>
                    <a:gd name="T19" fmla="*/ 362 h 1374"/>
                    <a:gd name="T20" fmla="*/ 703 w 855"/>
                    <a:gd name="T21" fmla="*/ 382 h 1374"/>
                    <a:gd name="T22" fmla="*/ 743 w 855"/>
                    <a:gd name="T23" fmla="*/ 343 h 1374"/>
                    <a:gd name="T24" fmla="*/ 717 w 855"/>
                    <a:gd name="T25" fmla="*/ 277 h 1374"/>
                    <a:gd name="T26" fmla="*/ 737 w 855"/>
                    <a:gd name="T27" fmla="*/ 262 h 1374"/>
                    <a:gd name="T28" fmla="*/ 800 w 855"/>
                    <a:gd name="T29" fmla="*/ 319 h 1374"/>
                    <a:gd name="T30" fmla="*/ 822 w 855"/>
                    <a:gd name="T31" fmla="*/ 284 h 1374"/>
                    <a:gd name="T32" fmla="*/ 781 w 855"/>
                    <a:gd name="T33" fmla="*/ 225 h 1374"/>
                    <a:gd name="T34" fmla="*/ 660 w 855"/>
                    <a:gd name="T35" fmla="*/ 175 h 1374"/>
                    <a:gd name="T36" fmla="*/ 771 w 855"/>
                    <a:gd name="T37" fmla="*/ 198 h 1374"/>
                    <a:gd name="T38" fmla="*/ 839 w 855"/>
                    <a:gd name="T39" fmla="*/ 237 h 1374"/>
                    <a:gd name="T40" fmla="*/ 852 w 855"/>
                    <a:gd name="T41" fmla="*/ 195 h 1374"/>
                    <a:gd name="T42" fmla="*/ 791 w 855"/>
                    <a:gd name="T43" fmla="*/ 144 h 1374"/>
                    <a:gd name="T44" fmla="*/ 687 w 855"/>
                    <a:gd name="T45" fmla="*/ 111 h 1374"/>
                    <a:gd name="T46" fmla="*/ 664 w 855"/>
                    <a:gd name="T47" fmla="*/ 102 h 1374"/>
                    <a:gd name="T48" fmla="*/ 745 w 855"/>
                    <a:gd name="T49" fmla="*/ 102 h 1374"/>
                    <a:gd name="T50" fmla="*/ 801 w 855"/>
                    <a:gd name="T51" fmla="*/ 141 h 1374"/>
                    <a:gd name="T52" fmla="*/ 839 w 855"/>
                    <a:gd name="T53" fmla="*/ 126 h 1374"/>
                    <a:gd name="T54" fmla="*/ 818 w 855"/>
                    <a:gd name="T55" fmla="*/ 84 h 1374"/>
                    <a:gd name="T56" fmla="*/ 717 w 855"/>
                    <a:gd name="T57" fmla="*/ 32 h 1374"/>
                    <a:gd name="T58" fmla="*/ 574 w 855"/>
                    <a:gd name="T59" fmla="*/ 50 h 1374"/>
                    <a:gd name="T60" fmla="*/ 478 w 855"/>
                    <a:gd name="T61" fmla="*/ 102 h 1374"/>
                    <a:gd name="T62" fmla="*/ 417 w 855"/>
                    <a:gd name="T63" fmla="*/ 11 h 1374"/>
                    <a:gd name="T64" fmla="*/ 342 w 855"/>
                    <a:gd name="T65" fmla="*/ 5 h 1374"/>
                    <a:gd name="T66" fmla="*/ 353 w 855"/>
                    <a:gd name="T67" fmla="*/ 55 h 1374"/>
                    <a:gd name="T68" fmla="*/ 376 w 855"/>
                    <a:gd name="T69" fmla="*/ 114 h 1374"/>
                    <a:gd name="T70" fmla="*/ 376 w 855"/>
                    <a:gd name="T71" fmla="*/ 202 h 1374"/>
                    <a:gd name="T72" fmla="*/ 348 w 855"/>
                    <a:gd name="T73" fmla="*/ 260 h 1374"/>
                    <a:gd name="T74" fmla="*/ 339 w 855"/>
                    <a:gd name="T75" fmla="*/ 336 h 1374"/>
                    <a:gd name="T76" fmla="*/ 359 w 855"/>
                    <a:gd name="T77" fmla="*/ 418 h 1374"/>
                    <a:gd name="T78" fmla="*/ 319 w 855"/>
                    <a:gd name="T79" fmla="*/ 576 h 1374"/>
                    <a:gd name="T80" fmla="*/ 273 w 855"/>
                    <a:gd name="T81" fmla="*/ 704 h 1374"/>
                    <a:gd name="T82" fmla="*/ 220 w 855"/>
                    <a:gd name="T83" fmla="*/ 789 h 1374"/>
                    <a:gd name="T84" fmla="*/ 123 w 855"/>
                    <a:gd name="T85" fmla="*/ 868 h 1374"/>
                    <a:gd name="T86" fmla="*/ 33 w 855"/>
                    <a:gd name="T87" fmla="*/ 1018 h 1374"/>
                    <a:gd name="T88" fmla="*/ 3 w 855"/>
                    <a:gd name="T89" fmla="*/ 1121 h 1374"/>
                    <a:gd name="T90" fmla="*/ 0 w 855"/>
                    <a:gd name="T91" fmla="*/ 1207 h 1374"/>
                    <a:gd name="T92" fmla="*/ 19 w 855"/>
                    <a:gd name="T93" fmla="*/ 1308 h 1374"/>
                    <a:gd name="T94" fmla="*/ 67 w 855"/>
                    <a:gd name="T95" fmla="*/ 1356 h 1374"/>
                    <a:gd name="T96" fmla="*/ 144 w 855"/>
                    <a:gd name="T97" fmla="*/ 1373 h 1374"/>
                    <a:gd name="T98" fmla="*/ 217 w 855"/>
                    <a:gd name="T99" fmla="*/ 1328 h 1374"/>
                    <a:gd name="T100" fmla="*/ 249 w 855"/>
                    <a:gd name="T101" fmla="*/ 1224 h 1374"/>
                    <a:gd name="T102" fmla="*/ 330 w 855"/>
                    <a:gd name="T103" fmla="*/ 1119 h 1374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</a:gdLst>
                  <a:ahLst/>
                  <a:cxnLst>
                    <a:cxn ang="T104">
                      <a:pos x="T0" y="T1"/>
                    </a:cxn>
                    <a:cxn ang="T105">
                      <a:pos x="T2" y="T3"/>
                    </a:cxn>
                    <a:cxn ang="T106">
                      <a:pos x="T4" y="T5"/>
                    </a:cxn>
                    <a:cxn ang="T107">
                      <a:pos x="T6" y="T7"/>
                    </a:cxn>
                    <a:cxn ang="T108">
                      <a:pos x="T8" y="T9"/>
                    </a:cxn>
                    <a:cxn ang="T109">
                      <a:pos x="T10" y="T11"/>
                    </a:cxn>
                    <a:cxn ang="T110">
                      <a:pos x="T12" y="T13"/>
                    </a:cxn>
                    <a:cxn ang="T111">
                      <a:pos x="T14" y="T15"/>
                    </a:cxn>
                    <a:cxn ang="T112">
                      <a:pos x="T16" y="T17"/>
                    </a:cxn>
                    <a:cxn ang="T113">
                      <a:pos x="T18" y="T19"/>
                    </a:cxn>
                    <a:cxn ang="T114">
                      <a:pos x="T20" y="T21"/>
                    </a:cxn>
                    <a:cxn ang="T115">
                      <a:pos x="T22" y="T23"/>
                    </a:cxn>
                    <a:cxn ang="T116">
                      <a:pos x="T24" y="T25"/>
                    </a:cxn>
                    <a:cxn ang="T117">
                      <a:pos x="T26" y="T27"/>
                    </a:cxn>
                    <a:cxn ang="T118">
                      <a:pos x="T28" y="T29"/>
                    </a:cxn>
                    <a:cxn ang="T119">
                      <a:pos x="T30" y="T31"/>
                    </a:cxn>
                    <a:cxn ang="T120">
                      <a:pos x="T32" y="T33"/>
                    </a:cxn>
                    <a:cxn ang="T121">
                      <a:pos x="T34" y="T35"/>
                    </a:cxn>
                    <a:cxn ang="T122">
                      <a:pos x="T36" y="T37"/>
                    </a:cxn>
                    <a:cxn ang="T123">
                      <a:pos x="T38" y="T39"/>
                    </a:cxn>
                    <a:cxn ang="T124">
                      <a:pos x="T40" y="T41"/>
                    </a:cxn>
                    <a:cxn ang="T125">
                      <a:pos x="T42" y="T43"/>
                    </a:cxn>
                    <a:cxn ang="T126">
                      <a:pos x="T44" y="T45"/>
                    </a:cxn>
                    <a:cxn ang="T127">
                      <a:pos x="T46" y="T47"/>
                    </a:cxn>
                    <a:cxn ang="T128">
                      <a:pos x="T48" y="T49"/>
                    </a:cxn>
                    <a:cxn ang="T129">
                      <a:pos x="T50" y="T51"/>
                    </a:cxn>
                    <a:cxn ang="T130">
                      <a:pos x="T52" y="T53"/>
                    </a:cxn>
                    <a:cxn ang="T131">
                      <a:pos x="T54" y="T55"/>
                    </a:cxn>
                    <a:cxn ang="T132">
                      <a:pos x="T56" y="T57"/>
                    </a:cxn>
                    <a:cxn ang="T133">
                      <a:pos x="T58" y="T59"/>
                    </a:cxn>
                    <a:cxn ang="T134">
                      <a:pos x="T60" y="T61"/>
                    </a:cxn>
                    <a:cxn ang="T135">
                      <a:pos x="T62" y="T63"/>
                    </a:cxn>
                    <a:cxn ang="T136">
                      <a:pos x="T64" y="T65"/>
                    </a:cxn>
                    <a:cxn ang="T137">
                      <a:pos x="T66" y="T67"/>
                    </a:cxn>
                    <a:cxn ang="T138">
                      <a:pos x="T68" y="T69"/>
                    </a:cxn>
                    <a:cxn ang="T139">
                      <a:pos x="T70" y="T71"/>
                    </a:cxn>
                    <a:cxn ang="T140">
                      <a:pos x="T72" y="T73"/>
                    </a:cxn>
                    <a:cxn ang="T141">
                      <a:pos x="T74" y="T75"/>
                    </a:cxn>
                    <a:cxn ang="T142">
                      <a:pos x="T76" y="T77"/>
                    </a:cxn>
                    <a:cxn ang="T143">
                      <a:pos x="T78" y="T79"/>
                    </a:cxn>
                    <a:cxn ang="T144">
                      <a:pos x="T80" y="T81"/>
                    </a:cxn>
                    <a:cxn ang="T145">
                      <a:pos x="T82" y="T83"/>
                    </a:cxn>
                    <a:cxn ang="T146">
                      <a:pos x="T84" y="T85"/>
                    </a:cxn>
                    <a:cxn ang="T147">
                      <a:pos x="T86" y="T87"/>
                    </a:cxn>
                    <a:cxn ang="T148">
                      <a:pos x="T88" y="T89"/>
                    </a:cxn>
                    <a:cxn ang="T149">
                      <a:pos x="T90" y="T91"/>
                    </a:cxn>
                    <a:cxn ang="T150">
                      <a:pos x="T92" y="T93"/>
                    </a:cxn>
                    <a:cxn ang="T151">
                      <a:pos x="T94" y="T95"/>
                    </a:cxn>
                    <a:cxn ang="T152">
                      <a:pos x="T96" y="T97"/>
                    </a:cxn>
                    <a:cxn ang="T153">
                      <a:pos x="T98" y="T99"/>
                    </a:cxn>
                    <a:cxn ang="T154">
                      <a:pos x="T100" y="T101"/>
                    </a:cxn>
                    <a:cxn ang="T155">
                      <a:pos x="T102" y="T103"/>
                    </a:cxn>
                  </a:cxnLst>
                  <a:rect l="0" t="0" r="r" b="b"/>
                  <a:pathLst>
                    <a:path w="855" h="1374">
                      <a:moveTo>
                        <a:pt x="376" y="1057"/>
                      </a:moveTo>
                      <a:lnTo>
                        <a:pt x="439" y="962"/>
                      </a:lnTo>
                      <a:lnTo>
                        <a:pt x="463" y="898"/>
                      </a:lnTo>
                      <a:lnTo>
                        <a:pt x="495" y="792"/>
                      </a:lnTo>
                      <a:lnTo>
                        <a:pt x="515" y="692"/>
                      </a:lnTo>
                      <a:lnTo>
                        <a:pt x="533" y="587"/>
                      </a:lnTo>
                      <a:lnTo>
                        <a:pt x="530" y="517"/>
                      </a:lnTo>
                      <a:lnTo>
                        <a:pt x="525" y="453"/>
                      </a:lnTo>
                      <a:lnTo>
                        <a:pt x="557" y="442"/>
                      </a:lnTo>
                      <a:lnTo>
                        <a:pt x="585" y="423"/>
                      </a:lnTo>
                      <a:lnTo>
                        <a:pt x="604" y="394"/>
                      </a:lnTo>
                      <a:lnTo>
                        <a:pt x="620" y="357"/>
                      </a:lnTo>
                      <a:lnTo>
                        <a:pt x="627" y="328"/>
                      </a:lnTo>
                      <a:lnTo>
                        <a:pt x="628" y="309"/>
                      </a:lnTo>
                      <a:lnTo>
                        <a:pt x="641" y="321"/>
                      </a:lnTo>
                      <a:lnTo>
                        <a:pt x="656" y="328"/>
                      </a:lnTo>
                      <a:lnTo>
                        <a:pt x="676" y="335"/>
                      </a:lnTo>
                      <a:lnTo>
                        <a:pt x="700" y="331"/>
                      </a:lnTo>
                      <a:lnTo>
                        <a:pt x="677" y="342"/>
                      </a:lnTo>
                      <a:lnTo>
                        <a:pt x="673" y="362"/>
                      </a:lnTo>
                      <a:lnTo>
                        <a:pt x="682" y="378"/>
                      </a:lnTo>
                      <a:lnTo>
                        <a:pt x="703" y="382"/>
                      </a:lnTo>
                      <a:lnTo>
                        <a:pt x="728" y="369"/>
                      </a:lnTo>
                      <a:lnTo>
                        <a:pt x="743" y="343"/>
                      </a:lnTo>
                      <a:lnTo>
                        <a:pt x="734" y="305"/>
                      </a:lnTo>
                      <a:lnTo>
                        <a:pt x="717" y="277"/>
                      </a:lnTo>
                      <a:lnTo>
                        <a:pt x="650" y="237"/>
                      </a:lnTo>
                      <a:lnTo>
                        <a:pt x="737" y="262"/>
                      </a:lnTo>
                      <a:lnTo>
                        <a:pt x="781" y="313"/>
                      </a:lnTo>
                      <a:lnTo>
                        <a:pt x="800" y="319"/>
                      </a:lnTo>
                      <a:lnTo>
                        <a:pt x="816" y="308"/>
                      </a:lnTo>
                      <a:lnTo>
                        <a:pt x="822" y="284"/>
                      </a:lnTo>
                      <a:lnTo>
                        <a:pt x="810" y="260"/>
                      </a:lnTo>
                      <a:lnTo>
                        <a:pt x="781" y="225"/>
                      </a:lnTo>
                      <a:lnTo>
                        <a:pt x="728" y="195"/>
                      </a:lnTo>
                      <a:lnTo>
                        <a:pt x="660" y="175"/>
                      </a:lnTo>
                      <a:lnTo>
                        <a:pt x="722" y="173"/>
                      </a:lnTo>
                      <a:lnTo>
                        <a:pt x="771" y="198"/>
                      </a:lnTo>
                      <a:lnTo>
                        <a:pt x="822" y="237"/>
                      </a:lnTo>
                      <a:lnTo>
                        <a:pt x="839" y="237"/>
                      </a:lnTo>
                      <a:lnTo>
                        <a:pt x="854" y="221"/>
                      </a:lnTo>
                      <a:lnTo>
                        <a:pt x="852" y="195"/>
                      </a:lnTo>
                      <a:lnTo>
                        <a:pt x="824" y="166"/>
                      </a:lnTo>
                      <a:lnTo>
                        <a:pt x="791" y="144"/>
                      </a:lnTo>
                      <a:lnTo>
                        <a:pt x="733" y="115"/>
                      </a:lnTo>
                      <a:lnTo>
                        <a:pt x="687" y="111"/>
                      </a:lnTo>
                      <a:lnTo>
                        <a:pt x="628" y="126"/>
                      </a:lnTo>
                      <a:lnTo>
                        <a:pt x="664" y="102"/>
                      </a:lnTo>
                      <a:lnTo>
                        <a:pt x="703" y="99"/>
                      </a:lnTo>
                      <a:lnTo>
                        <a:pt x="745" y="102"/>
                      </a:lnTo>
                      <a:lnTo>
                        <a:pt x="764" y="122"/>
                      </a:lnTo>
                      <a:lnTo>
                        <a:pt x="801" y="141"/>
                      </a:lnTo>
                      <a:lnTo>
                        <a:pt x="831" y="141"/>
                      </a:lnTo>
                      <a:lnTo>
                        <a:pt x="839" y="126"/>
                      </a:lnTo>
                      <a:lnTo>
                        <a:pt x="837" y="105"/>
                      </a:lnTo>
                      <a:lnTo>
                        <a:pt x="818" y="84"/>
                      </a:lnTo>
                      <a:lnTo>
                        <a:pt x="768" y="50"/>
                      </a:lnTo>
                      <a:lnTo>
                        <a:pt x="717" y="32"/>
                      </a:lnTo>
                      <a:lnTo>
                        <a:pt x="643" y="35"/>
                      </a:lnTo>
                      <a:lnTo>
                        <a:pt x="574" y="50"/>
                      </a:lnTo>
                      <a:lnTo>
                        <a:pt x="525" y="75"/>
                      </a:lnTo>
                      <a:lnTo>
                        <a:pt x="478" y="102"/>
                      </a:lnTo>
                      <a:lnTo>
                        <a:pt x="448" y="58"/>
                      </a:lnTo>
                      <a:lnTo>
                        <a:pt x="417" y="11"/>
                      </a:lnTo>
                      <a:lnTo>
                        <a:pt x="380" y="0"/>
                      </a:lnTo>
                      <a:lnTo>
                        <a:pt x="342" y="5"/>
                      </a:lnTo>
                      <a:lnTo>
                        <a:pt x="324" y="26"/>
                      </a:lnTo>
                      <a:lnTo>
                        <a:pt x="353" y="55"/>
                      </a:lnTo>
                      <a:lnTo>
                        <a:pt x="371" y="84"/>
                      </a:lnTo>
                      <a:lnTo>
                        <a:pt x="376" y="114"/>
                      </a:lnTo>
                      <a:lnTo>
                        <a:pt x="386" y="167"/>
                      </a:lnTo>
                      <a:lnTo>
                        <a:pt x="376" y="202"/>
                      </a:lnTo>
                      <a:lnTo>
                        <a:pt x="366" y="234"/>
                      </a:lnTo>
                      <a:lnTo>
                        <a:pt x="348" y="260"/>
                      </a:lnTo>
                      <a:lnTo>
                        <a:pt x="339" y="292"/>
                      </a:lnTo>
                      <a:lnTo>
                        <a:pt x="339" y="336"/>
                      </a:lnTo>
                      <a:lnTo>
                        <a:pt x="348" y="383"/>
                      </a:lnTo>
                      <a:lnTo>
                        <a:pt x="359" y="418"/>
                      </a:lnTo>
                      <a:lnTo>
                        <a:pt x="342" y="493"/>
                      </a:lnTo>
                      <a:lnTo>
                        <a:pt x="319" y="576"/>
                      </a:lnTo>
                      <a:lnTo>
                        <a:pt x="295" y="641"/>
                      </a:lnTo>
                      <a:lnTo>
                        <a:pt x="273" y="704"/>
                      </a:lnTo>
                      <a:lnTo>
                        <a:pt x="249" y="745"/>
                      </a:lnTo>
                      <a:lnTo>
                        <a:pt x="220" y="789"/>
                      </a:lnTo>
                      <a:lnTo>
                        <a:pt x="179" y="826"/>
                      </a:lnTo>
                      <a:lnTo>
                        <a:pt x="123" y="868"/>
                      </a:lnTo>
                      <a:lnTo>
                        <a:pt x="76" y="933"/>
                      </a:lnTo>
                      <a:lnTo>
                        <a:pt x="33" y="1018"/>
                      </a:lnTo>
                      <a:lnTo>
                        <a:pt x="16" y="1077"/>
                      </a:lnTo>
                      <a:lnTo>
                        <a:pt x="3" y="1121"/>
                      </a:lnTo>
                      <a:lnTo>
                        <a:pt x="3" y="1163"/>
                      </a:lnTo>
                      <a:lnTo>
                        <a:pt x="0" y="1207"/>
                      </a:lnTo>
                      <a:lnTo>
                        <a:pt x="3" y="1260"/>
                      </a:lnTo>
                      <a:lnTo>
                        <a:pt x="19" y="1308"/>
                      </a:lnTo>
                      <a:lnTo>
                        <a:pt x="43" y="1339"/>
                      </a:lnTo>
                      <a:lnTo>
                        <a:pt x="67" y="1356"/>
                      </a:lnTo>
                      <a:lnTo>
                        <a:pt x="97" y="1369"/>
                      </a:lnTo>
                      <a:lnTo>
                        <a:pt x="144" y="1373"/>
                      </a:lnTo>
                      <a:lnTo>
                        <a:pt x="182" y="1363"/>
                      </a:lnTo>
                      <a:lnTo>
                        <a:pt x="217" y="1328"/>
                      </a:lnTo>
                      <a:lnTo>
                        <a:pt x="240" y="1280"/>
                      </a:lnTo>
                      <a:lnTo>
                        <a:pt x="249" y="1224"/>
                      </a:lnTo>
                      <a:lnTo>
                        <a:pt x="286" y="1168"/>
                      </a:lnTo>
                      <a:lnTo>
                        <a:pt x="330" y="1119"/>
                      </a:lnTo>
                      <a:lnTo>
                        <a:pt x="376" y="1057"/>
                      </a:lnTo>
                    </a:path>
                  </a:pathLst>
                </a:custGeom>
                <a:solidFill>
                  <a:srgbClr val="E0A080"/>
                </a:solid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25617" name="Group 82">
                <a:extLst>
                  <a:ext uri="{FF2B5EF4-FFF2-40B4-BE49-F238E27FC236}">
                    <a16:creationId xmlns:a16="http://schemas.microsoft.com/office/drawing/2014/main" id="{FA57296D-87C2-E038-99FE-65F4BF381C7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932" y="2410"/>
                <a:ext cx="182" cy="200"/>
                <a:chOff x="4932" y="2410"/>
                <a:chExt cx="182" cy="200"/>
              </a:xfrm>
            </p:grpSpPr>
            <p:sp>
              <p:nvSpPr>
                <p:cNvPr id="25618" name="Freeform 80">
                  <a:extLst>
                    <a:ext uri="{FF2B5EF4-FFF2-40B4-BE49-F238E27FC236}">
                      <a16:creationId xmlns:a16="http://schemas.microsoft.com/office/drawing/2014/main" id="{60428C79-7BA2-BE21-D1BA-163799F2F00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947" y="2410"/>
                  <a:ext cx="167" cy="200"/>
                </a:xfrm>
                <a:custGeom>
                  <a:avLst/>
                  <a:gdLst>
                    <a:gd name="T0" fmla="*/ 0 w 167"/>
                    <a:gd name="T1" fmla="*/ 174 h 200"/>
                    <a:gd name="T2" fmla="*/ 38 w 167"/>
                    <a:gd name="T3" fmla="*/ 199 h 200"/>
                    <a:gd name="T4" fmla="*/ 89 w 167"/>
                    <a:gd name="T5" fmla="*/ 188 h 200"/>
                    <a:gd name="T6" fmla="*/ 142 w 167"/>
                    <a:gd name="T7" fmla="*/ 132 h 200"/>
                    <a:gd name="T8" fmla="*/ 166 w 167"/>
                    <a:gd name="T9" fmla="*/ 72 h 200"/>
                    <a:gd name="T10" fmla="*/ 153 w 167"/>
                    <a:gd name="T11" fmla="*/ 20 h 200"/>
                    <a:gd name="T12" fmla="*/ 108 w 167"/>
                    <a:gd name="T13" fmla="*/ 0 h 200"/>
                    <a:gd name="T14" fmla="*/ 67 w 167"/>
                    <a:gd name="T15" fmla="*/ 17 h 200"/>
                    <a:gd name="T16" fmla="*/ 36 w 167"/>
                    <a:gd name="T17" fmla="*/ 40 h 200"/>
                    <a:gd name="T18" fmla="*/ 0 w 167"/>
                    <a:gd name="T19" fmla="*/ 174 h 20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167" h="200">
                      <a:moveTo>
                        <a:pt x="0" y="174"/>
                      </a:moveTo>
                      <a:lnTo>
                        <a:pt x="38" y="199"/>
                      </a:lnTo>
                      <a:lnTo>
                        <a:pt x="89" y="188"/>
                      </a:lnTo>
                      <a:lnTo>
                        <a:pt x="142" y="132"/>
                      </a:lnTo>
                      <a:lnTo>
                        <a:pt x="166" y="72"/>
                      </a:lnTo>
                      <a:lnTo>
                        <a:pt x="153" y="20"/>
                      </a:lnTo>
                      <a:lnTo>
                        <a:pt x="108" y="0"/>
                      </a:lnTo>
                      <a:lnTo>
                        <a:pt x="67" y="17"/>
                      </a:lnTo>
                      <a:lnTo>
                        <a:pt x="36" y="40"/>
                      </a:lnTo>
                      <a:lnTo>
                        <a:pt x="0" y="174"/>
                      </a:lnTo>
                    </a:path>
                  </a:pathLst>
                </a:custGeom>
                <a:solidFill>
                  <a:srgbClr val="E0A080"/>
                </a:solid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619" name="Freeform 81">
                  <a:extLst>
                    <a:ext uri="{FF2B5EF4-FFF2-40B4-BE49-F238E27FC236}">
                      <a16:creationId xmlns:a16="http://schemas.microsoft.com/office/drawing/2014/main" id="{FA3299EF-2F35-07B2-2EE3-9651BA9FDE5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932" y="2415"/>
                  <a:ext cx="166" cy="184"/>
                </a:xfrm>
                <a:custGeom>
                  <a:avLst/>
                  <a:gdLst>
                    <a:gd name="T0" fmla="*/ 0 w 166"/>
                    <a:gd name="T1" fmla="*/ 159 h 184"/>
                    <a:gd name="T2" fmla="*/ 38 w 166"/>
                    <a:gd name="T3" fmla="*/ 183 h 184"/>
                    <a:gd name="T4" fmla="*/ 89 w 166"/>
                    <a:gd name="T5" fmla="*/ 172 h 184"/>
                    <a:gd name="T6" fmla="*/ 141 w 166"/>
                    <a:gd name="T7" fmla="*/ 121 h 184"/>
                    <a:gd name="T8" fmla="*/ 165 w 166"/>
                    <a:gd name="T9" fmla="*/ 66 h 184"/>
                    <a:gd name="T10" fmla="*/ 153 w 166"/>
                    <a:gd name="T11" fmla="*/ 18 h 184"/>
                    <a:gd name="T12" fmla="*/ 108 w 166"/>
                    <a:gd name="T13" fmla="*/ 0 h 184"/>
                    <a:gd name="T14" fmla="*/ 67 w 166"/>
                    <a:gd name="T15" fmla="*/ 15 h 184"/>
                    <a:gd name="T16" fmla="*/ 36 w 166"/>
                    <a:gd name="T17" fmla="*/ 36 h 184"/>
                    <a:gd name="T18" fmla="*/ 0 w 166"/>
                    <a:gd name="T19" fmla="*/ 159 h 184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166" h="184">
                      <a:moveTo>
                        <a:pt x="0" y="159"/>
                      </a:moveTo>
                      <a:lnTo>
                        <a:pt x="38" y="183"/>
                      </a:lnTo>
                      <a:lnTo>
                        <a:pt x="89" y="172"/>
                      </a:lnTo>
                      <a:lnTo>
                        <a:pt x="141" y="121"/>
                      </a:lnTo>
                      <a:lnTo>
                        <a:pt x="165" y="66"/>
                      </a:lnTo>
                      <a:lnTo>
                        <a:pt x="153" y="18"/>
                      </a:lnTo>
                      <a:lnTo>
                        <a:pt x="108" y="0"/>
                      </a:lnTo>
                      <a:lnTo>
                        <a:pt x="67" y="15"/>
                      </a:lnTo>
                      <a:lnTo>
                        <a:pt x="36" y="36"/>
                      </a:lnTo>
                      <a:lnTo>
                        <a:pt x="0" y="159"/>
                      </a:lnTo>
                    </a:path>
                  </a:pathLst>
                </a:custGeom>
                <a:solidFill>
                  <a:srgbClr val="E0A08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sp>
          <p:nvSpPr>
            <p:cNvPr id="25612" name="AutoShape 85">
              <a:extLst>
                <a:ext uri="{FF2B5EF4-FFF2-40B4-BE49-F238E27FC236}">
                  <a16:creationId xmlns:a16="http://schemas.microsoft.com/office/drawing/2014/main" id="{5BB9F68B-F601-3CCE-C365-7EA3432D61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6" y="1248"/>
              <a:ext cx="1248" cy="576"/>
            </a:xfrm>
            <a:prstGeom prst="wedgeRoundRectCallout">
              <a:avLst>
                <a:gd name="adj1" fmla="val -39903"/>
                <a:gd name="adj2" fmla="val 69968"/>
                <a:gd name="adj3" fmla="val 16667"/>
              </a:avLst>
            </a:prstGeom>
            <a:noFill/>
            <a:ln w="9525" algn="ctr">
              <a:solidFill>
                <a:srgbClr val="B0D46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 anchorCtr="1"/>
            <a:lstStyle>
              <a:lvl1pPr>
                <a:defRPr>
                  <a:solidFill>
                    <a:schemeClr val="tx1"/>
                  </a:solidFill>
                  <a:latin typeface="Aptos" panose="020B00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ptos" panose="020B00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ptos" panose="020B00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ptos" panose="020B00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ptos" panose="020B0004020202020204" pitchFamily="34" charset="0"/>
                </a:defRPr>
              </a:lvl5pPr>
              <a:lvl6pPr marL="2514600" indent="-228600" defTabSz="4572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ptos" panose="020B0004020202020204" pitchFamily="34" charset="0"/>
                </a:defRPr>
              </a:lvl6pPr>
              <a:lvl7pPr marL="2971800" indent="-228600" defTabSz="4572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ptos" panose="020B0004020202020204" pitchFamily="34" charset="0"/>
                </a:defRPr>
              </a:lvl7pPr>
              <a:lvl8pPr marL="3429000" indent="-228600" defTabSz="4572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ptos" panose="020B0004020202020204" pitchFamily="34" charset="0"/>
                </a:defRPr>
              </a:lvl8pPr>
              <a:lvl9pPr marL="3886200" indent="-228600" defTabSz="4572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ptos" panose="020B0004020202020204" pitchFamily="34" charset="0"/>
                </a:defRPr>
              </a:lvl9pPr>
            </a:lstStyle>
            <a:p>
              <a:pPr algn="ctr" eaLnBrk="1" hangingPunct="1"/>
              <a:r>
                <a:rPr lang="en-US" altLang="en-US">
                  <a:cs typeface="Times New Roman" panose="02020603050405020304" pitchFamily="18" charset="0"/>
                </a:rPr>
                <a:t>Population?</a:t>
              </a:r>
            </a:p>
          </p:txBody>
        </p:sp>
      </p:grp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DFC16B59-E3E0-726C-391A-152BADDB929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70C25DF-25B1-449C-93AA-CA1E449A1E22}" type="datetime1">
              <a:rPr lang="en-US" altLang="en-US" smtClean="0"/>
              <a:t>8/6/2025</a:t>
            </a:fld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ED5F31A-D574-A8F4-DBFD-44E33AA091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E3134E7-B3C4-4A0F-B431-984152B12EA3}" type="slidenum">
              <a:rPr lang="en-US" altLang="en-US" smtClean="0"/>
              <a:pPr>
                <a:defRPr/>
              </a:pPr>
              <a:t>22</a:t>
            </a:fld>
            <a:endParaRPr lang="en-US" altLang="en-US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" dur="500"/>
                                        <p:tgtEl>
                                          <p:spTgt spid="123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3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0D460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3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3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0D460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23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3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0D46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232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2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232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29" grpId="0" uiExpand="1" build="p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A26DD7C8-5FBC-6A5B-B867-B1AAAE2C963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Ctr="1"/>
          <a:lstStyle/>
          <a:p>
            <a:r>
              <a:rPr lang="en-US" altLang="en-US" b="1"/>
              <a:t>Fundamental Elements</a:t>
            </a:r>
          </a:p>
        </p:txBody>
      </p:sp>
      <p:sp>
        <p:nvSpPr>
          <p:cNvPr id="47107" name="Rectangle 3">
            <a:extLst>
              <a:ext uri="{FF2B5EF4-FFF2-40B4-BE49-F238E27FC236}">
                <a16:creationId xmlns:a16="http://schemas.microsoft.com/office/drawing/2014/main" id="{622D6287-A6C2-DE2B-D890-B6CEE9B62BB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143000" y="1371600"/>
            <a:ext cx="9067800" cy="4754563"/>
          </a:xfrm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 lnSpcReduction="10000"/>
          </a:bodyPr>
          <a:lstStyle/>
          <a:p>
            <a:pPr marL="609600" indent="-609600">
              <a:buClr>
                <a:srgbClr val="8E0D30"/>
              </a:buClr>
              <a:buFontTx/>
              <a:buAutoNum type="arabicPeriod"/>
            </a:pPr>
            <a:r>
              <a:rPr lang="en-US" altLang="en-US" b="1" dirty="0">
                <a:latin typeface="Times New Roman" panose="02020603050405020304" pitchFamily="18" charset="0"/>
              </a:rPr>
              <a:t>Experimental unit</a:t>
            </a:r>
            <a:endParaRPr lang="en-US" altLang="en-US" dirty="0">
              <a:latin typeface="Times New Roman" panose="02020603050405020304" pitchFamily="18" charset="0"/>
            </a:endParaRPr>
          </a:p>
          <a:p>
            <a:pPr marL="1257300" lvl="1" indent="-533400">
              <a:buClr>
                <a:srgbClr val="8E0D30"/>
              </a:buClr>
              <a:buFontTx/>
              <a:buChar char="•"/>
            </a:pPr>
            <a:r>
              <a:rPr lang="en-US" altLang="en-US" dirty="0">
                <a:latin typeface="Times New Roman" panose="02020603050405020304" pitchFamily="18" charset="0"/>
              </a:rPr>
              <a:t>Object upon which we collect data</a:t>
            </a:r>
          </a:p>
          <a:p>
            <a:pPr marL="609600" indent="-609600">
              <a:buClr>
                <a:srgbClr val="8E0D30"/>
              </a:buClr>
              <a:buFontTx/>
              <a:buAutoNum type="arabicPeriod"/>
            </a:pPr>
            <a:r>
              <a:rPr lang="en-US" altLang="en-US" b="1" dirty="0">
                <a:latin typeface="Times New Roman" panose="02020603050405020304" pitchFamily="18" charset="0"/>
              </a:rPr>
              <a:t>Population</a:t>
            </a:r>
          </a:p>
          <a:p>
            <a:pPr marL="1257300" lvl="1" indent="-533400">
              <a:buClr>
                <a:srgbClr val="8E0D30"/>
              </a:buClr>
              <a:buFontTx/>
              <a:buChar char="•"/>
            </a:pPr>
            <a:r>
              <a:rPr lang="en-US" altLang="en-US" dirty="0">
                <a:latin typeface="Times New Roman" panose="02020603050405020304" pitchFamily="18" charset="0"/>
              </a:rPr>
              <a:t>All items of interest</a:t>
            </a:r>
          </a:p>
          <a:p>
            <a:pPr marL="609600" indent="-609600">
              <a:buClr>
                <a:srgbClr val="8E0D30"/>
              </a:buClr>
              <a:buFontTx/>
              <a:buAutoNum type="arabicPeriod"/>
            </a:pPr>
            <a:r>
              <a:rPr lang="en-US" altLang="en-US" b="1" dirty="0">
                <a:latin typeface="Times New Roman" panose="02020603050405020304" pitchFamily="18" charset="0"/>
              </a:rPr>
              <a:t>Variable</a:t>
            </a:r>
          </a:p>
          <a:p>
            <a:pPr marL="1257300" lvl="1" indent="-533400">
              <a:buClr>
                <a:srgbClr val="8E0D30"/>
              </a:buClr>
              <a:buFontTx/>
              <a:buChar char="•"/>
            </a:pPr>
            <a:r>
              <a:rPr lang="en-US" altLang="en-US" dirty="0">
                <a:latin typeface="Times New Roman" panose="02020603050405020304" pitchFamily="18" charset="0"/>
              </a:rPr>
              <a:t>Characteristic of an individual</a:t>
            </a:r>
            <a:br>
              <a:rPr lang="en-US" altLang="en-US" dirty="0">
                <a:latin typeface="Times New Roman" panose="02020603050405020304" pitchFamily="18" charset="0"/>
              </a:rPr>
            </a:br>
            <a:r>
              <a:rPr lang="en-US" altLang="en-US" dirty="0">
                <a:latin typeface="Times New Roman" panose="02020603050405020304" pitchFamily="18" charset="0"/>
              </a:rPr>
              <a:t>experimental unit</a:t>
            </a:r>
          </a:p>
          <a:p>
            <a:pPr marL="609600" indent="-609600">
              <a:buClr>
                <a:srgbClr val="8E0D30"/>
              </a:buClr>
              <a:buFontTx/>
              <a:buAutoNum type="arabicPeriod"/>
            </a:pPr>
            <a:r>
              <a:rPr lang="en-US" altLang="en-US" b="1" dirty="0">
                <a:latin typeface="Times New Roman" panose="02020603050405020304" pitchFamily="18" charset="0"/>
              </a:rPr>
              <a:t>Sample</a:t>
            </a:r>
          </a:p>
          <a:p>
            <a:pPr marL="1257300" lvl="1" indent="-533400">
              <a:buClr>
                <a:srgbClr val="8E0D30"/>
              </a:buClr>
              <a:buFontTx/>
              <a:buChar char="•"/>
            </a:pPr>
            <a:r>
              <a:rPr lang="en-US" altLang="en-US" dirty="0">
                <a:latin typeface="Times New Roman" panose="02020603050405020304" pitchFamily="18" charset="0"/>
              </a:rPr>
              <a:t>Subset of the units of a population</a:t>
            </a:r>
          </a:p>
        </p:txBody>
      </p:sp>
      <p:grpSp>
        <p:nvGrpSpPr>
          <p:cNvPr id="47165" name="Group 61">
            <a:extLst>
              <a:ext uri="{FF2B5EF4-FFF2-40B4-BE49-F238E27FC236}">
                <a16:creationId xmlns:a16="http://schemas.microsoft.com/office/drawing/2014/main" id="{1205A7D5-337D-EA28-94A6-290CB81D5E64}"/>
              </a:ext>
            </a:extLst>
          </p:cNvPr>
          <p:cNvGrpSpPr>
            <a:grpSpLocks/>
          </p:cNvGrpSpPr>
          <p:nvPr/>
        </p:nvGrpSpPr>
        <p:grpSpPr bwMode="auto">
          <a:xfrm>
            <a:off x="7162800" y="2286000"/>
            <a:ext cx="3228975" cy="4479925"/>
            <a:chOff x="3506" y="1258"/>
            <a:chExt cx="2034" cy="2822"/>
          </a:xfrm>
        </p:grpSpPr>
        <p:sp>
          <p:nvSpPr>
            <p:cNvPr id="28678" name="AutoShape 62">
              <a:extLst>
                <a:ext uri="{FF2B5EF4-FFF2-40B4-BE49-F238E27FC236}">
                  <a16:creationId xmlns:a16="http://schemas.microsoft.com/office/drawing/2014/main" id="{B1154A33-8037-F8DF-72A3-3B53B20FD548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3506" y="1258"/>
              <a:ext cx="1576" cy="1073"/>
            </a:xfrm>
            <a:prstGeom prst="wedgeRoundRectCallout">
              <a:avLst>
                <a:gd name="adj1" fmla="val -30560"/>
                <a:gd name="adj2" fmla="val 66667"/>
                <a:gd name="adj3" fmla="val 16667"/>
              </a:avLst>
            </a:prstGeom>
            <a:noFill/>
            <a:ln w="12700">
              <a:solidFill>
                <a:srgbClr val="B0D46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ptos" panose="020B00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ptos" panose="020B00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ptos" panose="020B00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ptos" panose="020B00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ptos" panose="020B0004020202020204" pitchFamily="34" charset="0"/>
                </a:defRPr>
              </a:lvl5pPr>
              <a:lvl6pPr marL="2514600" indent="-228600" defTabSz="4572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ptos" panose="020B0004020202020204" pitchFamily="34" charset="0"/>
                </a:defRPr>
              </a:lvl6pPr>
              <a:lvl7pPr marL="2971800" indent="-228600" defTabSz="4572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ptos" panose="020B0004020202020204" pitchFamily="34" charset="0"/>
                </a:defRPr>
              </a:lvl7pPr>
              <a:lvl8pPr marL="3429000" indent="-228600" defTabSz="4572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ptos" panose="020B0004020202020204" pitchFamily="34" charset="0"/>
                </a:defRPr>
              </a:lvl8pPr>
              <a:lvl9pPr marL="3886200" indent="-228600" defTabSz="4572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ptos" panose="020B00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7167" name="Rectangle 63">
              <a:extLst>
                <a:ext uri="{FF2B5EF4-FFF2-40B4-BE49-F238E27FC236}">
                  <a16:creationId xmlns:a16="http://schemas.microsoft.com/office/drawing/2014/main" id="{258694C0-CEC3-0B4D-60D2-9B754C3C1E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44" y="1308"/>
              <a:ext cx="1638" cy="1057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lIns="90488" tIns="44450" rIns="90488" bIns="44450">
              <a:spAutoFit/>
            </a:bodyPr>
            <a:lstStyle>
              <a:lvl1pPr marL="228600" indent="-228600" eaLnBrk="0" hangingPunct="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eaLnBrk="0" hangingPunct="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eaLnBrk="0" hangingPunct="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eaLnBrk="0" hangingPunct="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eaLnBrk="0" hangingPunct="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fontAlgn="auto">
                <a:spcBef>
                  <a:spcPct val="50000"/>
                </a:spcBef>
                <a:spcAft>
                  <a:spcPts val="0"/>
                </a:spcAft>
                <a:buClr>
                  <a:srgbClr val="8E0D30"/>
                </a:buClr>
                <a:buFontTx/>
                <a:buChar char="•"/>
                <a:defRPr/>
              </a:pPr>
              <a:r>
                <a:rPr lang="en-US" altLang="en-US" b="1">
                  <a:solidFill>
                    <a:srgbClr val="8E0D3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</a:t>
              </a:r>
              <a:r>
                <a:rPr lang="en-US" altLang="en-US"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 </a:t>
              </a:r>
              <a:r>
                <a:rPr lang="en-US" altLang="en-US"/>
                <a:t>in</a:t>
              </a:r>
              <a:r>
                <a:rPr lang="en-US" altLang="en-US"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 </a:t>
              </a:r>
              <a:r>
                <a:rPr lang="en-US" altLang="en-US" b="1">
                  <a:solidFill>
                    <a:srgbClr val="8E0D3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</a:t>
              </a:r>
              <a:r>
                <a:rPr lang="en-US" altLang="en-US"/>
                <a:t>opulation</a:t>
              </a:r>
              <a:r>
                <a:rPr lang="en-US" altLang="en-US"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  </a:t>
              </a:r>
              <a:br>
                <a:rPr lang="en-US" altLang="en-US">
                  <a:effectLst>
                    <a:outerShdw blurRad="38100" dist="38100" dir="2700000" algn="tl">
                      <a:srgbClr val="FFFFFF"/>
                    </a:outerShdw>
                  </a:effectLst>
                </a:rPr>
              </a:br>
              <a:r>
                <a:rPr lang="en-US" altLang="en-US"/>
                <a:t>&amp;</a:t>
              </a:r>
              <a:r>
                <a:rPr lang="en-US" altLang="en-US"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 </a:t>
              </a:r>
              <a:r>
                <a:rPr lang="en-US" altLang="en-US" b="1">
                  <a:solidFill>
                    <a:srgbClr val="8E0D3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P</a:t>
              </a:r>
              <a:r>
                <a:rPr lang="en-US" altLang="en-US"/>
                <a:t>arameter</a:t>
              </a:r>
            </a:p>
            <a:p>
              <a:pPr fontAlgn="auto">
                <a:spcBef>
                  <a:spcPct val="30000"/>
                </a:spcBef>
                <a:spcAft>
                  <a:spcPts val="0"/>
                </a:spcAft>
                <a:buClr>
                  <a:srgbClr val="8E0D30"/>
                </a:buClr>
                <a:buFontTx/>
                <a:buChar char="•"/>
                <a:defRPr/>
              </a:pPr>
              <a:r>
                <a:rPr lang="en-US" altLang="en-US" b="1">
                  <a:solidFill>
                    <a:srgbClr val="8E0D3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S</a:t>
              </a:r>
              <a:r>
                <a:rPr lang="en-US" altLang="en-US"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 </a:t>
              </a:r>
              <a:r>
                <a:rPr lang="en-US" altLang="en-US"/>
                <a:t>in</a:t>
              </a:r>
              <a:r>
                <a:rPr lang="en-US" altLang="en-US"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 </a:t>
              </a:r>
              <a:r>
                <a:rPr lang="en-US" altLang="en-US" b="1">
                  <a:solidFill>
                    <a:srgbClr val="8E0D3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S</a:t>
              </a:r>
              <a:r>
                <a:rPr lang="en-US" altLang="en-US"/>
                <a:t>ample</a:t>
              </a:r>
              <a:r>
                <a:rPr lang="en-US" altLang="en-US"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 </a:t>
              </a:r>
              <a:br>
                <a:rPr lang="en-US" altLang="en-US">
                  <a:effectLst>
                    <a:outerShdw blurRad="38100" dist="38100" dir="2700000" algn="tl">
                      <a:srgbClr val="FFFFFF"/>
                    </a:outerShdw>
                  </a:effectLst>
                </a:rPr>
              </a:br>
              <a:r>
                <a:rPr lang="en-US" altLang="en-US"/>
                <a:t>&amp;</a:t>
              </a:r>
              <a:r>
                <a:rPr lang="en-US" altLang="en-US"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 </a:t>
              </a:r>
              <a:r>
                <a:rPr lang="en-US" altLang="en-US" b="1">
                  <a:solidFill>
                    <a:srgbClr val="8E0D3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S</a:t>
              </a:r>
              <a:r>
                <a:rPr lang="en-US" altLang="en-US"/>
                <a:t>tatistic</a:t>
              </a:r>
            </a:p>
          </p:txBody>
        </p:sp>
        <p:grpSp>
          <p:nvGrpSpPr>
            <p:cNvPr id="28680" name="Group 64">
              <a:extLst>
                <a:ext uri="{FF2B5EF4-FFF2-40B4-BE49-F238E27FC236}">
                  <a16:creationId xmlns:a16="http://schemas.microsoft.com/office/drawing/2014/main" id="{226F3965-AC72-7637-E0C2-F84839CE41B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80" y="3417"/>
              <a:ext cx="806" cy="663"/>
              <a:chOff x="4680" y="3417"/>
              <a:chExt cx="806" cy="663"/>
            </a:xfrm>
          </p:grpSpPr>
          <p:grpSp>
            <p:nvGrpSpPr>
              <p:cNvPr id="28708" name="Group 65">
                <a:extLst>
                  <a:ext uri="{FF2B5EF4-FFF2-40B4-BE49-F238E27FC236}">
                    <a16:creationId xmlns:a16="http://schemas.microsoft.com/office/drawing/2014/main" id="{FF641D5D-4E36-63B3-1C86-65E6E2C19B4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80" y="3417"/>
                <a:ext cx="806" cy="663"/>
                <a:chOff x="4680" y="3417"/>
                <a:chExt cx="806" cy="663"/>
              </a:xfrm>
            </p:grpSpPr>
            <p:grpSp>
              <p:nvGrpSpPr>
                <p:cNvPr id="28716" name="Group 66">
                  <a:extLst>
                    <a:ext uri="{FF2B5EF4-FFF2-40B4-BE49-F238E27FC236}">
                      <a16:creationId xmlns:a16="http://schemas.microsoft.com/office/drawing/2014/main" id="{38A277F8-0B87-03A3-68F9-07D6EDED7581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680" y="3417"/>
                  <a:ext cx="806" cy="663"/>
                  <a:chOff x="4680" y="3417"/>
                  <a:chExt cx="806" cy="663"/>
                </a:xfrm>
              </p:grpSpPr>
              <p:sp>
                <p:nvSpPr>
                  <p:cNvPr id="28724" name="Freeform 67">
                    <a:extLst>
                      <a:ext uri="{FF2B5EF4-FFF2-40B4-BE49-F238E27FC236}">
                        <a16:creationId xmlns:a16="http://schemas.microsoft.com/office/drawing/2014/main" id="{DE2E1E88-3AD7-296A-ED49-7698011578F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680" y="3417"/>
                    <a:ext cx="806" cy="663"/>
                  </a:xfrm>
                  <a:custGeom>
                    <a:avLst/>
                    <a:gdLst>
                      <a:gd name="T0" fmla="*/ 278 w 806"/>
                      <a:gd name="T1" fmla="*/ 59 h 663"/>
                      <a:gd name="T2" fmla="*/ 228 w 806"/>
                      <a:gd name="T3" fmla="*/ 55 h 663"/>
                      <a:gd name="T4" fmla="*/ 156 w 806"/>
                      <a:gd name="T5" fmla="*/ 80 h 663"/>
                      <a:gd name="T6" fmla="*/ 108 w 806"/>
                      <a:gd name="T7" fmla="*/ 108 h 663"/>
                      <a:gd name="T8" fmla="*/ 75 w 806"/>
                      <a:gd name="T9" fmla="*/ 150 h 663"/>
                      <a:gd name="T10" fmla="*/ 72 w 806"/>
                      <a:gd name="T11" fmla="*/ 185 h 663"/>
                      <a:gd name="T12" fmla="*/ 70 w 806"/>
                      <a:gd name="T13" fmla="*/ 237 h 663"/>
                      <a:gd name="T14" fmla="*/ 44 w 806"/>
                      <a:gd name="T15" fmla="*/ 262 h 663"/>
                      <a:gd name="T16" fmla="*/ 36 w 806"/>
                      <a:gd name="T17" fmla="*/ 299 h 663"/>
                      <a:gd name="T18" fmla="*/ 49 w 806"/>
                      <a:gd name="T19" fmla="*/ 334 h 663"/>
                      <a:gd name="T20" fmla="*/ 41 w 806"/>
                      <a:gd name="T21" fmla="*/ 361 h 663"/>
                      <a:gd name="T22" fmla="*/ 20 w 806"/>
                      <a:gd name="T23" fmla="*/ 389 h 663"/>
                      <a:gd name="T24" fmla="*/ 15 w 806"/>
                      <a:gd name="T25" fmla="*/ 426 h 663"/>
                      <a:gd name="T26" fmla="*/ 3 w 806"/>
                      <a:gd name="T27" fmla="*/ 470 h 663"/>
                      <a:gd name="T28" fmla="*/ 7 w 806"/>
                      <a:gd name="T29" fmla="*/ 512 h 663"/>
                      <a:gd name="T30" fmla="*/ 36 w 806"/>
                      <a:gd name="T31" fmla="*/ 531 h 663"/>
                      <a:gd name="T32" fmla="*/ 86 w 806"/>
                      <a:gd name="T33" fmla="*/ 531 h 663"/>
                      <a:gd name="T34" fmla="*/ 108 w 806"/>
                      <a:gd name="T35" fmla="*/ 545 h 663"/>
                      <a:gd name="T36" fmla="*/ 103 w 806"/>
                      <a:gd name="T37" fmla="*/ 580 h 663"/>
                      <a:gd name="T38" fmla="*/ 76 w 806"/>
                      <a:gd name="T39" fmla="*/ 615 h 663"/>
                      <a:gd name="T40" fmla="*/ 72 w 806"/>
                      <a:gd name="T41" fmla="*/ 642 h 663"/>
                      <a:gd name="T42" fmla="*/ 91 w 806"/>
                      <a:gd name="T43" fmla="*/ 661 h 663"/>
                      <a:gd name="T44" fmla="*/ 122 w 806"/>
                      <a:gd name="T45" fmla="*/ 661 h 663"/>
                      <a:gd name="T46" fmla="*/ 164 w 806"/>
                      <a:gd name="T47" fmla="*/ 646 h 663"/>
                      <a:gd name="T48" fmla="*/ 221 w 806"/>
                      <a:gd name="T49" fmla="*/ 632 h 663"/>
                      <a:gd name="T50" fmla="*/ 284 w 806"/>
                      <a:gd name="T51" fmla="*/ 629 h 663"/>
                      <a:gd name="T52" fmla="*/ 331 w 806"/>
                      <a:gd name="T53" fmla="*/ 639 h 663"/>
                      <a:gd name="T54" fmla="*/ 394 w 806"/>
                      <a:gd name="T55" fmla="*/ 646 h 663"/>
                      <a:gd name="T56" fmla="*/ 447 w 806"/>
                      <a:gd name="T57" fmla="*/ 637 h 663"/>
                      <a:gd name="T58" fmla="*/ 514 w 806"/>
                      <a:gd name="T59" fmla="*/ 637 h 663"/>
                      <a:gd name="T60" fmla="*/ 575 w 806"/>
                      <a:gd name="T61" fmla="*/ 643 h 663"/>
                      <a:gd name="T62" fmla="*/ 615 w 806"/>
                      <a:gd name="T63" fmla="*/ 628 h 663"/>
                      <a:gd name="T64" fmla="*/ 661 w 806"/>
                      <a:gd name="T65" fmla="*/ 615 h 663"/>
                      <a:gd name="T66" fmla="*/ 722 w 806"/>
                      <a:gd name="T67" fmla="*/ 616 h 663"/>
                      <a:gd name="T68" fmla="*/ 771 w 806"/>
                      <a:gd name="T69" fmla="*/ 611 h 663"/>
                      <a:gd name="T70" fmla="*/ 805 w 806"/>
                      <a:gd name="T71" fmla="*/ 588 h 663"/>
                      <a:gd name="T72" fmla="*/ 786 w 806"/>
                      <a:gd name="T73" fmla="*/ 487 h 663"/>
                      <a:gd name="T74" fmla="*/ 799 w 806"/>
                      <a:gd name="T75" fmla="*/ 456 h 663"/>
                      <a:gd name="T76" fmla="*/ 780 w 806"/>
                      <a:gd name="T77" fmla="*/ 424 h 663"/>
                      <a:gd name="T78" fmla="*/ 768 w 806"/>
                      <a:gd name="T79" fmla="*/ 393 h 663"/>
                      <a:gd name="T80" fmla="*/ 764 w 806"/>
                      <a:gd name="T81" fmla="*/ 356 h 663"/>
                      <a:gd name="T82" fmla="*/ 765 w 806"/>
                      <a:gd name="T83" fmla="*/ 324 h 663"/>
                      <a:gd name="T84" fmla="*/ 756 w 806"/>
                      <a:gd name="T85" fmla="*/ 295 h 663"/>
                      <a:gd name="T86" fmla="*/ 766 w 806"/>
                      <a:gd name="T87" fmla="*/ 250 h 663"/>
                      <a:gd name="T88" fmla="*/ 765 w 806"/>
                      <a:gd name="T89" fmla="*/ 198 h 663"/>
                      <a:gd name="T90" fmla="*/ 753 w 806"/>
                      <a:gd name="T91" fmla="*/ 151 h 663"/>
                      <a:gd name="T92" fmla="*/ 730 w 806"/>
                      <a:gd name="T93" fmla="*/ 115 h 663"/>
                      <a:gd name="T94" fmla="*/ 653 w 806"/>
                      <a:gd name="T95" fmla="*/ 76 h 663"/>
                      <a:gd name="T96" fmla="*/ 500 w 806"/>
                      <a:gd name="T97" fmla="*/ 47 h 663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</a:gdLst>
                    <a:ahLst/>
                    <a:cxnLst>
                      <a:cxn ang="T98">
                        <a:pos x="T0" y="T1"/>
                      </a:cxn>
                      <a:cxn ang="T99">
                        <a:pos x="T2" y="T3"/>
                      </a:cxn>
                      <a:cxn ang="T100">
                        <a:pos x="T4" y="T5"/>
                      </a:cxn>
                      <a:cxn ang="T101">
                        <a:pos x="T6" y="T7"/>
                      </a:cxn>
                      <a:cxn ang="T102">
                        <a:pos x="T8" y="T9"/>
                      </a:cxn>
                      <a:cxn ang="T103">
                        <a:pos x="T10" y="T11"/>
                      </a:cxn>
                      <a:cxn ang="T104">
                        <a:pos x="T12" y="T13"/>
                      </a:cxn>
                      <a:cxn ang="T105">
                        <a:pos x="T14" y="T15"/>
                      </a:cxn>
                      <a:cxn ang="T106">
                        <a:pos x="T16" y="T17"/>
                      </a:cxn>
                      <a:cxn ang="T107">
                        <a:pos x="T18" y="T19"/>
                      </a:cxn>
                      <a:cxn ang="T108">
                        <a:pos x="T20" y="T21"/>
                      </a:cxn>
                      <a:cxn ang="T109">
                        <a:pos x="T22" y="T23"/>
                      </a:cxn>
                      <a:cxn ang="T110">
                        <a:pos x="T24" y="T25"/>
                      </a:cxn>
                      <a:cxn ang="T111">
                        <a:pos x="T26" y="T27"/>
                      </a:cxn>
                      <a:cxn ang="T112">
                        <a:pos x="T28" y="T29"/>
                      </a:cxn>
                      <a:cxn ang="T113">
                        <a:pos x="T30" y="T31"/>
                      </a:cxn>
                      <a:cxn ang="T114">
                        <a:pos x="T32" y="T33"/>
                      </a:cxn>
                      <a:cxn ang="T115">
                        <a:pos x="T34" y="T35"/>
                      </a:cxn>
                      <a:cxn ang="T116">
                        <a:pos x="T36" y="T37"/>
                      </a:cxn>
                      <a:cxn ang="T117">
                        <a:pos x="T38" y="T39"/>
                      </a:cxn>
                      <a:cxn ang="T118">
                        <a:pos x="T40" y="T41"/>
                      </a:cxn>
                      <a:cxn ang="T119">
                        <a:pos x="T42" y="T43"/>
                      </a:cxn>
                      <a:cxn ang="T120">
                        <a:pos x="T44" y="T45"/>
                      </a:cxn>
                      <a:cxn ang="T121">
                        <a:pos x="T46" y="T47"/>
                      </a:cxn>
                      <a:cxn ang="T122">
                        <a:pos x="T48" y="T49"/>
                      </a:cxn>
                      <a:cxn ang="T123">
                        <a:pos x="T50" y="T51"/>
                      </a:cxn>
                      <a:cxn ang="T124">
                        <a:pos x="T52" y="T53"/>
                      </a:cxn>
                      <a:cxn ang="T125">
                        <a:pos x="T54" y="T55"/>
                      </a:cxn>
                      <a:cxn ang="T126">
                        <a:pos x="T56" y="T57"/>
                      </a:cxn>
                      <a:cxn ang="T127">
                        <a:pos x="T58" y="T59"/>
                      </a:cxn>
                      <a:cxn ang="T128">
                        <a:pos x="T60" y="T61"/>
                      </a:cxn>
                      <a:cxn ang="T129">
                        <a:pos x="T62" y="T63"/>
                      </a:cxn>
                      <a:cxn ang="T130">
                        <a:pos x="T64" y="T65"/>
                      </a:cxn>
                      <a:cxn ang="T131">
                        <a:pos x="T66" y="T67"/>
                      </a:cxn>
                      <a:cxn ang="T132">
                        <a:pos x="T68" y="T69"/>
                      </a:cxn>
                      <a:cxn ang="T133">
                        <a:pos x="T70" y="T71"/>
                      </a:cxn>
                      <a:cxn ang="T134">
                        <a:pos x="T72" y="T73"/>
                      </a:cxn>
                      <a:cxn ang="T135">
                        <a:pos x="T74" y="T75"/>
                      </a:cxn>
                      <a:cxn ang="T136">
                        <a:pos x="T76" y="T77"/>
                      </a:cxn>
                      <a:cxn ang="T137">
                        <a:pos x="T78" y="T79"/>
                      </a:cxn>
                      <a:cxn ang="T138">
                        <a:pos x="T80" y="T81"/>
                      </a:cxn>
                      <a:cxn ang="T139">
                        <a:pos x="T82" y="T83"/>
                      </a:cxn>
                      <a:cxn ang="T140">
                        <a:pos x="T84" y="T85"/>
                      </a:cxn>
                      <a:cxn ang="T141">
                        <a:pos x="T86" y="T87"/>
                      </a:cxn>
                      <a:cxn ang="T142">
                        <a:pos x="T88" y="T89"/>
                      </a:cxn>
                      <a:cxn ang="T143">
                        <a:pos x="T90" y="T91"/>
                      </a:cxn>
                      <a:cxn ang="T144">
                        <a:pos x="T92" y="T93"/>
                      </a:cxn>
                      <a:cxn ang="T145">
                        <a:pos x="T94" y="T95"/>
                      </a:cxn>
                      <a:cxn ang="T146">
                        <a:pos x="T96" y="T97"/>
                      </a:cxn>
                    </a:cxnLst>
                    <a:rect l="0" t="0" r="r" b="b"/>
                    <a:pathLst>
                      <a:path w="806" h="663">
                        <a:moveTo>
                          <a:pt x="372" y="0"/>
                        </a:moveTo>
                        <a:lnTo>
                          <a:pt x="278" y="59"/>
                        </a:lnTo>
                        <a:lnTo>
                          <a:pt x="261" y="58"/>
                        </a:lnTo>
                        <a:lnTo>
                          <a:pt x="228" y="55"/>
                        </a:lnTo>
                        <a:lnTo>
                          <a:pt x="195" y="64"/>
                        </a:lnTo>
                        <a:lnTo>
                          <a:pt x="156" y="80"/>
                        </a:lnTo>
                        <a:lnTo>
                          <a:pt x="128" y="95"/>
                        </a:lnTo>
                        <a:lnTo>
                          <a:pt x="108" y="108"/>
                        </a:lnTo>
                        <a:lnTo>
                          <a:pt x="89" y="130"/>
                        </a:lnTo>
                        <a:lnTo>
                          <a:pt x="75" y="150"/>
                        </a:lnTo>
                        <a:lnTo>
                          <a:pt x="70" y="164"/>
                        </a:lnTo>
                        <a:lnTo>
                          <a:pt x="72" y="185"/>
                        </a:lnTo>
                        <a:lnTo>
                          <a:pt x="74" y="216"/>
                        </a:lnTo>
                        <a:lnTo>
                          <a:pt x="70" y="237"/>
                        </a:lnTo>
                        <a:lnTo>
                          <a:pt x="57" y="251"/>
                        </a:lnTo>
                        <a:lnTo>
                          <a:pt x="44" y="262"/>
                        </a:lnTo>
                        <a:lnTo>
                          <a:pt x="32" y="280"/>
                        </a:lnTo>
                        <a:lnTo>
                          <a:pt x="36" y="299"/>
                        </a:lnTo>
                        <a:lnTo>
                          <a:pt x="44" y="321"/>
                        </a:lnTo>
                        <a:lnTo>
                          <a:pt x="49" y="334"/>
                        </a:lnTo>
                        <a:lnTo>
                          <a:pt x="49" y="349"/>
                        </a:lnTo>
                        <a:lnTo>
                          <a:pt x="41" y="361"/>
                        </a:lnTo>
                        <a:lnTo>
                          <a:pt x="24" y="374"/>
                        </a:lnTo>
                        <a:lnTo>
                          <a:pt x="20" y="389"/>
                        </a:lnTo>
                        <a:lnTo>
                          <a:pt x="15" y="404"/>
                        </a:lnTo>
                        <a:lnTo>
                          <a:pt x="15" y="426"/>
                        </a:lnTo>
                        <a:lnTo>
                          <a:pt x="11" y="445"/>
                        </a:lnTo>
                        <a:lnTo>
                          <a:pt x="3" y="470"/>
                        </a:lnTo>
                        <a:lnTo>
                          <a:pt x="0" y="493"/>
                        </a:lnTo>
                        <a:lnTo>
                          <a:pt x="7" y="512"/>
                        </a:lnTo>
                        <a:lnTo>
                          <a:pt x="20" y="524"/>
                        </a:lnTo>
                        <a:lnTo>
                          <a:pt x="36" y="531"/>
                        </a:lnTo>
                        <a:lnTo>
                          <a:pt x="61" y="533"/>
                        </a:lnTo>
                        <a:lnTo>
                          <a:pt x="86" y="531"/>
                        </a:lnTo>
                        <a:lnTo>
                          <a:pt x="100" y="535"/>
                        </a:lnTo>
                        <a:lnTo>
                          <a:pt x="108" y="545"/>
                        </a:lnTo>
                        <a:lnTo>
                          <a:pt x="111" y="556"/>
                        </a:lnTo>
                        <a:lnTo>
                          <a:pt x="103" y="580"/>
                        </a:lnTo>
                        <a:lnTo>
                          <a:pt x="87" y="600"/>
                        </a:lnTo>
                        <a:lnTo>
                          <a:pt x="76" y="615"/>
                        </a:lnTo>
                        <a:lnTo>
                          <a:pt x="70" y="629"/>
                        </a:lnTo>
                        <a:lnTo>
                          <a:pt x="72" y="642"/>
                        </a:lnTo>
                        <a:lnTo>
                          <a:pt x="81" y="656"/>
                        </a:lnTo>
                        <a:lnTo>
                          <a:pt x="91" y="661"/>
                        </a:lnTo>
                        <a:lnTo>
                          <a:pt x="105" y="662"/>
                        </a:lnTo>
                        <a:lnTo>
                          <a:pt x="122" y="661"/>
                        </a:lnTo>
                        <a:lnTo>
                          <a:pt x="141" y="655"/>
                        </a:lnTo>
                        <a:lnTo>
                          <a:pt x="164" y="646"/>
                        </a:lnTo>
                        <a:lnTo>
                          <a:pt x="187" y="639"/>
                        </a:lnTo>
                        <a:lnTo>
                          <a:pt x="221" y="632"/>
                        </a:lnTo>
                        <a:lnTo>
                          <a:pt x="253" y="628"/>
                        </a:lnTo>
                        <a:lnTo>
                          <a:pt x="284" y="629"/>
                        </a:lnTo>
                        <a:lnTo>
                          <a:pt x="309" y="635"/>
                        </a:lnTo>
                        <a:lnTo>
                          <a:pt x="331" y="639"/>
                        </a:lnTo>
                        <a:lnTo>
                          <a:pt x="359" y="645"/>
                        </a:lnTo>
                        <a:lnTo>
                          <a:pt x="394" y="646"/>
                        </a:lnTo>
                        <a:lnTo>
                          <a:pt x="417" y="643"/>
                        </a:lnTo>
                        <a:lnTo>
                          <a:pt x="447" y="637"/>
                        </a:lnTo>
                        <a:lnTo>
                          <a:pt x="483" y="639"/>
                        </a:lnTo>
                        <a:lnTo>
                          <a:pt x="514" y="637"/>
                        </a:lnTo>
                        <a:lnTo>
                          <a:pt x="545" y="643"/>
                        </a:lnTo>
                        <a:lnTo>
                          <a:pt x="575" y="643"/>
                        </a:lnTo>
                        <a:lnTo>
                          <a:pt x="595" y="635"/>
                        </a:lnTo>
                        <a:lnTo>
                          <a:pt x="615" y="628"/>
                        </a:lnTo>
                        <a:lnTo>
                          <a:pt x="633" y="622"/>
                        </a:lnTo>
                        <a:lnTo>
                          <a:pt x="661" y="615"/>
                        </a:lnTo>
                        <a:lnTo>
                          <a:pt x="688" y="615"/>
                        </a:lnTo>
                        <a:lnTo>
                          <a:pt x="722" y="616"/>
                        </a:lnTo>
                        <a:lnTo>
                          <a:pt x="749" y="615"/>
                        </a:lnTo>
                        <a:lnTo>
                          <a:pt x="771" y="611"/>
                        </a:lnTo>
                        <a:lnTo>
                          <a:pt x="790" y="599"/>
                        </a:lnTo>
                        <a:lnTo>
                          <a:pt x="805" y="588"/>
                        </a:lnTo>
                        <a:lnTo>
                          <a:pt x="797" y="541"/>
                        </a:lnTo>
                        <a:lnTo>
                          <a:pt x="786" y="487"/>
                        </a:lnTo>
                        <a:lnTo>
                          <a:pt x="790" y="475"/>
                        </a:lnTo>
                        <a:lnTo>
                          <a:pt x="799" y="456"/>
                        </a:lnTo>
                        <a:lnTo>
                          <a:pt x="790" y="437"/>
                        </a:lnTo>
                        <a:lnTo>
                          <a:pt x="780" y="424"/>
                        </a:lnTo>
                        <a:lnTo>
                          <a:pt x="771" y="409"/>
                        </a:lnTo>
                        <a:lnTo>
                          <a:pt x="768" y="393"/>
                        </a:lnTo>
                        <a:lnTo>
                          <a:pt x="766" y="372"/>
                        </a:lnTo>
                        <a:lnTo>
                          <a:pt x="764" y="356"/>
                        </a:lnTo>
                        <a:lnTo>
                          <a:pt x="763" y="341"/>
                        </a:lnTo>
                        <a:lnTo>
                          <a:pt x="765" y="324"/>
                        </a:lnTo>
                        <a:lnTo>
                          <a:pt x="759" y="310"/>
                        </a:lnTo>
                        <a:lnTo>
                          <a:pt x="756" y="295"/>
                        </a:lnTo>
                        <a:lnTo>
                          <a:pt x="763" y="275"/>
                        </a:lnTo>
                        <a:lnTo>
                          <a:pt x="766" y="250"/>
                        </a:lnTo>
                        <a:lnTo>
                          <a:pt x="768" y="225"/>
                        </a:lnTo>
                        <a:lnTo>
                          <a:pt x="765" y="198"/>
                        </a:lnTo>
                        <a:lnTo>
                          <a:pt x="762" y="173"/>
                        </a:lnTo>
                        <a:lnTo>
                          <a:pt x="753" y="151"/>
                        </a:lnTo>
                        <a:lnTo>
                          <a:pt x="745" y="130"/>
                        </a:lnTo>
                        <a:lnTo>
                          <a:pt x="730" y="115"/>
                        </a:lnTo>
                        <a:lnTo>
                          <a:pt x="696" y="94"/>
                        </a:lnTo>
                        <a:lnTo>
                          <a:pt x="653" y="76"/>
                        </a:lnTo>
                        <a:lnTo>
                          <a:pt x="609" y="60"/>
                        </a:lnTo>
                        <a:lnTo>
                          <a:pt x="500" y="47"/>
                        </a:lnTo>
                        <a:lnTo>
                          <a:pt x="372" y="0"/>
                        </a:lnTo>
                      </a:path>
                    </a:pathLst>
                  </a:custGeom>
                  <a:solidFill>
                    <a:srgbClr val="C060FF"/>
                  </a:soli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grpSp>
                <p:nvGrpSpPr>
                  <p:cNvPr id="28725" name="Group 68">
                    <a:extLst>
                      <a:ext uri="{FF2B5EF4-FFF2-40B4-BE49-F238E27FC236}">
                        <a16:creationId xmlns:a16="http://schemas.microsoft.com/office/drawing/2014/main" id="{5C41965B-DB20-C2BB-01F4-A24B065C9653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779" y="3474"/>
                    <a:ext cx="564" cy="489"/>
                    <a:chOff x="4779" y="3474"/>
                    <a:chExt cx="564" cy="489"/>
                  </a:xfrm>
                </p:grpSpPr>
                <p:sp>
                  <p:nvSpPr>
                    <p:cNvPr id="28726" name="Freeform 69">
                      <a:extLst>
                        <a:ext uri="{FF2B5EF4-FFF2-40B4-BE49-F238E27FC236}">
                          <a16:creationId xmlns:a16="http://schemas.microsoft.com/office/drawing/2014/main" id="{0AB8F5FE-12CA-CBAD-27AA-6FA78AF5BBAB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5301" y="3721"/>
                      <a:ext cx="30" cy="68"/>
                    </a:xfrm>
                    <a:custGeom>
                      <a:avLst/>
                      <a:gdLst>
                        <a:gd name="T0" fmla="*/ 11 w 30"/>
                        <a:gd name="T1" fmla="*/ 0 h 68"/>
                        <a:gd name="T2" fmla="*/ 0 w 30"/>
                        <a:gd name="T3" fmla="*/ 23 h 68"/>
                        <a:gd name="T4" fmla="*/ 5 w 30"/>
                        <a:gd name="T5" fmla="*/ 48 h 68"/>
                        <a:gd name="T6" fmla="*/ 29 w 30"/>
                        <a:gd name="T7" fmla="*/ 67 h 68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0" t="0" r="r" b="b"/>
                      <a:pathLst>
                        <a:path w="30" h="68">
                          <a:moveTo>
                            <a:pt x="11" y="0"/>
                          </a:moveTo>
                          <a:lnTo>
                            <a:pt x="0" y="23"/>
                          </a:lnTo>
                          <a:lnTo>
                            <a:pt x="5" y="48"/>
                          </a:lnTo>
                          <a:lnTo>
                            <a:pt x="29" y="67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8727" name="Freeform 70">
                      <a:extLst>
                        <a:ext uri="{FF2B5EF4-FFF2-40B4-BE49-F238E27FC236}">
                          <a16:creationId xmlns:a16="http://schemas.microsoft.com/office/drawing/2014/main" id="{0CE8D59A-AF8F-DB1E-6757-299D70F06D1A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5323" y="3808"/>
                      <a:ext cx="20" cy="155"/>
                    </a:xfrm>
                    <a:custGeom>
                      <a:avLst/>
                      <a:gdLst>
                        <a:gd name="T0" fmla="*/ 14 w 20"/>
                        <a:gd name="T1" fmla="*/ 154 h 155"/>
                        <a:gd name="T2" fmla="*/ 12 w 20"/>
                        <a:gd name="T3" fmla="*/ 139 h 155"/>
                        <a:gd name="T4" fmla="*/ 13 w 20"/>
                        <a:gd name="T5" fmla="*/ 125 h 155"/>
                        <a:gd name="T6" fmla="*/ 18 w 20"/>
                        <a:gd name="T7" fmla="*/ 108 h 155"/>
                        <a:gd name="T8" fmla="*/ 14 w 20"/>
                        <a:gd name="T9" fmla="*/ 92 h 155"/>
                        <a:gd name="T10" fmla="*/ 4 w 20"/>
                        <a:gd name="T11" fmla="*/ 79 h 155"/>
                        <a:gd name="T12" fmla="*/ 0 w 20"/>
                        <a:gd name="T13" fmla="*/ 67 h 155"/>
                        <a:gd name="T14" fmla="*/ 3 w 20"/>
                        <a:gd name="T15" fmla="*/ 52 h 155"/>
                        <a:gd name="T16" fmla="*/ 14 w 20"/>
                        <a:gd name="T17" fmla="*/ 40 h 155"/>
                        <a:gd name="T18" fmla="*/ 19 w 20"/>
                        <a:gd name="T19" fmla="*/ 26 h 155"/>
                        <a:gd name="T20" fmla="*/ 12 w 20"/>
                        <a:gd name="T21" fmla="*/ 14 h 155"/>
                        <a:gd name="T22" fmla="*/ 7 w 20"/>
                        <a:gd name="T23" fmla="*/ 0 h 155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</a:gdLst>
                      <a:ahLst/>
                      <a:cxnLst>
                        <a:cxn ang="T24">
                          <a:pos x="T0" y="T1"/>
                        </a:cxn>
                        <a:cxn ang="T25">
                          <a:pos x="T2" y="T3"/>
                        </a:cxn>
                        <a:cxn ang="T26">
                          <a:pos x="T4" y="T5"/>
                        </a:cxn>
                        <a:cxn ang="T27">
                          <a:pos x="T6" y="T7"/>
                        </a:cxn>
                        <a:cxn ang="T28">
                          <a:pos x="T8" y="T9"/>
                        </a:cxn>
                        <a:cxn ang="T29">
                          <a:pos x="T10" y="T11"/>
                        </a:cxn>
                        <a:cxn ang="T30">
                          <a:pos x="T12" y="T13"/>
                        </a:cxn>
                        <a:cxn ang="T31">
                          <a:pos x="T14" y="T15"/>
                        </a:cxn>
                        <a:cxn ang="T32">
                          <a:pos x="T16" y="T17"/>
                        </a:cxn>
                        <a:cxn ang="T33">
                          <a:pos x="T18" y="T19"/>
                        </a:cxn>
                        <a:cxn ang="T34">
                          <a:pos x="T20" y="T21"/>
                        </a:cxn>
                        <a:cxn ang="T35">
                          <a:pos x="T22" y="T23"/>
                        </a:cxn>
                      </a:cxnLst>
                      <a:rect l="0" t="0" r="r" b="b"/>
                      <a:pathLst>
                        <a:path w="20" h="155">
                          <a:moveTo>
                            <a:pt x="14" y="154"/>
                          </a:moveTo>
                          <a:lnTo>
                            <a:pt x="12" y="139"/>
                          </a:lnTo>
                          <a:lnTo>
                            <a:pt x="13" y="125"/>
                          </a:lnTo>
                          <a:lnTo>
                            <a:pt x="18" y="108"/>
                          </a:lnTo>
                          <a:lnTo>
                            <a:pt x="14" y="92"/>
                          </a:lnTo>
                          <a:lnTo>
                            <a:pt x="4" y="79"/>
                          </a:lnTo>
                          <a:lnTo>
                            <a:pt x="0" y="67"/>
                          </a:lnTo>
                          <a:lnTo>
                            <a:pt x="3" y="52"/>
                          </a:lnTo>
                          <a:lnTo>
                            <a:pt x="14" y="40"/>
                          </a:lnTo>
                          <a:lnTo>
                            <a:pt x="19" y="26"/>
                          </a:lnTo>
                          <a:lnTo>
                            <a:pt x="12" y="14"/>
                          </a:lnTo>
                          <a:lnTo>
                            <a:pt x="7" y="0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8728" name="Freeform 71">
                      <a:extLst>
                        <a:ext uri="{FF2B5EF4-FFF2-40B4-BE49-F238E27FC236}">
                          <a16:creationId xmlns:a16="http://schemas.microsoft.com/office/drawing/2014/main" id="{F9A92ABF-7BAA-6533-764D-7B358B16518E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4886" y="3474"/>
                      <a:ext cx="192" cy="261"/>
                    </a:xfrm>
                    <a:custGeom>
                      <a:avLst/>
                      <a:gdLst>
                        <a:gd name="T0" fmla="*/ 41 w 192"/>
                        <a:gd name="T1" fmla="*/ 0 h 261"/>
                        <a:gd name="T2" fmla="*/ 41 w 192"/>
                        <a:gd name="T3" fmla="*/ 15 h 261"/>
                        <a:gd name="T4" fmla="*/ 36 w 192"/>
                        <a:gd name="T5" fmla="*/ 29 h 261"/>
                        <a:gd name="T6" fmla="*/ 30 w 192"/>
                        <a:gd name="T7" fmla="*/ 46 h 261"/>
                        <a:gd name="T8" fmla="*/ 27 w 192"/>
                        <a:gd name="T9" fmla="*/ 60 h 261"/>
                        <a:gd name="T10" fmla="*/ 25 w 192"/>
                        <a:gd name="T11" fmla="*/ 80 h 261"/>
                        <a:gd name="T12" fmla="*/ 23 w 192"/>
                        <a:gd name="T13" fmla="*/ 95 h 261"/>
                        <a:gd name="T14" fmla="*/ 15 w 192"/>
                        <a:gd name="T15" fmla="*/ 109 h 261"/>
                        <a:gd name="T16" fmla="*/ 0 w 192"/>
                        <a:gd name="T17" fmla="*/ 118 h 261"/>
                        <a:gd name="T18" fmla="*/ 17 w 192"/>
                        <a:gd name="T19" fmla="*/ 123 h 261"/>
                        <a:gd name="T20" fmla="*/ 41 w 192"/>
                        <a:gd name="T21" fmla="*/ 130 h 261"/>
                        <a:gd name="T22" fmla="*/ 59 w 192"/>
                        <a:gd name="T23" fmla="*/ 135 h 261"/>
                        <a:gd name="T24" fmla="*/ 43 w 192"/>
                        <a:gd name="T25" fmla="*/ 151 h 261"/>
                        <a:gd name="T26" fmla="*/ 32 w 192"/>
                        <a:gd name="T27" fmla="*/ 164 h 261"/>
                        <a:gd name="T28" fmla="*/ 59 w 192"/>
                        <a:gd name="T29" fmla="*/ 171 h 261"/>
                        <a:gd name="T30" fmla="*/ 90 w 192"/>
                        <a:gd name="T31" fmla="*/ 186 h 261"/>
                        <a:gd name="T32" fmla="*/ 122 w 192"/>
                        <a:gd name="T33" fmla="*/ 209 h 261"/>
                        <a:gd name="T34" fmla="*/ 151 w 192"/>
                        <a:gd name="T35" fmla="*/ 223 h 261"/>
                        <a:gd name="T36" fmla="*/ 191 w 192"/>
                        <a:gd name="T37" fmla="*/ 260 h 261"/>
                        <a:gd name="T38" fmla="*/ 0 60000 65536"/>
                        <a:gd name="T39" fmla="*/ 0 60000 65536"/>
                        <a:gd name="T40" fmla="*/ 0 60000 65536"/>
                        <a:gd name="T41" fmla="*/ 0 60000 65536"/>
                        <a:gd name="T42" fmla="*/ 0 60000 65536"/>
                        <a:gd name="T43" fmla="*/ 0 60000 65536"/>
                        <a:gd name="T44" fmla="*/ 0 60000 65536"/>
                        <a:gd name="T45" fmla="*/ 0 60000 65536"/>
                        <a:gd name="T46" fmla="*/ 0 60000 65536"/>
                        <a:gd name="T47" fmla="*/ 0 60000 65536"/>
                        <a:gd name="T48" fmla="*/ 0 60000 65536"/>
                        <a:gd name="T49" fmla="*/ 0 60000 65536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</a:gdLst>
                      <a:ahLst/>
                      <a:cxnLst>
                        <a:cxn ang="T38">
                          <a:pos x="T0" y="T1"/>
                        </a:cxn>
                        <a:cxn ang="T39">
                          <a:pos x="T2" y="T3"/>
                        </a:cxn>
                        <a:cxn ang="T40">
                          <a:pos x="T4" y="T5"/>
                        </a:cxn>
                        <a:cxn ang="T41">
                          <a:pos x="T6" y="T7"/>
                        </a:cxn>
                        <a:cxn ang="T42">
                          <a:pos x="T8" y="T9"/>
                        </a:cxn>
                        <a:cxn ang="T43">
                          <a:pos x="T10" y="T11"/>
                        </a:cxn>
                        <a:cxn ang="T44">
                          <a:pos x="T12" y="T13"/>
                        </a:cxn>
                        <a:cxn ang="T45">
                          <a:pos x="T14" y="T15"/>
                        </a:cxn>
                        <a:cxn ang="T46">
                          <a:pos x="T16" y="T17"/>
                        </a:cxn>
                        <a:cxn ang="T47">
                          <a:pos x="T18" y="T19"/>
                        </a:cxn>
                        <a:cxn ang="T48">
                          <a:pos x="T20" y="T21"/>
                        </a:cxn>
                        <a:cxn ang="T49">
                          <a:pos x="T22" y="T23"/>
                        </a:cxn>
                        <a:cxn ang="T50">
                          <a:pos x="T24" y="T25"/>
                        </a:cxn>
                        <a:cxn ang="T51">
                          <a:pos x="T26" y="T27"/>
                        </a:cxn>
                        <a:cxn ang="T52">
                          <a:pos x="T28" y="T29"/>
                        </a:cxn>
                        <a:cxn ang="T53">
                          <a:pos x="T30" y="T31"/>
                        </a:cxn>
                        <a:cxn ang="T54">
                          <a:pos x="T32" y="T33"/>
                        </a:cxn>
                        <a:cxn ang="T55">
                          <a:pos x="T34" y="T35"/>
                        </a:cxn>
                        <a:cxn ang="T56">
                          <a:pos x="T36" y="T37"/>
                        </a:cxn>
                      </a:cxnLst>
                      <a:rect l="0" t="0" r="r" b="b"/>
                      <a:pathLst>
                        <a:path w="192" h="261">
                          <a:moveTo>
                            <a:pt x="41" y="0"/>
                          </a:moveTo>
                          <a:lnTo>
                            <a:pt x="41" y="15"/>
                          </a:lnTo>
                          <a:lnTo>
                            <a:pt x="36" y="29"/>
                          </a:lnTo>
                          <a:lnTo>
                            <a:pt x="30" y="46"/>
                          </a:lnTo>
                          <a:lnTo>
                            <a:pt x="27" y="60"/>
                          </a:lnTo>
                          <a:lnTo>
                            <a:pt x="25" y="80"/>
                          </a:lnTo>
                          <a:lnTo>
                            <a:pt x="23" y="95"/>
                          </a:lnTo>
                          <a:lnTo>
                            <a:pt x="15" y="109"/>
                          </a:lnTo>
                          <a:lnTo>
                            <a:pt x="0" y="118"/>
                          </a:lnTo>
                          <a:lnTo>
                            <a:pt x="17" y="123"/>
                          </a:lnTo>
                          <a:lnTo>
                            <a:pt x="41" y="130"/>
                          </a:lnTo>
                          <a:lnTo>
                            <a:pt x="59" y="135"/>
                          </a:lnTo>
                          <a:lnTo>
                            <a:pt x="43" y="151"/>
                          </a:lnTo>
                          <a:lnTo>
                            <a:pt x="32" y="164"/>
                          </a:lnTo>
                          <a:lnTo>
                            <a:pt x="59" y="171"/>
                          </a:lnTo>
                          <a:lnTo>
                            <a:pt x="90" y="186"/>
                          </a:lnTo>
                          <a:lnTo>
                            <a:pt x="122" y="209"/>
                          </a:lnTo>
                          <a:lnTo>
                            <a:pt x="151" y="223"/>
                          </a:lnTo>
                          <a:lnTo>
                            <a:pt x="191" y="260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8729" name="Freeform 72">
                      <a:extLst>
                        <a:ext uri="{FF2B5EF4-FFF2-40B4-BE49-F238E27FC236}">
                          <a16:creationId xmlns:a16="http://schemas.microsoft.com/office/drawing/2014/main" id="{DB53F343-CBE4-3F1F-51E8-5D8DCA715313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5151" y="3481"/>
                      <a:ext cx="187" cy="251"/>
                    </a:xfrm>
                    <a:custGeom>
                      <a:avLst/>
                      <a:gdLst>
                        <a:gd name="T0" fmla="*/ 151 w 187"/>
                        <a:gd name="T1" fmla="*/ 0 h 251"/>
                        <a:gd name="T2" fmla="*/ 151 w 187"/>
                        <a:gd name="T3" fmla="*/ 16 h 251"/>
                        <a:gd name="T4" fmla="*/ 157 w 187"/>
                        <a:gd name="T5" fmla="*/ 39 h 251"/>
                        <a:gd name="T6" fmla="*/ 171 w 187"/>
                        <a:gd name="T7" fmla="*/ 62 h 251"/>
                        <a:gd name="T8" fmla="*/ 186 w 187"/>
                        <a:gd name="T9" fmla="*/ 77 h 251"/>
                        <a:gd name="T10" fmla="*/ 170 w 187"/>
                        <a:gd name="T11" fmla="*/ 82 h 251"/>
                        <a:gd name="T12" fmla="*/ 147 w 187"/>
                        <a:gd name="T13" fmla="*/ 91 h 251"/>
                        <a:gd name="T14" fmla="*/ 127 w 187"/>
                        <a:gd name="T15" fmla="*/ 97 h 251"/>
                        <a:gd name="T16" fmla="*/ 154 w 187"/>
                        <a:gd name="T17" fmla="*/ 113 h 251"/>
                        <a:gd name="T18" fmla="*/ 127 w 187"/>
                        <a:gd name="T19" fmla="*/ 122 h 251"/>
                        <a:gd name="T20" fmla="*/ 91 w 187"/>
                        <a:gd name="T21" fmla="*/ 145 h 251"/>
                        <a:gd name="T22" fmla="*/ 72 w 187"/>
                        <a:gd name="T23" fmla="*/ 173 h 251"/>
                        <a:gd name="T24" fmla="*/ 40 w 187"/>
                        <a:gd name="T25" fmla="*/ 202 h 251"/>
                        <a:gd name="T26" fmla="*/ 16 w 187"/>
                        <a:gd name="T27" fmla="*/ 230 h 251"/>
                        <a:gd name="T28" fmla="*/ 0 w 187"/>
                        <a:gd name="T29" fmla="*/ 250 h 251"/>
                        <a:gd name="T30" fmla="*/ 0 60000 65536"/>
                        <a:gd name="T31" fmla="*/ 0 60000 65536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  <a:gd name="T36" fmla="*/ 0 60000 65536"/>
                        <a:gd name="T37" fmla="*/ 0 60000 65536"/>
                        <a:gd name="T38" fmla="*/ 0 60000 65536"/>
                        <a:gd name="T39" fmla="*/ 0 60000 65536"/>
                        <a:gd name="T40" fmla="*/ 0 60000 65536"/>
                        <a:gd name="T41" fmla="*/ 0 60000 65536"/>
                        <a:gd name="T42" fmla="*/ 0 60000 65536"/>
                        <a:gd name="T43" fmla="*/ 0 60000 65536"/>
                        <a:gd name="T44" fmla="*/ 0 60000 65536"/>
                      </a:gdLst>
                      <a:ahLst/>
                      <a:cxnLst>
                        <a:cxn ang="T30">
                          <a:pos x="T0" y="T1"/>
                        </a:cxn>
                        <a:cxn ang="T31">
                          <a:pos x="T2" y="T3"/>
                        </a:cxn>
                        <a:cxn ang="T32">
                          <a:pos x="T4" y="T5"/>
                        </a:cxn>
                        <a:cxn ang="T33">
                          <a:pos x="T6" y="T7"/>
                        </a:cxn>
                        <a:cxn ang="T34">
                          <a:pos x="T8" y="T9"/>
                        </a:cxn>
                        <a:cxn ang="T35">
                          <a:pos x="T10" y="T11"/>
                        </a:cxn>
                        <a:cxn ang="T36">
                          <a:pos x="T12" y="T13"/>
                        </a:cxn>
                        <a:cxn ang="T37">
                          <a:pos x="T14" y="T15"/>
                        </a:cxn>
                        <a:cxn ang="T38">
                          <a:pos x="T16" y="T17"/>
                        </a:cxn>
                        <a:cxn ang="T39">
                          <a:pos x="T18" y="T19"/>
                        </a:cxn>
                        <a:cxn ang="T40">
                          <a:pos x="T20" y="T21"/>
                        </a:cxn>
                        <a:cxn ang="T41">
                          <a:pos x="T22" y="T23"/>
                        </a:cxn>
                        <a:cxn ang="T42">
                          <a:pos x="T24" y="T25"/>
                        </a:cxn>
                        <a:cxn ang="T43">
                          <a:pos x="T26" y="T27"/>
                        </a:cxn>
                        <a:cxn ang="T44">
                          <a:pos x="T28" y="T29"/>
                        </a:cxn>
                      </a:cxnLst>
                      <a:rect l="0" t="0" r="r" b="b"/>
                      <a:pathLst>
                        <a:path w="187" h="251">
                          <a:moveTo>
                            <a:pt x="151" y="0"/>
                          </a:moveTo>
                          <a:lnTo>
                            <a:pt x="151" y="16"/>
                          </a:lnTo>
                          <a:lnTo>
                            <a:pt x="157" y="39"/>
                          </a:lnTo>
                          <a:lnTo>
                            <a:pt x="171" y="62"/>
                          </a:lnTo>
                          <a:lnTo>
                            <a:pt x="186" y="77"/>
                          </a:lnTo>
                          <a:lnTo>
                            <a:pt x="170" y="82"/>
                          </a:lnTo>
                          <a:lnTo>
                            <a:pt x="147" y="91"/>
                          </a:lnTo>
                          <a:lnTo>
                            <a:pt x="127" y="97"/>
                          </a:lnTo>
                          <a:lnTo>
                            <a:pt x="154" y="113"/>
                          </a:lnTo>
                          <a:lnTo>
                            <a:pt x="127" y="122"/>
                          </a:lnTo>
                          <a:lnTo>
                            <a:pt x="91" y="145"/>
                          </a:lnTo>
                          <a:lnTo>
                            <a:pt x="72" y="173"/>
                          </a:lnTo>
                          <a:lnTo>
                            <a:pt x="40" y="202"/>
                          </a:lnTo>
                          <a:lnTo>
                            <a:pt x="16" y="230"/>
                          </a:lnTo>
                          <a:lnTo>
                            <a:pt x="0" y="250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8730" name="Freeform 73">
                      <a:extLst>
                        <a:ext uri="{FF2B5EF4-FFF2-40B4-BE49-F238E27FC236}">
                          <a16:creationId xmlns:a16="http://schemas.microsoft.com/office/drawing/2014/main" id="{A186AB8B-3939-906C-FEB1-CBAC81CD2857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4779" y="3927"/>
                      <a:ext cx="93" cy="21"/>
                    </a:xfrm>
                    <a:custGeom>
                      <a:avLst/>
                      <a:gdLst>
                        <a:gd name="T0" fmla="*/ 92 w 93"/>
                        <a:gd name="T1" fmla="*/ 4 h 21"/>
                        <a:gd name="T2" fmla="*/ 74 w 93"/>
                        <a:gd name="T3" fmla="*/ 1 h 21"/>
                        <a:gd name="T4" fmla="*/ 58 w 93"/>
                        <a:gd name="T5" fmla="*/ 0 h 21"/>
                        <a:gd name="T6" fmla="*/ 40 w 93"/>
                        <a:gd name="T7" fmla="*/ 2 h 21"/>
                        <a:gd name="T8" fmla="*/ 26 w 93"/>
                        <a:gd name="T9" fmla="*/ 7 h 21"/>
                        <a:gd name="T10" fmla="*/ 9 w 93"/>
                        <a:gd name="T11" fmla="*/ 14 h 21"/>
                        <a:gd name="T12" fmla="*/ 0 w 93"/>
                        <a:gd name="T13" fmla="*/ 20 h 21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0" t="0" r="r" b="b"/>
                      <a:pathLst>
                        <a:path w="93" h="21">
                          <a:moveTo>
                            <a:pt x="92" y="4"/>
                          </a:moveTo>
                          <a:lnTo>
                            <a:pt x="74" y="1"/>
                          </a:lnTo>
                          <a:lnTo>
                            <a:pt x="58" y="0"/>
                          </a:lnTo>
                          <a:lnTo>
                            <a:pt x="40" y="2"/>
                          </a:lnTo>
                          <a:lnTo>
                            <a:pt x="26" y="7"/>
                          </a:lnTo>
                          <a:lnTo>
                            <a:pt x="9" y="14"/>
                          </a:lnTo>
                          <a:lnTo>
                            <a:pt x="0" y="20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8731" name="Freeform 74">
                      <a:extLst>
                        <a:ext uri="{FF2B5EF4-FFF2-40B4-BE49-F238E27FC236}">
                          <a16:creationId xmlns:a16="http://schemas.microsoft.com/office/drawing/2014/main" id="{35E7E278-E176-424F-EC61-ECE715C8E171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4819" y="3717"/>
                      <a:ext cx="60" cy="48"/>
                    </a:xfrm>
                    <a:custGeom>
                      <a:avLst/>
                      <a:gdLst>
                        <a:gd name="T0" fmla="*/ 59 w 60"/>
                        <a:gd name="T1" fmla="*/ 47 h 48"/>
                        <a:gd name="T2" fmla="*/ 47 w 60"/>
                        <a:gd name="T3" fmla="*/ 46 h 48"/>
                        <a:gd name="T4" fmla="*/ 31 w 60"/>
                        <a:gd name="T5" fmla="*/ 41 h 48"/>
                        <a:gd name="T6" fmla="*/ 19 w 60"/>
                        <a:gd name="T7" fmla="*/ 33 h 48"/>
                        <a:gd name="T8" fmla="*/ 10 w 60"/>
                        <a:gd name="T9" fmla="*/ 23 h 48"/>
                        <a:gd name="T10" fmla="*/ 3 w 60"/>
                        <a:gd name="T11" fmla="*/ 10 h 48"/>
                        <a:gd name="T12" fmla="*/ 0 w 60"/>
                        <a:gd name="T13" fmla="*/ 0 h 48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0" t="0" r="r" b="b"/>
                      <a:pathLst>
                        <a:path w="60" h="48">
                          <a:moveTo>
                            <a:pt x="59" y="47"/>
                          </a:moveTo>
                          <a:lnTo>
                            <a:pt x="47" y="46"/>
                          </a:lnTo>
                          <a:lnTo>
                            <a:pt x="31" y="41"/>
                          </a:lnTo>
                          <a:lnTo>
                            <a:pt x="19" y="33"/>
                          </a:lnTo>
                          <a:lnTo>
                            <a:pt x="10" y="23"/>
                          </a:lnTo>
                          <a:lnTo>
                            <a:pt x="3" y="10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8732" name="Freeform 75">
                      <a:extLst>
                        <a:ext uri="{FF2B5EF4-FFF2-40B4-BE49-F238E27FC236}">
                          <a16:creationId xmlns:a16="http://schemas.microsoft.com/office/drawing/2014/main" id="{2CCC3D89-45B3-8748-E39C-16C45E23E674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4862" y="3765"/>
                      <a:ext cx="18" cy="139"/>
                    </a:xfrm>
                    <a:custGeom>
                      <a:avLst/>
                      <a:gdLst>
                        <a:gd name="T0" fmla="*/ 16 w 18"/>
                        <a:gd name="T1" fmla="*/ 0 h 139"/>
                        <a:gd name="T2" fmla="*/ 15 w 18"/>
                        <a:gd name="T3" fmla="*/ 10 h 139"/>
                        <a:gd name="T4" fmla="*/ 15 w 18"/>
                        <a:gd name="T5" fmla="*/ 16 h 139"/>
                        <a:gd name="T6" fmla="*/ 15 w 18"/>
                        <a:gd name="T7" fmla="*/ 26 h 139"/>
                        <a:gd name="T8" fmla="*/ 17 w 18"/>
                        <a:gd name="T9" fmla="*/ 34 h 139"/>
                        <a:gd name="T10" fmla="*/ 15 w 18"/>
                        <a:gd name="T11" fmla="*/ 43 h 139"/>
                        <a:gd name="T12" fmla="*/ 12 w 18"/>
                        <a:gd name="T13" fmla="*/ 54 h 139"/>
                        <a:gd name="T14" fmla="*/ 9 w 18"/>
                        <a:gd name="T15" fmla="*/ 61 h 139"/>
                        <a:gd name="T16" fmla="*/ 8 w 18"/>
                        <a:gd name="T17" fmla="*/ 70 h 139"/>
                        <a:gd name="T18" fmla="*/ 8 w 18"/>
                        <a:gd name="T19" fmla="*/ 79 h 139"/>
                        <a:gd name="T20" fmla="*/ 4 w 18"/>
                        <a:gd name="T21" fmla="*/ 90 h 139"/>
                        <a:gd name="T22" fmla="*/ 0 w 18"/>
                        <a:gd name="T23" fmla="*/ 97 h 139"/>
                        <a:gd name="T24" fmla="*/ 1 w 18"/>
                        <a:gd name="T25" fmla="*/ 107 h 139"/>
                        <a:gd name="T26" fmla="*/ 6 w 18"/>
                        <a:gd name="T27" fmla="*/ 116 h 139"/>
                        <a:gd name="T28" fmla="*/ 12 w 18"/>
                        <a:gd name="T29" fmla="*/ 126 h 139"/>
                        <a:gd name="T30" fmla="*/ 14 w 18"/>
                        <a:gd name="T31" fmla="*/ 138 h 139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  <a:gd name="T36" fmla="*/ 0 60000 65536"/>
                        <a:gd name="T37" fmla="*/ 0 60000 65536"/>
                        <a:gd name="T38" fmla="*/ 0 60000 65536"/>
                        <a:gd name="T39" fmla="*/ 0 60000 65536"/>
                        <a:gd name="T40" fmla="*/ 0 60000 65536"/>
                        <a:gd name="T41" fmla="*/ 0 60000 65536"/>
                        <a:gd name="T42" fmla="*/ 0 60000 65536"/>
                        <a:gd name="T43" fmla="*/ 0 60000 65536"/>
                        <a:gd name="T44" fmla="*/ 0 60000 65536"/>
                        <a:gd name="T45" fmla="*/ 0 60000 65536"/>
                        <a:gd name="T46" fmla="*/ 0 60000 65536"/>
                        <a:gd name="T47" fmla="*/ 0 60000 65536"/>
                      </a:gdLst>
                      <a:ahLst/>
                      <a:cxnLst>
                        <a:cxn ang="T32">
                          <a:pos x="T0" y="T1"/>
                        </a:cxn>
                        <a:cxn ang="T33">
                          <a:pos x="T2" y="T3"/>
                        </a:cxn>
                        <a:cxn ang="T34">
                          <a:pos x="T4" y="T5"/>
                        </a:cxn>
                        <a:cxn ang="T35">
                          <a:pos x="T6" y="T7"/>
                        </a:cxn>
                        <a:cxn ang="T36">
                          <a:pos x="T8" y="T9"/>
                        </a:cxn>
                        <a:cxn ang="T37">
                          <a:pos x="T10" y="T11"/>
                        </a:cxn>
                        <a:cxn ang="T38">
                          <a:pos x="T12" y="T13"/>
                        </a:cxn>
                        <a:cxn ang="T39">
                          <a:pos x="T14" y="T15"/>
                        </a:cxn>
                        <a:cxn ang="T40">
                          <a:pos x="T16" y="T17"/>
                        </a:cxn>
                        <a:cxn ang="T41">
                          <a:pos x="T18" y="T19"/>
                        </a:cxn>
                        <a:cxn ang="T42">
                          <a:pos x="T20" y="T21"/>
                        </a:cxn>
                        <a:cxn ang="T43">
                          <a:pos x="T22" y="T23"/>
                        </a:cxn>
                        <a:cxn ang="T44">
                          <a:pos x="T24" y="T25"/>
                        </a:cxn>
                        <a:cxn ang="T45">
                          <a:pos x="T26" y="T27"/>
                        </a:cxn>
                        <a:cxn ang="T46">
                          <a:pos x="T28" y="T29"/>
                        </a:cxn>
                        <a:cxn ang="T47">
                          <a:pos x="T30" y="T31"/>
                        </a:cxn>
                      </a:cxnLst>
                      <a:rect l="0" t="0" r="r" b="b"/>
                      <a:pathLst>
                        <a:path w="18" h="139">
                          <a:moveTo>
                            <a:pt x="16" y="0"/>
                          </a:moveTo>
                          <a:lnTo>
                            <a:pt x="15" y="10"/>
                          </a:lnTo>
                          <a:lnTo>
                            <a:pt x="15" y="16"/>
                          </a:lnTo>
                          <a:lnTo>
                            <a:pt x="15" y="26"/>
                          </a:lnTo>
                          <a:lnTo>
                            <a:pt x="17" y="34"/>
                          </a:lnTo>
                          <a:lnTo>
                            <a:pt x="15" y="43"/>
                          </a:lnTo>
                          <a:lnTo>
                            <a:pt x="12" y="54"/>
                          </a:lnTo>
                          <a:lnTo>
                            <a:pt x="9" y="61"/>
                          </a:lnTo>
                          <a:lnTo>
                            <a:pt x="8" y="70"/>
                          </a:lnTo>
                          <a:lnTo>
                            <a:pt x="8" y="79"/>
                          </a:lnTo>
                          <a:lnTo>
                            <a:pt x="4" y="90"/>
                          </a:lnTo>
                          <a:lnTo>
                            <a:pt x="0" y="97"/>
                          </a:lnTo>
                          <a:lnTo>
                            <a:pt x="1" y="107"/>
                          </a:lnTo>
                          <a:lnTo>
                            <a:pt x="6" y="116"/>
                          </a:lnTo>
                          <a:lnTo>
                            <a:pt x="12" y="126"/>
                          </a:lnTo>
                          <a:lnTo>
                            <a:pt x="14" y="138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8733" name="Freeform 76">
                      <a:extLst>
                        <a:ext uri="{FF2B5EF4-FFF2-40B4-BE49-F238E27FC236}">
                          <a16:creationId xmlns:a16="http://schemas.microsoft.com/office/drawing/2014/main" id="{662BD41D-F652-A49E-5019-A0E70A70BE77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4861" y="3714"/>
                      <a:ext cx="17" cy="49"/>
                    </a:xfrm>
                    <a:custGeom>
                      <a:avLst/>
                      <a:gdLst>
                        <a:gd name="T0" fmla="*/ 11 w 17"/>
                        <a:gd name="T1" fmla="*/ 0 h 49"/>
                        <a:gd name="T2" fmla="*/ 5 w 17"/>
                        <a:gd name="T3" fmla="*/ 8 h 49"/>
                        <a:gd name="T4" fmla="*/ 0 w 17"/>
                        <a:gd name="T5" fmla="*/ 19 h 49"/>
                        <a:gd name="T6" fmla="*/ 0 w 17"/>
                        <a:gd name="T7" fmla="*/ 30 h 49"/>
                        <a:gd name="T8" fmla="*/ 6 w 17"/>
                        <a:gd name="T9" fmla="*/ 40 h 49"/>
                        <a:gd name="T10" fmla="*/ 16 w 17"/>
                        <a:gd name="T11" fmla="*/ 48 h 49"/>
                        <a:gd name="T12" fmla="*/ 0 60000 65536"/>
                        <a:gd name="T13" fmla="*/ 0 60000 65536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</a:gdLst>
                      <a:ahLst/>
                      <a:cxnLst>
                        <a:cxn ang="T12">
                          <a:pos x="T0" y="T1"/>
                        </a:cxn>
                        <a:cxn ang="T13">
                          <a:pos x="T2" y="T3"/>
                        </a:cxn>
                        <a:cxn ang="T14">
                          <a:pos x="T4" y="T5"/>
                        </a:cxn>
                        <a:cxn ang="T15">
                          <a:pos x="T6" y="T7"/>
                        </a:cxn>
                        <a:cxn ang="T16">
                          <a:pos x="T8" y="T9"/>
                        </a:cxn>
                        <a:cxn ang="T17">
                          <a:pos x="T10" y="T11"/>
                        </a:cxn>
                      </a:cxnLst>
                      <a:rect l="0" t="0" r="r" b="b"/>
                      <a:pathLst>
                        <a:path w="17" h="49">
                          <a:moveTo>
                            <a:pt x="11" y="0"/>
                          </a:moveTo>
                          <a:lnTo>
                            <a:pt x="5" y="8"/>
                          </a:lnTo>
                          <a:lnTo>
                            <a:pt x="0" y="19"/>
                          </a:lnTo>
                          <a:lnTo>
                            <a:pt x="0" y="30"/>
                          </a:lnTo>
                          <a:lnTo>
                            <a:pt x="6" y="40"/>
                          </a:lnTo>
                          <a:lnTo>
                            <a:pt x="16" y="48"/>
                          </a:lnTo>
                        </a:path>
                      </a:pathLst>
                    </a:custGeom>
                    <a:noFill/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</p:grpSp>
            <p:grpSp>
              <p:nvGrpSpPr>
                <p:cNvPr id="28717" name="Group 77">
                  <a:extLst>
                    <a:ext uri="{FF2B5EF4-FFF2-40B4-BE49-F238E27FC236}">
                      <a16:creationId xmlns:a16="http://schemas.microsoft.com/office/drawing/2014/main" id="{8DACDD30-4EB9-5B32-9C64-869E5B13BCD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933" y="3445"/>
                  <a:ext cx="360" cy="318"/>
                  <a:chOff x="4933" y="3445"/>
                  <a:chExt cx="360" cy="318"/>
                </a:xfrm>
              </p:grpSpPr>
              <p:grpSp>
                <p:nvGrpSpPr>
                  <p:cNvPr id="28718" name="Group 78">
                    <a:extLst>
                      <a:ext uri="{FF2B5EF4-FFF2-40B4-BE49-F238E27FC236}">
                        <a16:creationId xmlns:a16="http://schemas.microsoft.com/office/drawing/2014/main" id="{220E31CD-37CA-34B4-86AC-D8460575ACC9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933" y="3445"/>
                    <a:ext cx="360" cy="318"/>
                    <a:chOff x="4933" y="3445"/>
                    <a:chExt cx="360" cy="318"/>
                  </a:xfrm>
                </p:grpSpPr>
                <p:sp>
                  <p:nvSpPr>
                    <p:cNvPr id="28720" name="Freeform 79">
                      <a:extLst>
                        <a:ext uri="{FF2B5EF4-FFF2-40B4-BE49-F238E27FC236}">
                          <a16:creationId xmlns:a16="http://schemas.microsoft.com/office/drawing/2014/main" id="{12C8BBCD-BEFE-B880-F55B-AFBAC519A0EA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4933" y="3445"/>
                      <a:ext cx="360" cy="318"/>
                    </a:xfrm>
                    <a:custGeom>
                      <a:avLst/>
                      <a:gdLst>
                        <a:gd name="T0" fmla="*/ 70 w 360"/>
                        <a:gd name="T1" fmla="*/ 23 h 318"/>
                        <a:gd name="T2" fmla="*/ 0 w 360"/>
                        <a:gd name="T3" fmla="*/ 27 h 318"/>
                        <a:gd name="T4" fmla="*/ 21 w 360"/>
                        <a:gd name="T5" fmla="*/ 66 h 318"/>
                        <a:gd name="T6" fmla="*/ 73 w 360"/>
                        <a:gd name="T7" fmla="*/ 111 h 318"/>
                        <a:gd name="T8" fmla="*/ 68 w 360"/>
                        <a:gd name="T9" fmla="*/ 152 h 318"/>
                        <a:gd name="T10" fmla="*/ 171 w 360"/>
                        <a:gd name="T11" fmla="*/ 317 h 318"/>
                        <a:gd name="T12" fmla="*/ 178 w 360"/>
                        <a:gd name="T13" fmla="*/ 317 h 318"/>
                        <a:gd name="T14" fmla="*/ 203 w 360"/>
                        <a:gd name="T15" fmla="*/ 286 h 318"/>
                        <a:gd name="T16" fmla="*/ 234 w 360"/>
                        <a:gd name="T17" fmla="*/ 231 h 318"/>
                        <a:gd name="T18" fmla="*/ 281 w 360"/>
                        <a:gd name="T19" fmla="*/ 163 h 318"/>
                        <a:gd name="T20" fmla="*/ 293 w 360"/>
                        <a:gd name="T21" fmla="*/ 100 h 318"/>
                        <a:gd name="T22" fmla="*/ 359 w 360"/>
                        <a:gd name="T23" fmla="*/ 33 h 318"/>
                        <a:gd name="T24" fmla="*/ 294 w 360"/>
                        <a:gd name="T25" fmla="*/ 0 h 318"/>
                        <a:gd name="T26" fmla="*/ 233 w 360"/>
                        <a:gd name="T27" fmla="*/ 41 h 318"/>
                        <a:gd name="T28" fmla="*/ 175 w 360"/>
                        <a:gd name="T29" fmla="*/ 38 h 318"/>
                        <a:gd name="T30" fmla="*/ 98 w 360"/>
                        <a:gd name="T31" fmla="*/ 18 h 318"/>
                        <a:gd name="T32" fmla="*/ 70 w 360"/>
                        <a:gd name="T33" fmla="*/ 23 h 318"/>
                        <a:gd name="T34" fmla="*/ 0 60000 65536"/>
                        <a:gd name="T35" fmla="*/ 0 60000 65536"/>
                        <a:gd name="T36" fmla="*/ 0 60000 65536"/>
                        <a:gd name="T37" fmla="*/ 0 60000 65536"/>
                        <a:gd name="T38" fmla="*/ 0 60000 65536"/>
                        <a:gd name="T39" fmla="*/ 0 60000 65536"/>
                        <a:gd name="T40" fmla="*/ 0 60000 65536"/>
                        <a:gd name="T41" fmla="*/ 0 60000 65536"/>
                        <a:gd name="T42" fmla="*/ 0 60000 65536"/>
                        <a:gd name="T43" fmla="*/ 0 60000 65536"/>
                        <a:gd name="T44" fmla="*/ 0 60000 65536"/>
                        <a:gd name="T45" fmla="*/ 0 60000 65536"/>
                        <a:gd name="T46" fmla="*/ 0 60000 65536"/>
                        <a:gd name="T47" fmla="*/ 0 60000 65536"/>
                        <a:gd name="T48" fmla="*/ 0 60000 65536"/>
                        <a:gd name="T49" fmla="*/ 0 60000 65536"/>
                        <a:gd name="T50" fmla="*/ 0 60000 65536"/>
                      </a:gdLst>
                      <a:ahLst/>
                      <a:cxnLst>
                        <a:cxn ang="T34">
                          <a:pos x="T0" y="T1"/>
                        </a:cxn>
                        <a:cxn ang="T35">
                          <a:pos x="T2" y="T3"/>
                        </a:cxn>
                        <a:cxn ang="T36">
                          <a:pos x="T4" y="T5"/>
                        </a:cxn>
                        <a:cxn ang="T37">
                          <a:pos x="T6" y="T7"/>
                        </a:cxn>
                        <a:cxn ang="T38">
                          <a:pos x="T8" y="T9"/>
                        </a:cxn>
                        <a:cxn ang="T39">
                          <a:pos x="T10" y="T11"/>
                        </a:cxn>
                        <a:cxn ang="T40">
                          <a:pos x="T12" y="T13"/>
                        </a:cxn>
                        <a:cxn ang="T41">
                          <a:pos x="T14" y="T15"/>
                        </a:cxn>
                        <a:cxn ang="T42">
                          <a:pos x="T16" y="T17"/>
                        </a:cxn>
                        <a:cxn ang="T43">
                          <a:pos x="T18" y="T19"/>
                        </a:cxn>
                        <a:cxn ang="T44">
                          <a:pos x="T20" y="T21"/>
                        </a:cxn>
                        <a:cxn ang="T45">
                          <a:pos x="T22" y="T23"/>
                        </a:cxn>
                        <a:cxn ang="T46">
                          <a:pos x="T24" y="T25"/>
                        </a:cxn>
                        <a:cxn ang="T47">
                          <a:pos x="T26" y="T27"/>
                        </a:cxn>
                        <a:cxn ang="T48">
                          <a:pos x="T28" y="T29"/>
                        </a:cxn>
                        <a:cxn ang="T49">
                          <a:pos x="T30" y="T31"/>
                        </a:cxn>
                        <a:cxn ang="T50">
                          <a:pos x="T32" y="T33"/>
                        </a:cxn>
                      </a:cxnLst>
                      <a:rect l="0" t="0" r="r" b="b"/>
                      <a:pathLst>
                        <a:path w="360" h="318">
                          <a:moveTo>
                            <a:pt x="70" y="23"/>
                          </a:moveTo>
                          <a:lnTo>
                            <a:pt x="0" y="27"/>
                          </a:lnTo>
                          <a:lnTo>
                            <a:pt x="21" y="66"/>
                          </a:lnTo>
                          <a:lnTo>
                            <a:pt x="73" y="111"/>
                          </a:lnTo>
                          <a:lnTo>
                            <a:pt x="68" y="152"/>
                          </a:lnTo>
                          <a:lnTo>
                            <a:pt x="171" y="317"/>
                          </a:lnTo>
                          <a:lnTo>
                            <a:pt x="178" y="317"/>
                          </a:lnTo>
                          <a:lnTo>
                            <a:pt x="203" y="286"/>
                          </a:lnTo>
                          <a:lnTo>
                            <a:pt x="234" y="231"/>
                          </a:lnTo>
                          <a:lnTo>
                            <a:pt x="281" y="163"/>
                          </a:lnTo>
                          <a:lnTo>
                            <a:pt x="293" y="100"/>
                          </a:lnTo>
                          <a:lnTo>
                            <a:pt x="359" y="33"/>
                          </a:lnTo>
                          <a:lnTo>
                            <a:pt x="294" y="0"/>
                          </a:lnTo>
                          <a:lnTo>
                            <a:pt x="233" y="41"/>
                          </a:lnTo>
                          <a:lnTo>
                            <a:pt x="175" y="38"/>
                          </a:lnTo>
                          <a:lnTo>
                            <a:pt x="98" y="18"/>
                          </a:lnTo>
                          <a:lnTo>
                            <a:pt x="70" y="23"/>
                          </a:lnTo>
                        </a:path>
                      </a:pathLst>
                    </a:custGeom>
                    <a:solidFill>
                      <a:srgbClr val="E0E0E0"/>
                    </a:soli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grpSp>
                  <p:nvGrpSpPr>
                    <p:cNvPr id="28721" name="Group 80">
                      <a:extLst>
                        <a:ext uri="{FF2B5EF4-FFF2-40B4-BE49-F238E27FC236}">
                          <a16:creationId xmlns:a16="http://schemas.microsoft.com/office/drawing/2014/main" id="{D598E199-EF8E-10CE-E857-57735E8A25E9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974" y="3522"/>
                      <a:ext cx="263" cy="37"/>
                      <a:chOff x="4974" y="3522"/>
                      <a:chExt cx="263" cy="37"/>
                    </a:xfrm>
                  </p:grpSpPr>
                  <p:sp>
                    <p:nvSpPr>
                      <p:cNvPr id="28722" name="Freeform 81">
                        <a:extLst>
                          <a:ext uri="{FF2B5EF4-FFF2-40B4-BE49-F238E27FC236}">
                            <a16:creationId xmlns:a16="http://schemas.microsoft.com/office/drawing/2014/main" id="{22A76426-89C4-475E-413E-701F2E652CFB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5166" y="3522"/>
                        <a:ext cx="71" cy="31"/>
                      </a:xfrm>
                      <a:custGeom>
                        <a:avLst/>
                        <a:gdLst>
                          <a:gd name="T0" fmla="*/ 0 w 71"/>
                          <a:gd name="T1" fmla="*/ 0 h 31"/>
                          <a:gd name="T2" fmla="*/ 35 w 71"/>
                          <a:gd name="T3" fmla="*/ 23 h 31"/>
                          <a:gd name="T4" fmla="*/ 70 w 71"/>
                          <a:gd name="T5" fmla="*/ 10 h 31"/>
                          <a:gd name="T6" fmla="*/ 34 w 71"/>
                          <a:gd name="T7" fmla="*/ 30 h 31"/>
                          <a:gd name="T8" fmla="*/ 0 w 71"/>
                          <a:gd name="T9" fmla="*/ 0 h 31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0" t="0" r="r" b="b"/>
                        <a:pathLst>
                          <a:path w="71" h="31">
                            <a:moveTo>
                              <a:pt x="0" y="0"/>
                            </a:moveTo>
                            <a:lnTo>
                              <a:pt x="35" y="23"/>
                            </a:lnTo>
                            <a:lnTo>
                              <a:pt x="70" y="10"/>
                            </a:lnTo>
                            <a:lnTo>
                              <a:pt x="34" y="30"/>
                            </a:lnTo>
                            <a:lnTo>
                              <a:pt x="0" y="0"/>
                            </a:lnTo>
                          </a:path>
                        </a:pathLst>
                      </a:custGeom>
                      <a:solidFill>
                        <a:srgbClr val="C0C0C0"/>
                      </a:solidFill>
                      <a:ln w="12700" cap="rnd" cmpd="sng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28723" name="Freeform 82">
                        <a:extLst>
                          <a:ext uri="{FF2B5EF4-FFF2-40B4-BE49-F238E27FC236}">
                            <a16:creationId xmlns:a16="http://schemas.microsoft.com/office/drawing/2014/main" id="{294CC77A-7C66-A487-D3C8-340A12C959EF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4974" y="3523"/>
                        <a:ext cx="83" cy="36"/>
                      </a:xfrm>
                      <a:custGeom>
                        <a:avLst/>
                        <a:gdLst>
                          <a:gd name="T0" fmla="*/ 82 w 83"/>
                          <a:gd name="T1" fmla="*/ 0 h 36"/>
                          <a:gd name="T2" fmla="*/ 67 w 83"/>
                          <a:gd name="T3" fmla="*/ 27 h 36"/>
                          <a:gd name="T4" fmla="*/ 0 w 83"/>
                          <a:gd name="T5" fmla="*/ 5 h 36"/>
                          <a:gd name="T6" fmla="*/ 68 w 83"/>
                          <a:gd name="T7" fmla="*/ 35 h 36"/>
                          <a:gd name="T8" fmla="*/ 82 w 83"/>
                          <a:gd name="T9" fmla="*/ 0 h 36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0" t="0" r="r" b="b"/>
                        <a:pathLst>
                          <a:path w="83" h="36">
                            <a:moveTo>
                              <a:pt x="82" y="0"/>
                            </a:moveTo>
                            <a:lnTo>
                              <a:pt x="67" y="27"/>
                            </a:lnTo>
                            <a:lnTo>
                              <a:pt x="0" y="5"/>
                            </a:lnTo>
                            <a:lnTo>
                              <a:pt x="68" y="35"/>
                            </a:lnTo>
                            <a:lnTo>
                              <a:pt x="82" y="0"/>
                            </a:lnTo>
                          </a:path>
                        </a:pathLst>
                      </a:custGeom>
                      <a:solidFill>
                        <a:srgbClr val="C0C0C0"/>
                      </a:solidFill>
                      <a:ln w="12700" cap="rnd" cmpd="sng">
                        <a:solidFill>
                          <a:srgbClr val="000000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/>
                      <a:lstStyle/>
                      <a:p>
                        <a:endParaRPr lang="en-US"/>
                      </a:p>
                    </p:txBody>
                  </p:sp>
                </p:grpSp>
              </p:grpSp>
              <p:sp>
                <p:nvSpPr>
                  <p:cNvPr id="28719" name="Freeform 83">
                    <a:extLst>
                      <a:ext uri="{FF2B5EF4-FFF2-40B4-BE49-F238E27FC236}">
                        <a16:creationId xmlns:a16="http://schemas.microsoft.com/office/drawing/2014/main" id="{3184D329-965F-46EF-AA3E-02031DC2EB5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049" y="3486"/>
                    <a:ext cx="122" cy="277"/>
                  </a:xfrm>
                  <a:custGeom>
                    <a:avLst/>
                    <a:gdLst>
                      <a:gd name="T0" fmla="*/ 35 w 122"/>
                      <a:gd name="T1" fmla="*/ 0 h 277"/>
                      <a:gd name="T2" fmla="*/ 13 w 122"/>
                      <a:gd name="T3" fmla="*/ 37 h 277"/>
                      <a:gd name="T4" fmla="*/ 44 w 122"/>
                      <a:gd name="T5" fmla="*/ 77 h 277"/>
                      <a:gd name="T6" fmla="*/ 37 w 122"/>
                      <a:gd name="T7" fmla="*/ 95 h 277"/>
                      <a:gd name="T8" fmla="*/ 18 w 122"/>
                      <a:gd name="T9" fmla="*/ 118 h 277"/>
                      <a:gd name="T10" fmla="*/ 0 w 122"/>
                      <a:gd name="T11" fmla="*/ 186 h 277"/>
                      <a:gd name="T12" fmla="*/ 52 w 122"/>
                      <a:gd name="T13" fmla="*/ 276 h 277"/>
                      <a:gd name="T14" fmla="*/ 68 w 122"/>
                      <a:gd name="T15" fmla="*/ 276 h 277"/>
                      <a:gd name="T16" fmla="*/ 121 w 122"/>
                      <a:gd name="T17" fmla="*/ 189 h 277"/>
                      <a:gd name="T18" fmla="*/ 110 w 122"/>
                      <a:gd name="T19" fmla="*/ 119 h 277"/>
                      <a:gd name="T20" fmla="*/ 94 w 122"/>
                      <a:gd name="T21" fmla="*/ 97 h 277"/>
                      <a:gd name="T22" fmla="*/ 81 w 122"/>
                      <a:gd name="T23" fmla="*/ 76 h 277"/>
                      <a:gd name="T24" fmla="*/ 109 w 122"/>
                      <a:gd name="T25" fmla="*/ 37 h 277"/>
                      <a:gd name="T26" fmla="*/ 94 w 122"/>
                      <a:gd name="T27" fmla="*/ 0 h 277"/>
                      <a:gd name="T28" fmla="*/ 35 w 122"/>
                      <a:gd name="T29" fmla="*/ 0 h 277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</a:gdLst>
                    <a:ahLst/>
                    <a:cxnLst>
                      <a:cxn ang="T30">
                        <a:pos x="T0" y="T1"/>
                      </a:cxn>
                      <a:cxn ang="T31">
                        <a:pos x="T2" y="T3"/>
                      </a:cxn>
                      <a:cxn ang="T32">
                        <a:pos x="T4" y="T5"/>
                      </a:cxn>
                      <a:cxn ang="T33">
                        <a:pos x="T6" y="T7"/>
                      </a:cxn>
                      <a:cxn ang="T34">
                        <a:pos x="T8" y="T9"/>
                      </a:cxn>
                      <a:cxn ang="T35">
                        <a:pos x="T10" y="T11"/>
                      </a:cxn>
                      <a:cxn ang="T36">
                        <a:pos x="T12" y="T13"/>
                      </a:cxn>
                      <a:cxn ang="T37">
                        <a:pos x="T14" y="T15"/>
                      </a:cxn>
                      <a:cxn ang="T38">
                        <a:pos x="T16" y="T17"/>
                      </a:cxn>
                      <a:cxn ang="T39">
                        <a:pos x="T18" y="T19"/>
                      </a:cxn>
                      <a:cxn ang="T40">
                        <a:pos x="T20" y="T21"/>
                      </a:cxn>
                      <a:cxn ang="T41">
                        <a:pos x="T22" y="T23"/>
                      </a:cxn>
                      <a:cxn ang="T42">
                        <a:pos x="T24" y="T25"/>
                      </a:cxn>
                      <a:cxn ang="T43">
                        <a:pos x="T26" y="T27"/>
                      </a:cxn>
                      <a:cxn ang="T44">
                        <a:pos x="T28" y="T29"/>
                      </a:cxn>
                    </a:cxnLst>
                    <a:rect l="0" t="0" r="r" b="b"/>
                    <a:pathLst>
                      <a:path w="122" h="277">
                        <a:moveTo>
                          <a:pt x="35" y="0"/>
                        </a:moveTo>
                        <a:lnTo>
                          <a:pt x="13" y="37"/>
                        </a:lnTo>
                        <a:lnTo>
                          <a:pt x="44" y="77"/>
                        </a:lnTo>
                        <a:lnTo>
                          <a:pt x="37" y="95"/>
                        </a:lnTo>
                        <a:lnTo>
                          <a:pt x="18" y="118"/>
                        </a:lnTo>
                        <a:lnTo>
                          <a:pt x="0" y="186"/>
                        </a:lnTo>
                        <a:lnTo>
                          <a:pt x="52" y="276"/>
                        </a:lnTo>
                        <a:lnTo>
                          <a:pt x="68" y="276"/>
                        </a:lnTo>
                        <a:lnTo>
                          <a:pt x="121" y="189"/>
                        </a:lnTo>
                        <a:lnTo>
                          <a:pt x="110" y="119"/>
                        </a:lnTo>
                        <a:lnTo>
                          <a:pt x="94" y="97"/>
                        </a:lnTo>
                        <a:lnTo>
                          <a:pt x="81" y="76"/>
                        </a:lnTo>
                        <a:lnTo>
                          <a:pt x="109" y="37"/>
                        </a:lnTo>
                        <a:lnTo>
                          <a:pt x="94" y="0"/>
                        </a:lnTo>
                        <a:lnTo>
                          <a:pt x="35" y="0"/>
                        </a:lnTo>
                      </a:path>
                    </a:pathLst>
                  </a:custGeom>
                  <a:solidFill>
                    <a:srgbClr val="008080"/>
                  </a:soli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28709" name="Group 84">
                <a:extLst>
                  <a:ext uri="{FF2B5EF4-FFF2-40B4-BE49-F238E27FC236}">
                    <a16:creationId xmlns:a16="http://schemas.microsoft.com/office/drawing/2014/main" id="{07903D32-6B3E-CD71-3209-770C03A7333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871" y="3735"/>
                <a:ext cx="335" cy="196"/>
                <a:chOff x="4871" y="3735"/>
                <a:chExt cx="335" cy="196"/>
              </a:xfrm>
            </p:grpSpPr>
            <p:sp>
              <p:nvSpPr>
                <p:cNvPr id="28710" name="Freeform 85">
                  <a:extLst>
                    <a:ext uri="{FF2B5EF4-FFF2-40B4-BE49-F238E27FC236}">
                      <a16:creationId xmlns:a16="http://schemas.microsoft.com/office/drawing/2014/main" id="{C0E52867-8E85-1AA4-A992-60BDC4E2D0F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961" y="3735"/>
                  <a:ext cx="245" cy="188"/>
                </a:xfrm>
                <a:custGeom>
                  <a:avLst/>
                  <a:gdLst>
                    <a:gd name="T0" fmla="*/ 0 w 245"/>
                    <a:gd name="T1" fmla="*/ 65 h 188"/>
                    <a:gd name="T2" fmla="*/ 65 w 245"/>
                    <a:gd name="T3" fmla="*/ 22 h 188"/>
                    <a:gd name="T4" fmla="*/ 100 w 245"/>
                    <a:gd name="T5" fmla="*/ 11 h 188"/>
                    <a:gd name="T6" fmla="*/ 135 w 245"/>
                    <a:gd name="T7" fmla="*/ 1 h 188"/>
                    <a:gd name="T8" fmla="*/ 162 w 245"/>
                    <a:gd name="T9" fmla="*/ 0 h 188"/>
                    <a:gd name="T10" fmla="*/ 198 w 245"/>
                    <a:gd name="T11" fmla="*/ 3 h 188"/>
                    <a:gd name="T12" fmla="*/ 220 w 245"/>
                    <a:gd name="T13" fmla="*/ 9 h 188"/>
                    <a:gd name="T14" fmla="*/ 239 w 245"/>
                    <a:gd name="T15" fmla="*/ 18 h 188"/>
                    <a:gd name="T16" fmla="*/ 244 w 245"/>
                    <a:gd name="T17" fmla="*/ 26 h 188"/>
                    <a:gd name="T18" fmla="*/ 244 w 245"/>
                    <a:gd name="T19" fmla="*/ 31 h 188"/>
                    <a:gd name="T20" fmla="*/ 240 w 245"/>
                    <a:gd name="T21" fmla="*/ 41 h 188"/>
                    <a:gd name="T22" fmla="*/ 228 w 245"/>
                    <a:gd name="T23" fmla="*/ 48 h 188"/>
                    <a:gd name="T24" fmla="*/ 214 w 245"/>
                    <a:gd name="T25" fmla="*/ 52 h 188"/>
                    <a:gd name="T26" fmla="*/ 224 w 245"/>
                    <a:gd name="T27" fmla="*/ 62 h 188"/>
                    <a:gd name="T28" fmla="*/ 234 w 245"/>
                    <a:gd name="T29" fmla="*/ 72 h 188"/>
                    <a:gd name="T30" fmla="*/ 236 w 245"/>
                    <a:gd name="T31" fmla="*/ 77 h 188"/>
                    <a:gd name="T32" fmla="*/ 233 w 245"/>
                    <a:gd name="T33" fmla="*/ 86 h 188"/>
                    <a:gd name="T34" fmla="*/ 226 w 245"/>
                    <a:gd name="T35" fmla="*/ 91 h 188"/>
                    <a:gd name="T36" fmla="*/ 216 w 245"/>
                    <a:gd name="T37" fmla="*/ 97 h 188"/>
                    <a:gd name="T38" fmla="*/ 198 w 245"/>
                    <a:gd name="T39" fmla="*/ 98 h 188"/>
                    <a:gd name="T40" fmla="*/ 201 w 245"/>
                    <a:gd name="T41" fmla="*/ 107 h 188"/>
                    <a:gd name="T42" fmla="*/ 206 w 245"/>
                    <a:gd name="T43" fmla="*/ 113 h 188"/>
                    <a:gd name="T44" fmla="*/ 202 w 245"/>
                    <a:gd name="T45" fmla="*/ 124 h 188"/>
                    <a:gd name="T46" fmla="*/ 194 w 245"/>
                    <a:gd name="T47" fmla="*/ 130 h 188"/>
                    <a:gd name="T48" fmla="*/ 182 w 245"/>
                    <a:gd name="T49" fmla="*/ 132 h 188"/>
                    <a:gd name="T50" fmla="*/ 166 w 245"/>
                    <a:gd name="T51" fmla="*/ 132 h 188"/>
                    <a:gd name="T52" fmla="*/ 173 w 245"/>
                    <a:gd name="T53" fmla="*/ 137 h 188"/>
                    <a:gd name="T54" fmla="*/ 178 w 245"/>
                    <a:gd name="T55" fmla="*/ 145 h 188"/>
                    <a:gd name="T56" fmla="*/ 177 w 245"/>
                    <a:gd name="T57" fmla="*/ 152 h 188"/>
                    <a:gd name="T58" fmla="*/ 172 w 245"/>
                    <a:gd name="T59" fmla="*/ 156 h 188"/>
                    <a:gd name="T60" fmla="*/ 164 w 245"/>
                    <a:gd name="T61" fmla="*/ 159 h 188"/>
                    <a:gd name="T62" fmla="*/ 153 w 245"/>
                    <a:gd name="T63" fmla="*/ 163 h 188"/>
                    <a:gd name="T64" fmla="*/ 138 w 245"/>
                    <a:gd name="T65" fmla="*/ 165 h 188"/>
                    <a:gd name="T66" fmla="*/ 122 w 245"/>
                    <a:gd name="T67" fmla="*/ 165 h 188"/>
                    <a:gd name="T68" fmla="*/ 106 w 245"/>
                    <a:gd name="T69" fmla="*/ 175 h 188"/>
                    <a:gd name="T70" fmla="*/ 95 w 245"/>
                    <a:gd name="T71" fmla="*/ 181 h 188"/>
                    <a:gd name="T72" fmla="*/ 80 w 245"/>
                    <a:gd name="T73" fmla="*/ 184 h 188"/>
                    <a:gd name="T74" fmla="*/ 61 w 245"/>
                    <a:gd name="T75" fmla="*/ 187 h 188"/>
                    <a:gd name="T76" fmla="*/ 42 w 245"/>
                    <a:gd name="T77" fmla="*/ 183 h 188"/>
                    <a:gd name="T78" fmla="*/ 0 w 245"/>
                    <a:gd name="T79" fmla="*/ 148 h 188"/>
                    <a:gd name="T80" fmla="*/ 0 w 245"/>
                    <a:gd name="T81" fmla="*/ 106 h 188"/>
                    <a:gd name="T82" fmla="*/ 0 w 245"/>
                    <a:gd name="T83" fmla="*/ 65 h 188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</a:gdLst>
                  <a:ahLst/>
                  <a:cxnLst>
                    <a:cxn ang="T84">
                      <a:pos x="T0" y="T1"/>
                    </a:cxn>
                    <a:cxn ang="T85">
                      <a:pos x="T2" y="T3"/>
                    </a:cxn>
                    <a:cxn ang="T86">
                      <a:pos x="T4" y="T5"/>
                    </a:cxn>
                    <a:cxn ang="T87">
                      <a:pos x="T6" y="T7"/>
                    </a:cxn>
                    <a:cxn ang="T88">
                      <a:pos x="T8" y="T9"/>
                    </a:cxn>
                    <a:cxn ang="T89">
                      <a:pos x="T10" y="T11"/>
                    </a:cxn>
                    <a:cxn ang="T90">
                      <a:pos x="T12" y="T13"/>
                    </a:cxn>
                    <a:cxn ang="T91">
                      <a:pos x="T14" y="T15"/>
                    </a:cxn>
                    <a:cxn ang="T92">
                      <a:pos x="T16" y="T17"/>
                    </a:cxn>
                    <a:cxn ang="T93">
                      <a:pos x="T18" y="T19"/>
                    </a:cxn>
                    <a:cxn ang="T94">
                      <a:pos x="T20" y="T21"/>
                    </a:cxn>
                    <a:cxn ang="T95">
                      <a:pos x="T22" y="T23"/>
                    </a:cxn>
                    <a:cxn ang="T96">
                      <a:pos x="T24" y="T25"/>
                    </a:cxn>
                    <a:cxn ang="T97">
                      <a:pos x="T26" y="T27"/>
                    </a:cxn>
                    <a:cxn ang="T98">
                      <a:pos x="T28" y="T29"/>
                    </a:cxn>
                    <a:cxn ang="T99">
                      <a:pos x="T30" y="T31"/>
                    </a:cxn>
                    <a:cxn ang="T100">
                      <a:pos x="T32" y="T33"/>
                    </a:cxn>
                    <a:cxn ang="T101">
                      <a:pos x="T34" y="T35"/>
                    </a:cxn>
                    <a:cxn ang="T102">
                      <a:pos x="T36" y="T37"/>
                    </a:cxn>
                    <a:cxn ang="T103">
                      <a:pos x="T38" y="T39"/>
                    </a:cxn>
                    <a:cxn ang="T104">
                      <a:pos x="T40" y="T41"/>
                    </a:cxn>
                    <a:cxn ang="T105">
                      <a:pos x="T42" y="T43"/>
                    </a:cxn>
                    <a:cxn ang="T106">
                      <a:pos x="T44" y="T45"/>
                    </a:cxn>
                    <a:cxn ang="T107">
                      <a:pos x="T46" y="T47"/>
                    </a:cxn>
                    <a:cxn ang="T108">
                      <a:pos x="T48" y="T49"/>
                    </a:cxn>
                    <a:cxn ang="T109">
                      <a:pos x="T50" y="T51"/>
                    </a:cxn>
                    <a:cxn ang="T110">
                      <a:pos x="T52" y="T53"/>
                    </a:cxn>
                    <a:cxn ang="T111">
                      <a:pos x="T54" y="T55"/>
                    </a:cxn>
                    <a:cxn ang="T112">
                      <a:pos x="T56" y="T57"/>
                    </a:cxn>
                    <a:cxn ang="T113">
                      <a:pos x="T58" y="T59"/>
                    </a:cxn>
                    <a:cxn ang="T114">
                      <a:pos x="T60" y="T61"/>
                    </a:cxn>
                    <a:cxn ang="T115">
                      <a:pos x="T62" y="T63"/>
                    </a:cxn>
                    <a:cxn ang="T116">
                      <a:pos x="T64" y="T65"/>
                    </a:cxn>
                    <a:cxn ang="T117">
                      <a:pos x="T66" y="T67"/>
                    </a:cxn>
                    <a:cxn ang="T118">
                      <a:pos x="T68" y="T69"/>
                    </a:cxn>
                    <a:cxn ang="T119">
                      <a:pos x="T70" y="T71"/>
                    </a:cxn>
                    <a:cxn ang="T120">
                      <a:pos x="T72" y="T73"/>
                    </a:cxn>
                    <a:cxn ang="T121">
                      <a:pos x="T74" y="T75"/>
                    </a:cxn>
                    <a:cxn ang="T122">
                      <a:pos x="T76" y="T77"/>
                    </a:cxn>
                    <a:cxn ang="T123">
                      <a:pos x="T78" y="T79"/>
                    </a:cxn>
                    <a:cxn ang="T124">
                      <a:pos x="T80" y="T81"/>
                    </a:cxn>
                    <a:cxn ang="T125">
                      <a:pos x="T82" y="T83"/>
                    </a:cxn>
                  </a:cxnLst>
                  <a:rect l="0" t="0" r="r" b="b"/>
                  <a:pathLst>
                    <a:path w="245" h="188">
                      <a:moveTo>
                        <a:pt x="0" y="65"/>
                      </a:moveTo>
                      <a:lnTo>
                        <a:pt x="65" y="22"/>
                      </a:lnTo>
                      <a:lnTo>
                        <a:pt x="100" y="11"/>
                      </a:lnTo>
                      <a:lnTo>
                        <a:pt x="135" y="1"/>
                      </a:lnTo>
                      <a:lnTo>
                        <a:pt x="162" y="0"/>
                      </a:lnTo>
                      <a:lnTo>
                        <a:pt x="198" y="3"/>
                      </a:lnTo>
                      <a:lnTo>
                        <a:pt x="220" y="9"/>
                      </a:lnTo>
                      <a:lnTo>
                        <a:pt x="239" y="18"/>
                      </a:lnTo>
                      <a:lnTo>
                        <a:pt x="244" y="26"/>
                      </a:lnTo>
                      <a:lnTo>
                        <a:pt x="244" y="31"/>
                      </a:lnTo>
                      <a:lnTo>
                        <a:pt x="240" y="41"/>
                      </a:lnTo>
                      <a:lnTo>
                        <a:pt x="228" y="48"/>
                      </a:lnTo>
                      <a:lnTo>
                        <a:pt x="214" y="52"/>
                      </a:lnTo>
                      <a:lnTo>
                        <a:pt x="224" y="62"/>
                      </a:lnTo>
                      <a:lnTo>
                        <a:pt x="234" y="72"/>
                      </a:lnTo>
                      <a:lnTo>
                        <a:pt x="236" y="77"/>
                      </a:lnTo>
                      <a:lnTo>
                        <a:pt x="233" y="86"/>
                      </a:lnTo>
                      <a:lnTo>
                        <a:pt x="226" y="91"/>
                      </a:lnTo>
                      <a:lnTo>
                        <a:pt x="216" y="97"/>
                      </a:lnTo>
                      <a:lnTo>
                        <a:pt x="198" y="98"/>
                      </a:lnTo>
                      <a:lnTo>
                        <a:pt x="201" y="107"/>
                      </a:lnTo>
                      <a:lnTo>
                        <a:pt x="206" y="113"/>
                      </a:lnTo>
                      <a:lnTo>
                        <a:pt x="202" y="124"/>
                      </a:lnTo>
                      <a:lnTo>
                        <a:pt x="194" y="130"/>
                      </a:lnTo>
                      <a:lnTo>
                        <a:pt x="182" y="132"/>
                      </a:lnTo>
                      <a:lnTo>
                        <a:pt x="166" y="132"/>
                      </a:lnTo>
                      <a:lnTo>
                        <a:pt x="173" y="137"/>
                      </a:lnTo>
                      <a:lnTo>
                        <a:pt x="178" y="145"/>
                      </a:lnTo>
                      <a:lnTo>
                        <a:pt x="177" y="152"/>
                      </a:lnTo>
                      <a:lnTo>
                        <a:pt x="172" y="156"/>
                      </a:lnTo>
                      <a:lnTo>
                        <a:pt x="164" y="159"/>
                      </a:lnTo>
                      <a:lnTo>
                        <a:pt x="153" y="163"/>
                      </a:lnTo>
                      <a:lnTo>
                        <a:pt x="138" y="165"/>
                      </a:lnTo>
                      <a:lnTo>
                        <a:pt x="122" y="165"/>
                      </a:lnTo>
                      <a:lnTo>
                        <a:pt x="106" y="175"/>
                      </a:lnTo>
                      <a:lnTo>
                        <a:pt x="95" y="181"/>
                      </a:lnTo>
                      <a:lnTo>
                        <a:pt x="80" y="184"/>
                      </a:lnTo>
                      <a:lnTo>
                        <a:pt x="61" y="187"/>
                      </a:lnTo>
                      <a:lnTo>
                        <a:pt x="42" y="183"/>
                      </a:lnTo>
                      <a:lnTo>
                        <a:pt x="0" y="148"/>
                      </a:lnTo>
                      <a:lnTo>
                        <a:pt x="0" y="106"/>
                      </a:lnTo>
                      <a:lnTo>
                        <a:pt x="0" y="65"/>
                      </a:lnTo>
                    </a:path>
                  </a:pathLst>
                </a:custGeom>
                <a:solidFill>
                  <a:srgbClr val="E0A080"/>
                </a:solid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8711" name="Freeform 86">
                  <a:extLst>
                    <a:ext uri="{FF2B5EF4-FFF2-40B4-BE49-F238E27FC236}">
                      <a16:creationId xmlns:a16="http://schemas.microsoft.com/office/drawing/2014/main" id="{07E1C454-5E70-B8A6-BA96-8FB95D2A1E1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871" y="3767"/>
                  <a:ext cx="124" cy="164"/>
                </a:xfrm>
                <a:custGeom>
                  <a:avLst/>
                  <a:gdLst>
                    <a:gd name="T0" fmla="*/ 110 w 124"/>
                    <a:gd name="T1" fmla="*/ 20 h 164"/>
                    <a:gd name="T2" fmla="*/ 123 w 124"/>
                    <a:gd name="T3" fmla="*/ 3 h 164"/>
                    <a:gd name="T4" fmla="*/ 97 w 124"/>
                    <a:gd name="T5" fmla="*/ 6 h 164"/>
                    <a:gd name="T6" fmla="*/ 73 w 124"/>
                    <a:gd name="T7" fmla="*/ 6 h 164"/>
                    <a:gd name="T8" fmla="*/ 47 w 124"/>
                    <a:gd name="T9" fmla="*/ 6 h 164"/>
                    <a:gd name="T10" fmla="*/ 14 w 124"/>
                    <a:gd name="T11" fmla="*/ 0 h 164"/>
                    <a:gd name="T12" fmla="*/ 16 w 124"/>
                    <a:gd name="T13" fmla="*/ 32 h 164"/>
                    <a:gd name="T14" fmla="*/ 9 w 124"/>
                    <a:gd name="T15" fmla="*/ 58 h 164"/>
                    <a:gd name="T16" fmla="*/ 6 w 124"/>
                    <a:gd name="T17" fmla="*/ 81 h 164"/>
                    <a:gd name="T18" fmla="*/ 0 w 124"/>
                    <a:gd name="T19" fmla="*/ 97 h 164"/>
                    <a:gd name="T20" fmla="*/ 3 w 124"/>
                    <a:gd name="T21" fmla="*/ 111 h 164"/>
                    <a:gd name="T22" fmla="*/ 12 w 124"/>
                    <a:gd name="T23" fmla="*/ 124 h 164"/>
                    <a:gd name="T24" fmla="*/ 14 w 124"/>
                    <a:gd name="T25" fmla="*/ 139 h 164"/>
                    <a:gd name="T26" fmla="*/ 14 w 124"/>
                    <a:gd name="T27" fmla="*/ 151 h 164"/>
                    <a:gd name="T28" fmla="*/ 6 w 124"/>
                    <a:gd name="T29" fmla="*/ 163 h 164"/>
                    <a:gd name="T30" fmla="*/ 31 w 124"/>
                    <a:gd name="T31" fmla="*/ 162 h 164"/>
                    <a:gd name="T32" fmla="*/ 48 w 124"/>
                    <a:gd name="T33" fmla="*/ 157 h 164"/>
                    <a:gd name="T34" fmla="*/ 73 w 124"/>
                    <a:gd name="T35" fmla="*/ 157 h 164"/>
                    <a:gd name="T36" fmla="*/ 85 w 124"/>
                    <a:gd name="T37" fmla="*/ 152 h 164"/>
                    <a:gd name="T38" fmla="*/ 107 w 124"/>
                    <a:gd name="T39" fmla="*/ 155 h 164"/>
                    <a:gd name="T40" fmla="*/ 120 w 124"/>
                    <a:gd name="T41" fmla="*/ 154 h 164"/>
                    <a:gd name="T42" fmla="*/ 113 w 124"/>
                    <a:gd name="T43" fmla="*/ 140 h 164"/>
                    <a:gd name="T44" fmla="*/ 98 w 124"/>
                    <a:gd name="T45" fmla="*/ 127 h 164"/>
                    <a:gd name="T46" fmla="*/ 92 w 124"/>
                    <a:gd name="T47" fmla="*/ 111 h 164"/>
                    <a:gd name="T48" fmla="*/ 97 w 124"/>
                    <a:gd name="T49" fmla="*/ 87 h 164"/>
                    <a:gd name="T50" fmla="*/ 92 w 124"/>
                    <a:gd name="T51" fmla="*/ 66 h 164"/>
                    <a:gd name="T52" fmla="*/ 95 w 124"/>
                    <a:gd name="T53" fmla="*/ 41 h 164"/>
                    <a:gd name="T54" fmla="*/ 110 w 124"/>
                    <a:gd name="T55" fmla="*/ 20 h 164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</a:gdLst>
                  <a:ahLst/>
                  <a:cxnLst>
                    <a:cxn ang="T56">
                      <a:pos x="T0" y="T1"/>
                    </a:cxn>
                    <a:cxn ang="T57">
                      <a:pos x="T2" y="T3"/>
                    </a:cxn>
                    <a:cxn ang="T58">
                      <a:pos x="T4" y="T5"/>
                    </a:cxn>
                    <a:cxn ang="T59">
                      <a:pos x="T6" y="T7"/>
                    </a:cxn>
                    <a:cxn ang="T60">
                      <a:pos x="T8" y="T9"/>
                    </a:cxn>
                    <a:cxn ang="T61">
                      <a:pos x="T10" y="T11"/>
                    </a:cxn>
                    <a:cxn ang="T62">
                      <a:pos x="T12" y="T13"/>
                    </a:cxn>
                    <a:cxn ang="T63">
                      <a:pos x="T14" y="T15"/>
                    </a:cxn>
                    <a:cxn ang="T64">
                      <a:pos x="T16" y="T17"/>
                    </a:cxn>
                    <a:cxn ang="T65">
                      <a:pos x="T18" y="T19"/>
                    </a:cxn>
                    <a:cxn ang="T66">
                      <a:pos x="T20" y="T21"/>
                    </a:cxn>
                    <a:cxn ang="T67">
                      <a:pos x="T22" y="T23"/>
                    </a:cxn>
                    <a:cxn ang="T68">
                      <a:pos x="T24" y="T25"/>
                    </a:cxn>
                    <a:cxn ang="T69">
                      <a:pos x="T26" y="T27"/>
                    </a:cxn>
                    <a:cxn ang="T70">
                      <a:pos x="T28" y="T29"/>
                    </a:cxn>
                    <a:cxn ang="T71">
                      <a:pos x="T30" y="T31"/>
                    </a:cxn>
                    <a:cxn ang="T72">
                      <a:pos x="T32" y="T33"/>
                    </a:cxn>
                    <a:cxn ang="T73">
                      <a:pos x="T34" y="T35"/>
                    </a:cxn>
                    <a:cxn ang="T74">
                      <a:pos x="T36" y="T37"/>
                    </a:cxn>
                    <a:cxn ang="T75">
                      <a:pos x="T38" y="T39"/>
                    </a:cxn>
                    <a:cxn ang="T76">
                      <a:pos x="T40" y="T41"/>
                    </a:cxn>
                    <a:cxn ang="T77">
                      <a:pos x="T42" y="T43"/>
                    </a:cxn>
                    <a:cxn ang="T78">
                      <a:pos x="T44" y="T45"/>
                    </a:cxn>
                    <a:cxn ang="T79">
                      <a:pos x="T46" y="T47"/>
                    </a:cxn>
                    <a:cxn ang="T80">
                      <a:pos x="T48" y="T49"/>
                    </a:cxn>
                    <a:cxn ang="T81">
                      <a:pos x="T50" y="T51"/>
                    </a:cxn>
                    <a:cxn ang="T82">
                      <a:pos x="T52" y="T53"/>
                    </a:cxn>
                    <a:cxn ang="T83">
                      <a:pos x="T54" y="T55"/>
                    </a:cxn>
                  </a:cxnLst>
                  <a:rect l="0" t="0" r="r" b="b"/>
                  <a:pathLst>
                    <a:path w="124" h="164">
                      <a:moveTo>
                        <a:pt x="110" y="20"/>
                      </a:moveTo>
                      <a:lnTo>
                        <a:pt x="123" y="3"/>
                      </a:lnTo>
                      <a:lnTo>
                        <a:pt x="97" y="6"/>
                      </a:lnTo>
                      <a:lnTo>
                        <a:pt x="73" y="6"/>
                      </a:lnTo>
                      <a:lnTo>
                        <a:pt x="47" y="6"/>
                      </a:lnTo>
                      <a:lnTo>
                        <a:pt x="14" y="0"/>
                      </a:lnTo>
                      <a:lnTo>
                        <a:pt x="16" y="32"/>
                      </a:lnTo>
                      <a:lnTo>
                        <a:pt x="9" y="58"/>
                      </a:lnTo>
                      <a:lnTo>
                        <a:pt x="6" y="81"/>
                      </a:lnTo>
                      <a:lnTo>
                        <a:pt x="0" y="97"/>
                      </a:lnTo>
                      <a:lnTo>
                        <a:pt x="3" y="111"/>
                      </a:lnTo>
                      <a:lnTo>
                        <a:pt x="12" y="124"/>
                      </a:lnTo>
                      <a:lnTo>
                        <a:pt x="14" y="139"/>
                      </a:lnTo>
                      <a:lnTo>
                        <a:pt x="14" y="151"/>
                      </a:lnTo>
                      <a:lnTo>
                        <a:pt x="6" y="163"/>
                      </a:lnTo>
                      <a:lnTo>
                        <a:pt x="31" y="162"/>
                      </a:lnTo>
                      <a:lnTo>
                        <a:pt x="48" y="157"/>
                      </a:lnTo>
                      <a:lnTo>
                        <a:pt x="73" y="157"/>
                      </a:lnTo>
                      <a:lnTo>
                        <a:pt x="85" y="152"/>
                      </a:lnTo>
                      <a:lnTo>
                        <a:pt x="107" y="155"/>
                      </a:lnTo>
                      <a:lnTo>
                        <a:pt x="120" y="154"/>
                      </a:lnTo>
                      <a:lnTo>
                        <a:pt x="113" y="140"/>
                      </a:lnTo>
                      <a:lnTo>
                        <a:pt x="98" y="127"/>
                      </a:lnTo>
                      <a:lnTo>
                        <a:pt x="92" y="111"/>
                      </a:lnTo>
                      <a:lnTo>
                        <a:pt x="97" y="87"/>
                      </a:lnTo>
                      <a:lnTo>
                        <a:pt x="92" y="66"/>
                      </a:lnTo>
                      <a:lnTo>
                        <a:pt x="95" y="41"/>
                      </a:lnTo>
                      <a:lnTo>
                        <a:pt x="110" y="20"/>
                      </a:lnTo>
                    </a:path>
                  </a:pathLst>
                </a:custGeom>
                <a:solidFill>
                  <a:srgbClr val="E0E0E0"/>
                </a:solid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8712" name="Freeform 87">
                  <a:extLst>
                    <a:ext uri="{FF2B5EF4-FFF2-40B4-BE49-F238E27FC236}">
                      <a16:creationId xmlns:a16="http://schemas.microsoft.com/office/drawing/2014/main" id="{E9B5E255-935E-B6B6-2F83-B2E545F3EBE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093" y="3776"/>
                  <a:ext cx="84" cy="14"/>
                </a:xfrm>
                <a:custGeom>
                  <a:avLst/>
                  <a:gdLst>
                    <a:gd name="T0" fmla="*/ 0 w 84"/>
                    <a:gd name="T1" fmla="*/ 13 h 14"/>
                    <a:gd name="T2" fmla="*/ 11 w 84"/>
                    <a:gd name="T3" fmla="*/ 8 h 14"/>
                    <a:gd name="T4" fmla="*/ 18 w 84"/>
                    <a:gd name="T5" fmla="*/ 5 h 14"/>
                    <a:gd name="T6" fmla="*/ 30 w 84"/>
                    <a:gd name="T7" fmla="*/ 2 h 14"/>
                    <a:gd name="T8" fmla="*/ 43 w 84"/>
                    <a:gd name="T9" fmla="*/ 0 h 14"/>
                    <a:gd name="T10" fmla="*/ 52 w 84"/>
                    <a:gd name="T11" fmla="*/ 0 h 14"/>
                    <a:gd name="T12" fmla="*/ 62 w 84"/>
                    <a:gd name="T13" fmla="*/ 3 h 14"/>
                    <a:gd name="T14" fmla="*/ 73 w 84"/>
                    <a:gd name="T15" fmla="*/ 6 h 14"/>
                    <a:gd name="T16" fmla="*/ 83 w 84"/>
                    <a:gd name="T17" fmla="*/ 11 h 14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0" t="0" r="r" b="b"/>
                  <a:pathLst>
                    <a:path w="84" h="14">
                      <a:moveTo>
                        <a:pt x="0" y="13"/>
                      </a:moveTo>
                      <a:lnTo>
                        <a:pt x="11" y="8"/>
                      </a:lnTo>
                      <a:lnTo>
                        <a:pt x="18" y="5"/>
                      </a:lnTo>
                      <a:lnTo>
                        <a:pt x="30" y="2"/>
                      </a:lnTo>
                      <a:lnTo>
                        <a:pt x="43" y="0"/>
                      </a:lnTo>
                      <a:lnTo>
                        <a:pt x="52" y="0"/>
                      </a:lnTo>
                      <a:lnTo>
                        <a:pt x="62" y="3"/>
                      </a:lnTo>
                      <a:lnTo>
                        <a:pt x="73" y="6"/>
                      </a:lnTo>
                      <a:lnTo>
                        <a:pt x="83" y="11"/>
                      </a:lnTo>
                    </a:path>
                  </a:pathLst>
                </a:custGeom>
                <a:noFill/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8713" name="Freeform 88">
                  <a:extLst>
                    <a:ext uri="{FF2B5EF4-FFF2-40B4-BE49-F238E27FC236}">
                      <a16:creationId xmlns:a16="http://schemas.microsoft.com/office/drawing/2014/main" id="{689E6D9F-344A-3873-67F4-F3E6D4DCEFC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081" y="3819"/>
                  <a:ext cx="80" cy="14"/>
                </a:xfrm>
                <a:custGeom>
                  <a:avLst/>
                  <a:gdLst>
                    <a:gd name="T0" fmla="*/ 0 w 80"/>
                    <a:gd name="T1" fmla="*/ 7 h 14"/>
                    <a:gd name="T2" fmla="*/ 13 w 80"/>
                    <a:gd name="T3" fmla="*/ 4 h 14"/>
                    <a:gd name="T4" fmla="*/ 29 w 80"/>
                    <a:gd name="T5" fmla="*/ 0 h 14"/>
                    <a:gd name="T6" fmla="*/ 45 w 80"/>
                    <a:gd name="T7" fmla="*/ 0 h 14"/>
                    <a:gd name="T8" fmla="*/ 58 w 80"/>
                    <a:gd name="T9" fmla="*/ 1 h 14"/>
                    <a:gd name="T10" fmla="*/ 66 w 80"/>
                    <a:gd name="T11" fmla="*/ 4 h 14"/>
                    <a:gd name="T12" fmla="*/ 74 w 80"/>
                    <a:gd name="T13" fmla="*/ 7 h 14"/>
                    <a:gd name="T14" fmla="*/ 79 w 80"/>
                    <a:gd name="T15" fmla="*/ 13 h 1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80" h="14">
                      <a:moveTo>
                        <a:pt x="0" y="7"/>
                      </a:moveTo>
                      <a:lnTo>
                        <a:pt x="13" y="4"/>
                      </a:lnTo>
                      <a:lnTo>
                        <a:pt x="29" y="0"/>
                      </a:lnTo>
                      <a:lnTo>
                        <a:pt x="45" y="0"/>
                      </a:lnTo>
                      <a:lnTo>
                        <a:pt x="58" y="1"/>
                      </a:lnTo>
                      <a:lnTo>
                        <a:pt x="66" y="4"/>
                      </a:lnTo>
                      <a:lnTo>
                        <a:pt x="74" y="7"/>
                      </a:lnTo>
                      <a:lnTo>
                        <a:pt x="79" y="13"/>
                      </a:lnTo>
                    </a:path>
                  </a:pathLst>
                </a:custGeom>
                <a:noFill/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8714" name="Freeform 89">
                  <a:extLst>
                    <a:ext uri="{FF2B5EF4-FFF2-40B4-BE49-F238E27FC236}">
                      <a16:creationId xmlns:a16="http://schemas.microsoft.com/office/drawing/2014/main" id="{8BC6ED56-198E-48B3-A857-470A5FDA5F4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062" y="3862"/>
                  <a:ext cx="73" cy="18"/>
                </a:xfrm>
                <a:custGeom>
                  <a:avLst/>
                  <a:gdLst>
                    <a:gd name="T0" fmla="*/ 5 w 73"/>
                    <a:gd name="T1" fmla="*/ 17 h 18"/>
                    <a:gd name="T2" fmla="*/ 0 w 73"/>
                    <a:gd name="T3" fmla="*/ 14 h 18"/>
                    <a:gd name="T4" fmla="*/ 2 w 73"/>
                    <a:gd name="T5" fmla="*/ 7 h 18"/>
                    <a:gd name="T6" fmla="*/ 9 w 73"/>
                    <a:gd name="T7" fmla="*/ 5 h 18"/>
                    <a:gd name="T8" fmla="*/ 22 w 73"/>
                    <a:gd name="T9" fmla="*/ 2 h 18"/>
                    <a:gd name="T10" fmla="*/ 34 w 73"/>
                    <a:gd name="T11" fmla="*/ 0 h 18"/>
                    <a:gd name="T12" fmla="*/ 46 w 73"/>
                    <a:gd name="T13" fmla="*/ 0 h 18"/>
                    <a:gd name="T14" fmla="*/ 56 w 73"/>
                    <a:gd name="T15" fmla="*/ 0 h 18"/>
                    <a:gd name="T16" fmla="*/ 65 w 73"/>
                    <a:gd name="T17" fmla="*/ 4 h 18"/>
                    <a:gd name="T18" fmla="*/ 72 w 73"/>
                    <a:gd name="T19" fmla="*/ 6 h 18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73" h="18">
                      <a:moveTo>
                        <a:pt x="5" y="17"/>
                      </a:moveTo>
                      <a:lnTo>
                        <a:pt x="0" y="14"/>
                      </a:lnTo>
                      <a:lnTo>
                        <a:pt x="2" y="7"/>
                      </a:lnTo>
                      <a:lnTo>
                        <a:pt x="9" y="5"/>
                      </a:lnTo>
                      <a:lnTo>
                        <a:pt x="22" y="2"/>
                      </a:lnTo>
                      <a:lnTo>
                        <a:pt x="34" y="0"/>
                      </a:lnTo>
                      <a:lnTo>
                        <a:pt x="46" y="0"/>
                      </a:lnTo>
                      <a:lnTo>
                        <a:pt x="56" y="0"/>
                      </a:lnTo>
                      <a:lnTo>
                        <a:pt x="65" y="4"/>
                      </a:lnTo>
                      <a:lnTo>
                        <a:pt x="72" y="6"/>
                      </a:lnTo>
                    </a:path>
                  </a:pathLst>
                </a:custGeom>
                <a:noFill/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8715" name="Rectangle 90">
                  <a:extLst>
                    <a:ext uri="{FF2B5EF4-FFF2-40B4-BE49-F238E27FC236}">
                      <a16:creationId xmlns:a16="http://schemas.microsoft.com/office/drawing/2014/main" id="{F99804B4-C013-20B6-CE10-40A8FDD141E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910" y="3782"/>
                  <a:ext cx="44" cy="2"/>
                </a:xfrm>
                <a:prstGeom prst="rect">
                  <a:avLst/>
                </a:prstGeom>
                <a:solidFill>
                  <a:srgbClr val="00000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ptos" panose="020B00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ptos" panose="020B00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ptos" panose="020B00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ptos" panose="020B00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ptos" panose="020B0004020202020204" pitchFamily="34" charset="0"/>
                    </a:defRPr>
                  </a:lvl5pPr>
                  <a:lvl6pPr marL="2514600" indent="-228600" defTabSz="4572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ptos" panose="020B0004020202020204" pitchFamily="34" charset="0"/>
                    </a:defRPr>
                  </a:lvl6pPr>
                  <a:lvl7pPr marL="2971800" indent="-228600" defTabSz="4572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ptos" panose="020B0004020202020204" pitchFamily="34" charset="0"/>
                    </a:defRPr>
                  </a:lvl7pPr>
                  <a:lvl8pPr marL="3429000" indent="-228600" defTabSz="4572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ptos" panose="020B0004020202020204" pitchFamily="34" charset="0"/>
                    </a:defRPr>
                  </a:lvl8pPr>
                  <a:lvl9pPr marL="3886200" indent="-228600" defTabSz="4572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ptos" panose="020B0004020202020204" pitchFamily="34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</p:grpSp>
        </p:grpSp>
        <p:grpSp>
          <p:nvGrpSpPr>
            <p:cNvPr id="28681" name="Group 91">
              <a:extLst>
                <a:ext uri="{FF2B5EF4-FFF2-40B4-BE49-F238E27FC236}">
                  <a16:creationId xmlns:a16="http://schemas.microsoft.com/office/drawing/2014/main" id="{AFDBB8E8-1FEA-33C6-4042-29D473BAC7F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66" y="2359"/>
              <a:ext cx="774" cy="1163"/>
              <a:chOff x="4766" y="2359"/>
              <a:chExt cx="774" cy="1163"/>
            </a:xfrm>
          </p:grpSpPr>
          <p:grpSp>
            <p:nvGrpSpPr>
              <p:cNvPr id="28682" name="Group 92">
                <a:extLst>
                  <a:ext uri="{FF2B5EF4-FFF2-40B4-BE49-F238E27FC236}">
                    <a16:creationId xmlns:a16="http://schemas.microsoft.com/office/drawing/2014/main" id="{2F243294-47C5-DDEA-6380-6754EF40C05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66" y="2359"/>
                <a:ext cx="774" cy="1163"/>
                <a:chOff x="4766" y="2359"/>
                <a:chExt cx="774" cy="1163"/>
              </a:xfrm>
            </p:grpSpPr>
            <p:sp>
              <p:nvSpPr>
                <p:cNvPr id="28699" name="Freeform 93">
                  <a:extLst>
                    <a:ext uri="{FF2B5EF4-FFF2-40B4-BE49-F238E27FC236}">
                      <a16:creationId xmlns:a16="http://schemas.microsoft.com/office/drawing/2014/main" id="{62C149FC-0E26-C8D1-64FD-9B68637ED7D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66" y="2447"/>
                  <a:ext cx="729" cy="1075"/>
                </a:xfrm>
                <a:custGeom>
                  <a:avLst/>
                  <a:gdLst>
                    <a:gd name="T0" fmla="*/ 73 w 729"/>
                    <a:gd name="T1" fmla="*/ 482 h 1075"/>
                    <a:gd name="T2" fmla="*/ 89 w 729"/>
                    <a:gd name="T3" fmla="*/ 570 h 1075"/>
                    <a:gd name="T4" fmla="*/ 95 w 729"/>
                    <a:gd name="T5" fmla="*/ 653 h 1075"/>
                    <a:gd name="T6" fmla="*/ 103 w 729"/>
                    <a:gd name="T7" fmla="*/ 721 h 1075"/>
                    <a:gd name="T8" fmla="*/ 113 w 729"/>
                    <a:gd name="T9" fmla="*/ 788 h 1075"/>
                    <a:gd name="T10" fmla="*/ 131 w 729"/>
                    <a:gd name="T11" fmla="*/ 872 h 1075"/>
                    <a:gd name="T12" fmla="*/ 160 w 729"/>
                    <a:gd name="T13" fmla="*/ 949 h 1075"/>
                    <a:gd name="T14" fmla="*/ 173 w 729"/>
                    <a:gd name="T15" fmla="*/ 982 h 1075"/>
                    <a:gd name="T16" fmla="*/ 202 w 729"/>
                    <a:gd name="T17" fmla="*/ 1025 h 1075"/>
                    <a:gd name="T18" fmla="*/ 237 w 729"/>
                    <a:gd name="T19" fmla="*/ 1050 h 1075"/>
                    <a:gd name="T20" fmla="*/ 265 w 729"/>
                    <a:gd name="T21" fmla="*/ 1063 h 1075"/>
                    <a:gd name="T22" fmla="*/ 298 w 729"/>
                    <a:gd name="T23" fmla="*/ 1069 h 1075"/>
                    <a:gd name="T24" fmla="*/ 343 w 729"/>
                    <a:gd name="T25" fmla="*/ 1074 h 1075"/>
                    <a:gd name="T26" fmla="*/ 385 w 729"/>
                    <a:gd name="T27" fmla="*/ 1069 h 1075"/>
                    <a:gd name="T28" fmla="*/ 428 w 729"/>
                    <a:gd name="T29" fmla="*/ 1058 h 1075"/>
                    <a:gd name="T30" fmla="*/ 462 w 729"/>
                    <a:gd name="T31" fmla="*/ 1035 h 1075"/>
                    <a:gd name="T32" fmla="*/ 489 w 729"/>
                    <a:gd name="T33" fmla="*/ 1000 h 1075"/>
                    <a:gd name="T34" fmla="*/ 513 w 729"/>
                    <a:gd name="T35" fmla="*/ 954 h 1075"/>
                    <a:gd name="T36" fmla="*/ 536 w 729"/>
                    <a:gd name="T37" fmla="*/ 910 h 1075"/>
                    <a:gd name="T38" fmla="*/ 570 w 729"/>
                    <a:gd name="T39" fmla="*/ 830 h 1075"/>
                    <a:gd name="T40" fmla="*/ 603 w 729"/>
                    <a:gd name="T41" fmla="*/ 729 h 1075"/>
                    <a:gd name="T42" fmla="*/ 627 w 729"/>
                    <a:gd name="T43" fmla="*/ 652 h 1075"/>
                    <a:gd name="T44" fmla="*/ 642 w 729"/>
                    <a:gd name="T45" fmla="*/ 560 h 1075"/>
                    <a:gd name="T46" fmla="*/ 653 w 729"/>
                    <a:gd name="T47" fmla="*/ 480 h 1075"/>
                    <a:gd name="T48" fmla="*/ 659 w 729"/>
                    <a:gd name="T49" fmla="*/ 449 h 1075"/>
                    <a:gd name="T50" fmla="*/ 680 w 729"/>
                    <a:gd name="T51" fmla="*/ 437 h 1075"/>
                    <a:gd name="T52" fmla="*/ 697 w 729"/>
                    <a:gd name="T53" fmla="*/ 426 h 1075"/>
                    <a:gd name="T54" fmla="*/ 715 w 729"/>
                    <a:gd name="T55" fmla="*/ 410 h 1075"/>
                    <a:gd name="T56" fmla="*/ 728 w 729"/>
                    <a:gd name="T57" fmla="*/ 390 h 1075"/>
                    <a:gd name="T58" fmla="*/ 726 w 729"/>
                    <a:gd name="T59" fmla="*/ 373 h 1075"/>
                    <a:gd name="T60" fmla="*/ 707 w 729"/>
                    <a:gd name="T61" fmla="*/ 357 h 1075"/>
                    <a:gd name="T62" fmla="*/ 686 w 729"/>
                    <a:gd name="T63" fmla="*/ 345 h 1075"/>
                    <a:gd name="T64" fmla="*/ 664 w 729"/>
                    <a:gd name="T65" fmla="*/ 342 h 1075"/>
                    <a:gd name="T66" fmla="*/ 664 w 729"/>
                    <a:gd name="T67" fmla="*/ 318 h 1075"/>
                    <a:gd name="T68" fmla="*/ 669 w 729"/>
                    <a:gd name="T69" fmla="*/ 252 h 1075"/>
                    <a:gd name="T70" fmla="*/ 676 w 729"/>
                    <a:gd name="T71" fmla="*/ 177 h 1075"/>
                    <a:gd name="T72" fmla="*/ 647 w 729"/>
                    <a:gd name="T73" fmla="*/ 95 h 1075"/>
                    <a:gd name="T74" fmla="*/ 610 w 729"/>
                    <a:gd name="T75" fmla="*/ 54 h 1075"/>
                    <a:gd name="T76" fmla="*/ 519 w 729"/>
                    <a:gd name="T77" fmla="*/ 7 h 1075"/>
                    <a:gd name="T78" fmla="*/ 404 w 729"/>
                    <a:gd name="T79" fmla="*/ 0 h 1075"/>
                    <a:gd name="T80" fmla="*/ 297 w 729"/>
                    <a:gd name="T81" fmla="*/ 11 h 1075"/>
                    <a:gd name="T82" fmla="*/ 171 w 729"/>
                    <a:gd name="T83" fmla="*/ 49 h 1075"/>
                    <a:gd name="T84" fmla="*/ 96 w 729"/>
                    <a:gd name="T85" fmla="*/ 123 h 1075"/>
                    <a:gd name="T86" fmla="*/ 92 w 729"/>
                    <a:gd name="T87" fmla="*/ 195 h 1075"/>
                    <a:gd name="T88" fmla="*/ 96 w 729"/>
                    <a:gd name="T89" fmla="*/ 245 h 1075"/>
                    <a:gd name="T90" fmla="*/ 92 w 729"/>
                    <a:gd name="T91" fmla="*/ 283 h 1075"/>
                    <a:gd name="T92" fmla="*/ 86 w 729"/>
                    <a:gd name="T93" fmla="*/ 310 h 1075"/>
                    <a:gd name="T94" fmla="*/ 63 w 729"/>
                    <a:gd name="T95" fmla="*/ 330 h 1075"/>
                    <a:gd name="T96" fmla="*/ 37 w 729"/>
                    <a:gd name="T97" fmla="*/ 341 h 1075"/>
                    <a:gd name="T98" fmla="*/ 10 w 729"/>
                    <a:gd name="T99" fmla="*/ 356 h 1075"/>
                    <a:gd name="T100" fmla="*/ 1 w 729"/>
                    <a:gd name="T101" fmla="*/ 375 h 1075"/>
                    <a:gd name="T102" fmla="*/ 0 w 729"/>
                    <a:gd name="T103" fmla="*/ 390 h 1075"/>
                    <a:gd name="T104" fmla="*/ 9 w 729"/>
                    <a:gd name="T105" fmla="*/ 412 h 1075"/>
                    <a:gd name="T106" fmla="*/ 39 w 729"/>
                    <a:gd name="T107" fmla="*/ 430 h 1075"/>
                    <a:gd name="T108" fmla="*/ 58 w 729"/>
                    <a:gd name="T109" fmla="*/ 437 h 1075"/>
                    <a:gd name="T110" fmla="*/ 73 w 729"/>
                    <a:gd name="T111" fmla="*/ 482 h 1075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0" t="0" r="r" b="b"/>
                  <a:pathLst>
                    <a:path w="729" h="1075">
                      <a:moveTo>
                        <a:pt x="73" y="482"/>
                      </a:moveTo>
                      <a:lnTo>
                        <a:pt x="89" y="570"/>
                      </a:lnTo>
                      <a:lnTo>
                        <a:pt x="95" y="653"/>
                      </a:lnTo>
                      <a:lnTo>
                        <a:pt x="103" y="721"/>
                      </a:lnTo>
                      <a:lnTo>
                        <a:pt x="113" y="788"/>
                      </a:lnTo>
                      <a:lnTo>
                        <a:pt x="131" y="872"/>
                      </a:lnTo>
                      <a:lnTo>
                        <a:pt x="160" y="949"/>
                      </a:lnTo>
                      <a:lnTo>
                        <a:pt x="173" y="982"/>
                      </a:lnTo>
                      <a:lnTo>
                        <a:pt x="202" y="1025"/>
                      </a:lnTo>
                      <a:lnTo>
                        <a:pt x="237" y="1050"/>
                      </a:lnTo>
                      <a:lnTo>
                        <a:pt x="265" y="1063"/>
                      </a:lnTo>
                      <a:lnTo>
                        <a:pt x="298" y="1069"/>
                      </a:lnTo>
                      <a:lnTo>
                        <a:pt x="343" y="1074"/>
                      </a:lnTo>
                      <a:lnTo>
                        <a:pt x="385" y="1069"/>
                      </a:lnTo>
                      <a:lnTo>
                        <a:pt x="428" y="1058"/>
                      </a:lnTo>
                      <a:lnTo>
                        <a:pt x="462" y="1035"/>
                      </a:lnTo>
                      <a:lnTo>
                        <a:pt x="489" y="1000"/>
                      </a:lnTo>
                      <a:lnTo>
                        <a:pt x="513" y="954"/>
                      </a:lnTo>
                      <a:lnTo>
                        <a:pt x="536" y="910"/>
                      </a:lnTo>
                      <a:lnTo>
                        <a:pt x="570" y="830"/>
                      </a:lnTo>
                      <a:lnTo>
                        <a:pt x="603" y="729"/>
                      </a:lnTo>
                      <a:lnTo>
                        <a:pt x="627" y="652"/>
                      </a:lnTo>
                      <a:lnTo>
                        <a:pt x="642" y="560"/>
                      </a:lnTo>
                      <a:lnTo>
                        <a:pt x="653" y="480"/>
                      </a:lnTo>
                      <a:lnTo>
                        <a:pt x="659" y="449"/>
                      </a:lnTo>
                      <a:lnTo>
                        <a:pt x="680" y="437"/>
                      </a:lnTo>
                      <a:lnTo>
                        <a:pt x="697" y="426"/>
                      </a:lnTo>
                      <a:lnTo>
                        <a:pt x="715" y="410"/>
                      </a:lnTo>
                      <a:lnTo>
                        <a:pt x="728" y="390"/>
                      </a:lnTo>
                      <a:lnTo>
                        <a:pt x="726" y="373"/>
                      </a:lnTo>
                      <a:lnTo>
                        <a:pt x="707" y="357"/>
                      </a:lnTo>
                      <a:lnTo>
                        <a:pt x="686" y="345"/>
                      </a:lnTo>
                      <a:lnTo>
                        <a:pt x="664" y="342"/>
                      </a:lnTo>
                      <a:lnTo>
                        <a:pt x="664" y="318"/>
                      </a:lnTo>
                      <a:lnTo>
                        <a:pt x="669" y="252"/>
                      </a:lnTo>
                      <a:lnTo>
                        <a:pt x="676" y="177"/>
                      </a:lnTo>
                      <a:lnTo>
                        <a:pt x="647" y="95"/>
                      </a:lnTo>
                      <a:lnTo>
                        <a:pt x="610" y="54"/>
                      </a:lnTo>
                      <a:lnTo>
                        <a:pt x="519" y="7"/>
                      </a:lnTo>
                      <a:lnTo>
                        <a:pt x="404" y="0"/>
                      </a:lnTo>
                      <a:lnTo>
                        <a:pt x="297" y="11"/>
                      </a:lnTo>
                      <a:lnTo>
                        <a:pt x="171" y="49"/>
                      </a:lnTo>
                      <a:lnTo>
                        <a:pt x="96" y="123"/>
                      </a:lnTo>
                      <a:lnTo>
                        <a:pt x="92" y="195"/>
                      </a:lnTo>
                      <a:lnTo>
                        <a:pt x="96" y="245"/>
                      </a:lnTo>
                      <a:lnTo>
                        <a:pt x="92" y="283"/>
                      </a:lnTo>
                      <a:lnTo>
                        <a:pt x="86" y="310"/>
                      </a:lnTo>
                      <a:lnTo>
                        <a:pt x="63" y="330"/>
                      </a:lnTo>
                      <a:lnTo>
                        <a:pt x="37" y="341"/>
                      </a:lnTo>
                      <a:lnTo>
                        <a:pt x="10" y="356"/>
                      </a:lnTo>
                      <a:lnTo>
                        <a:pt x="1" y="375"/>
                      </a:lnTo>
                      <a:lnTo>
                        <a:pt x="0" y="390"/>
                      </a:lnTo>
                      <a:lnTo>
                        <a:pt x="9" y="412"/>
                      </a:lnTo>
                      <a:lnTo>
                        <a:pt x="39" y="430"/>
                      </a:lnTo>
                      <a:lnTo>
                        <a:pt x="58" y="437"/>
                      </a:lnTo>
                      <a:lnTo>
                        <a:pt x="73" y="482"/>
                      </a:lnTo>
                    </a:path>
                  </a:pathLst>
                </a:custGeom>
                <a:solidFill>
                  <a:srgbClr val="E0A080"/>
                </a:solid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28700" name="Group 94">
                  <a:extLst>
                    <a:ext uri="{FF2B5EF4-FFF2-40B4-BE49-F238E27FC236}">
                      <a16:creationId xmlns:a16="http://schemas.microsoft.com/office/drawing/2014/main" id="{79FBAB42-D072-BCAC-2709-29C1DB2C80B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767" y="2359"/>
                  <a:ext cx="773" cy="446"/>
                  <a:chOff x="4767" y="2359"/>
                  <a:chExt cx="773" cy="446"/>
                </a:xfrm>
              </p:grpSpPr>
              <p:sp>
                <p:nvSpPr>
                  <p:cNvPr id="28701" name="Freeform 95">
                    <a:extLst>
                      <a:ext uri="{FF2B5EF4-FFF2-40B4-BE49-F238E27FC236}">
                        <a16:creationId xmlns:a16="http://schemas.microsoft.com/office/drawing/2014/main" id="{0079DBEF-6710-B22C-7472-4CB03265C55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767" y="2359"/>
                    <a:ext cx="773" cy="446"/>
                  </a:xfrm>
                  <a:custGeom>
                    <a:avLst/>
                    <a:gdLst>
                      <a:gd name="T0" fmla="*/ 613 w 773"/>
                      <a:gd name="T1" fmla="*/ 385 h 446"/>
                      <a:gd name="T2" fmla="*/ 663 w 773"/>
                      <a:gd name="T3" fmla="*/ 435 h 446"/>
                      <a:gd name="T4" fmla="*/ 691 w 773"/>
                      <a:gd name="T5" fmla="*/ 392 h 446"/>
                      <a:gd name="T6" fmla="*/ 724 w 773"/>
                      <a:gd name="T7" fmla="*/ 348 h 446"/>
                      <a:gd name="T8" fmla="*/ 738 w 773"/>
                      <a:gd name="T9" fmla="*/ 302 h 446"/>
                      <a:gd name="T10" fmla="*/ 716 w 773"/>
                      <a:gd name="T11" fmla="*/ 267 h 446"/>
                      <a:gd name="T12" fmla="*/ 764 w 773"/>
                      <a:gd name="T13" fmla="*/ 224 h 446"/>
                      <a:gd name="T14" fmla="*/ 766 w 773"/>
                      <a:gd name="T15" fmla="*/ 181 h 446"/>
                      <a:gd name="T16" fmla="*/ 697 w 773"/>
                      <a:gd name="T17" fmla="*/ 152 h 446"/>
                      <a:gd name="T18" fmla="*/ 628 w 773"/>
                      <a:gd name="T19" fmla="*/ 135 h 446"/>
                      <a:gd name="T20" fmla="*/ 586 w 773"/>
                      <a:gd name="T21" fmla="*/ 104 h 446"/>
                      <a:gd name="T22" fmla="*/ 555 w 773"/>
                      <a:gd name="T23" fmla="*/ 73 h 446"/>
                      <a:gd name="T24" fmla="*/ 504 w 773"/>
                      <a:gd name="T25" fmla="*/ 56 h 446"/>
                      <a:gd name="T26" fmla="*/ 466 w 773"/>
                      <a:gd name="T27" fmla="*/ 40 h 446"/>
                      <a:gd name="T28" fmla="*/ 461 w 773"/>
                      <a:gd name="T29" fmla="*/ 12 h 446"/>
                      <a:gd name="T30" fmla="*/ 413 w 773"/>
                      <a:gd name="T31" fmla="*/ 5 h 446"/>
                      <a:gd name="T32" fmla="*/ 336 w 773"/>
                      <a:gd name="T33" fmla="*/ 21 h 446"/>
                      <a:gd name="T34" fmla="*/ 242 w 773"/>
                      <a:gd name="T35" fmla="*/ 9 h 446"/>
                      <a:gd name="T36" fmla="*/ 168 w 773"/>
                      <a:gd name="T37" fmla="*/ 0 h 446"/>
                      <a:gd name="T38" fmla="*/ 125 w 773"/>
                      <a:gd name="T39" fmla="*/ 38 h 446"/>
                      <a:gd name="T40" fmla="*/ 76 w 773"/>
                      <a:gd name="T41" fmla="*/ 82 h 446"/>
                      <a:gd name="T42" fmla="*/ 10 w 773"/>
                      <a:gd name="T43" fmla="*/ 119 h 446"/>
                      <a:gd name="T44" fmla="*/ 21 w 773"/>
                      <a:gd name="T45" fmla="*/ 167 h 446"/>
                      <a:gd name="T46" fmla="*/ 19 w 773"/>
                      <a:gd name="T47" fmla="*/ 205 h 446"/>
                      <a:gd name="T48" fmla="*/ 2 w 773"/>
                      <a:gd name="T49" fmla="*/ 240 h 446"/>
                      <a:gd name="T50" fmla="*/ 13 w 773"/>
                      <a:gd name="T51" fmla="*/ 291 h 446"/>
                      <a:gd name="T52" fmla="*/ 27 w 773"/>
                      <a:gd name="T53" fmla="*/ 329 h 446"/>
                      <a:gd name="T54" fmla="*/ 47 w 773"/>
                      <a:gd name="T55" fmla="*/ 383 h 446"/>
                      <a:gd name="T56" fmla="*/ 74 w 773"/>
                      <a:gd name="T57" fmla="*/ 430 h 446"/>
                      <a:gd name="T58" fmla="*/ 95 w 773"/>
                      <a:gd name="T59" fmla="*/ 423 h 446"/>
                      <a:gd name="T60" fmla="*/ 147 w 773"/>
                      <a:gd name="T61" fmla="*/ 383 h 446"/>
                      <a:gd name="T62" fmla="*/ 189 w 773"/>
                      <a:gd name="T63" fmla="*/ 344 h 446"/>
                      <a:gd name="T64" fmla="*/ 189 w 773"/>
                      <a:gd name="T65" fmla="*/ 310 h 446"/>
                      <a:gd name="T66" fmla="*/ 196 w 773"/>
                      <a:gd name="T67" fmla="*/ 285 h 446"/>
                      <a:gd name="T68" fmla="*/ 182 w 773"/>
                      <a:gd name="T69" fmla="*/ 256 h 446"/>
                      <a:gd name="T70" fmla="*/ 151 w 773"/>
                      <a:gd name="T71" fmla="*/ 243 h 446"/>
                      <a:gd name="T72" fmla="*/ 161 w 773"/>
                      <a:gd name="T73" fmla="*/ 219 h 446"/>
                      <a:gd name="T74" fmla="*/ 178 w 773"/>
                      <a:gd name="T75" fmla="*/ 199 h 446"/>
                      <a:gd name="T76" fmla="*/ 186 w 773"/>
                      <a:gd name="T77" fmla="*/ 180 h 446"/>
                      <a:gd name="T78" fmla="*/ 227 w 773"/>
                      <a:gd name="T79" fmla="*/ 173 h 446"/>
                      <a:gd name="T80" fmla="*/ 266 w 773"/>
                      <a:gd name="T81" fmla="*/ 173 h 446"/>
                      <a:gd name="T82" fmla="*/ 308 w 773"/>
                      <a:gd name="T83" fmla="*/ 168 h 446"/>
                      <a:gd name="T84" fmla="*/ 343 w 773"/>
                      <a:gd name="T85" fmla="*/ 183 h 446"/>
                      <a:gd name="T86" fmla="*/ 371 w 773"/>
                      <a:gd name="T87" fmla="*/ 199 h 446"/>
                      <a:gd name="T88" fmla="*/ 420 w 773"/>
                      <a:gd name="T89" fmla="*/ 189 h 446"/>
                      <a:gd name="T90" fmla="*/ 464 w 773"/>
                      <a:gd name="T91" fmla="*/ 168 h 446"/>
                      <a:gd name="T92" fmla="*/ 491 w 773"/>
                      <a:gd name="T93" fmla="*/ 140 h 446"/>
                      <a:gd name="T94" fmla="*/ 512 w 773"/>
                      <a:gd name="T95" fmla="*/ 124 h 446"/>
                      <a:gd name="T96" fmla="*/ 558 w 773"/>
                      <a:gd name="T97" fmla="*/ 128 h 446"/>
                      <a:gd name="T98" fmla="*/ 572 w 773"/>
                      <a:gd name="T99" fmla="*/ 159 h 446"/>
                      <a:gd name="T100" fmla="*/ 595 w 773"/>
                      <a:gd name="T101" fmla="*/ 186 h 446"/>
                      <a:gd name="T102" fmla="*/ 589 w 773"/>
                      <a:gd name="T103" fmla="*/ 210 h 446"/>
                      <a:gd name="T104" fmla="*/ 583 w 773"/>
                      <a:gd name="T105" fmla="*/ 237 h 446"/>
                      <a:gd name="T106" fmla="*/ 596 w 773"/>
                      <a:gd name="T107" fmla="*/ 265 h 446"/>
                      <a:gd name="T108" fmla="*/ 597 w 773"/>
                      <a:gd name="T109" fmla="*/ 307 h 44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  <a:gd name="T153" fmla="*/ 0 60000 65536"/>
                      <a:gd name="T154" fmla="*/ 0 60000 65536"/>
                      <a:gd name="T155" fmla="*/ 0 60000 65536"/>
                      <a:gd name="T156" fmla="*/ 0 60000 65536"/>
                      <a:gd name="T157" fmla="*/ 0 60000 65536"/>
                      <a:gd name="T158" fmla="*/ 0 60000 65536"/>
                      <a:gd name="T159" fmla="*/ 0 60000 65536"/>
                      <a:gd name="T160" fmla="*/ 0 60000 65536"/>
                      <a:gd name="T161" fmla="*/ 0 60000 65536"/>
                      <a:gd name="T162" fmla="*/ 0 60000 65536"/>
                      <a:gd name="T163" fmla="*/ 0 60000 65536"/>
                      <a:gd name="T164" fmla="*/ 0 60000 65536"/>
                    </a:gdLst>
                    <a:ahLst/>
                    <a:cxnLst>
                      <a:cxn ang="T110">
                        <a:pos x="T0" y="T1"/>
                      </a:cxn>
                      <a:cxn ang="T111">
                        <a:pos x="T2" y="T3"/>
                      </a:cxn>
                      <a:cxn ang="T112">
                        <a:pos x="T4" y="T5"/>
                      </a:cxn>
                      <a:cxn ang="T113">
                        <a:pos x="T6" y="T7"/>
                      </a:cxn>
                      <a:cxn ang="T114">
                        <a:pos x="T8" y="T9"/>
                      </a:cxn>
                      <a:cxn ang="T115">
                        <a:pos x="T10" y="T11"/>
                      </a:cxn>
                      <a:cxn ang="T116">
                        <a:pos x="T12" y="T13"/>
                      </a:cxn>
                      <a:cxn ang="T117">
                        <a:pos x="T14" y="T15"/>
                      </a:cxn>
                      <a:cxn ang="T118">
                        <a:pos x="T16" y="T17"/>
                      </a:cxn>
                      <a:cxn ang="T119">
                        <a:pos x="T18" y="T19"/>
                      </a:cxn>
                      <a:cxn ang="T120">
                        <a:pos x="T20" y="T21"/>
                      </a:cxn>
                      <a:cxn ang="T121">
                        <a:pos x="T22" y="T23"/>
                      </a:cxn>
                      <a:cxn ang="T122">
                        <a:pos x="T24" y="T25"/>
                      </a:cxn>
                      <a:cxn ang="T123">
                        <a:pos x="T26" y="T27"/>
                      </a:cxn>
                      <a:cxn ang="T124">
                        <a:pos x="T28" y="T29"/>
                      </a:cxn>
                      <a:cxn ang="T125">
                        <a:pos x="T30" y="T31"/>
                      </a:cxn>
                      <a:cxn ang="T126">
                        <a:pos x="T32" y="T33"/>
                      </a:cxn>
                      <a:cxn ang="T127">
                        <a:pos x="T34" y="T35"/>
                      </a:cxn>
                      <a:cxn ang="T128">
                        <a:pos x="T36" y="T37"/>
                      </a:cxn>
                      <a:cxn ang="T129">
                        <a:pos x="T38" y="T39"/>
                      </a:cxn>
                      <a:cxn ang="T130">
                        <a:pos x="T40" y="T41"/>
                      </a:cxn>
                      <a:cxn ang="T131">
                        <a:pos x="T42" y="T43"/>
                      </a:cxn>
                      <a:cxn ang="T132">
                        <a:pos x="T44" y="T45"/>
                      </a:cxn>
                      <a:cxn ang="T133">
                        <a:pos x="T46" y="T47"/>
                      </a:cxn>
                      <a:cxn ang="T134">
                        <a:pos x="T48" y="T49"/>
                      </a:cxn>
                      <a:cxn ang="T135">
                        <a:pos x="T50" y="T51"/>
                      </a:cxn>
                      <a:cxn ang="T136">
                        <a:pos x="T52" y="T53"/>
                      </a:cxn>
                      <a:cxn ang="T137">
                        <a:pos x="T54" y="T55"/>
                      </a:cxn>
                      <a:cxn ang="T138">
                        <a:pos x="T56" y="T57"/>
                      </a:cxn>
                      <a:cxn ang="T139">
                        <a:pos x="T58" y="T59"/>
                      </a:cxn>
                      <a:cxn ang="T140">
                        <a:pos x="T60" y="T61"/>
                      </a:cxn>
                      <a:cxn ang="T141">
                        <a:pos x="T62" y="T63"/>
                      </a:cxn>
                      <a:cxn ang="T142">
                        <a:pos x="T64" y="T65"/>
                      </a:cxn>
                      <a:cxn ang="T143">
                        <a:pos x="T66" y="T67"/>
                      </a:cxn>
                      <a:cxn ang="T144">
                        <a:pos x="T68" y="T69"/>
                      </a:cxn>
                      <a:cxn ang="T145">
                        <a:pos x="T70" y="T71"/>
                      </a:cxn>
                      <a:cxn ang="T146">
                        <a:pos x="T72" y="T73"/>
                      </a:cxn>
                      <a:cxn ang="T147">
                        <a:pos x="T74" y="T75"/>
                      </a:cxn>
                      <a:cxn ang="T148">
                        <a:pos x="T76" y="T77"/>
                      </a:cxn>
                      <a:cxn ang="T149">
                        <a:pos x="T78" y="T79"/>
                      </a:cxn>
                      <a:cxn ang="T150">
                        <a:pos x="T80" y="T81"/>
                      </a:cxn>
                      <a:cxn ang="T151">
                        <a:pos x="T82" y="T83"/>
                      </a:cxn>
                      <a:cxn ang="T152">
                        <a:pos x="T84" y="T85"/>
                      </a:cxn>
                      <a:cxn ang="T153">
                        <a:pos x="T86" y="T87"/>
                      </a:cxn>
                      <a:cxn ang="T154">
                        <a:pos x="T88" y="T89"/>
                      </a:cxn>
                      <a:cxn ang="T155">
                        <a:pos x="T90" y="T91"/>
                      </a:cxn>
                      <a:cxn ang="T156">
                        <a:pos x="T92" y="T93"/>
                      </a:cxn>
                      <a:cxn ang="T157">
                        <a:pos x="T94" y="T95"/>
                      </a:cxn>
                      <a:cxn ang="T158">
                        <a:pos x="T96" y="T97"/>
                      </a:cxn>
                      <a:cxn ang="T159">
                        <a:pos x="T98" y="T99"/>
                      </a:cxn>
                      <a:cxn ang="T160">
                        <a:pos x="T100" y="T101"/>
                      </a:cxn>
                      <a:cxn ang="T161">
                        <a:pos x="T102" y="T103"/>
                      </a:cxn>
                      <a:cxn ang="T162">
                        <a:pos x="T104" y="T105"/>
                      </a:cxn>
                      <a:cxn ang="T163">
                        <a:pos x="T106" y="T107"/>
                      </a:cxn>
                      <a:cxn ang="T164">
                        <a:pos x="T108" y="T109"/>
                      </a:cxn>
                    </a:cxnLst>
                    <a:rect l="0" t="0" r="r" b="b"/>
                    <a:pathLst>
                      <a:path w="773" h="446">
                        <a:moveTo>
                          <a:pt x="592" y="348"/>
                        </a:moveTo>
                        <a:lnTo>
                          <a:pt x="613" y="385"/>
                        </a:lnTo>
                        <a:lnTo>
                          <a:pt x="636" y="415"/>
                        </a:lnTo>
                        <a:lnTo>
                          <a:pt x="663" y="435"/>
                        </a:lnTo>
                        <a:lnTo>
                          <a:pt x="677" y="419"/>
                        </a:lnTo>
                        <a:lnTo>
                          <a:pt x="691" y="392"/>
                        </a:lnTo>
                        <a:lnTo>
                          <a:pt x="700" y="360"/>
                        </a:lnTo>
                        <a:lnTo>
                          <a:pt x="724" y="348"/>
                        </a:lnTo>
                        <a:lnTo>
                          <a:pt x="734" y="327"/>
                        </a:lnTo>
                        <a:lnTo>
                          <a:pt x="738" y="302"/>
                        </a:lnTo>
                        <a:lnTo>
                          <a:pt x="727" y="280"/>
                        </a:lnTo>
                        <a:lnTo>
                          <a:pt x="716" y="267"/>
                        </a:lnTo>
                        <a:lnTo>
                          <a:pt x="742" y="246"/>
                        </a:lnTo>
                        <a:lnTo>
                          <a:pt x="764" y="224"/>
                        </a:lnTo>
                        <a:lnTo>
                          <a:pt x="772" y="202"/>
                        </a:lnTo>
                        <a:lnTo>
                          <a:pt x="766" y="181"/>
                        </a:lnTo>
                        <a:lnTo>
                          <a:pt x="731" y="162"/>
                        </a:lnTo>
                        <a:lnTo>
                          <a:pt x="697" y="152"/>
                        </a:lnTo>
                        <a:lnTo>
                          <a:pt x="659" y="145"/>
                        </a:lnTo>
                        <a:lnTo>
                          <a:pt x="628" y="135"/>
                        </a:lnTo>
                        <a:lnTo>
                          <a:pt x="603" y="122"/>
                        </a:lnTo>
                        <a:lnTo>
                          <a:pt x="586" y="104"/>
                        </a:lnTo>
                        <a:lnTo>
                          <a:pt x="576" y="89"/>
                        </a:lnTo>
                        <a:lnTo>
                          <a:pt x="555" y="73"/>
                        </a:lnTo>
                        <a:lnTo>
                          <a:pt x="531" y="63"/>
                        </a:lnTo>
                        <a:lnTo>
                          <a:pt x="504" y="56"/>
                        </a:lnTo>
                        <a:lnTo>
                          <a:pt x="475" y="59"/>
                        </a:lnTo>
                        <a:lnTo>
                          <a:pt x="466" y="40"/>
                        </a:lnTo>
                        <a:lnTo>
                          <a:pt x="468" y="27"/>
                        </a:lnTo>
                        <a:lnTo>
                          <a:pt x="461" y="12"/>
                        </a:lnTo>
                        <a:lnTo>
                          <a:pt x="435" y="5"/>
                        </a:lnTo>
                        <a:lnTo>
                          <a:pt x="413" y="5"/>
                        </a:lnTo>
                        <a:lnTo>
                          <a:pt x="381" y="10"/>
                        </a:lnTo>
                        <a:lnTo>
                          <a:pt x="336" y="21"/>
                        </a:lnTo>
                        <a:lnTo>
                          <a:pt x="294" y="16"/>
                        </a:lnTo>
                        <a:lnTo>
                          <a:pt x="242" y="9"/>
                        </a:lnTo>
                        <a:lnTo>
                          <a:pt x="199" y="2"/>
                        </a:lnTo>
                        <a:lnTo>
                          <a:pt x="168" y="0"/>
                        </a:lnTo>
                        <a:lnTo>
                          <a:pt x="142" y="15"/>
                        </a:lnTo>
                        <a:lnTo>
                          <a:pt x="125" y="38"/>
                        </a:lnTo>
                        <a:lnTo>
                          <a:pt x="104" y="59"/>
                        </a:lnTo>
                        <a:lnTo>
                          <a:pt x="76" y="82"/>
                        </a:lnTo>
                        <a:lnTo>
                          <a:pt x="45" y="99"/>
                        </a:lnTo>
                        <a:lnTo>
                          <a:pt x="10" y="119"/>
                        </a:lnTo>
                        <a:lnTo>
                          <a:pt x="8" y="142"/>
                        </a:lnTo>
                        <a:lnTo>
                          <a:pt x="21" y="167"/>
                        </a:lnTo>
                        <a:lnTo>
                          <a:pt x="27" y="183"/>
                        </a:lnTo>
                        <a:lnTo>
                          <a:pt x="19" y="205"/>
                        </a:lnTo>
                        <a:lnTo>
                          <a:pt x="9" y="224"/>
                        </a:lnTo>
                        <a:lnTo>
                          <a:pt x="2" y="240"/>
                        </a:lnTo>
                        <a:lnTo>
                          <a:pt x="0" y="267"/>
                        </a:lnTo>
                        <a:lnTo>
                          <a:pt x="13" y="291"/>
                        </a:lnTo>
                        <a:lnTo>
                          <a:pt x="25" y="308"/>
                        </a:lnTo>
                        <a:lnTo>
                          <a:pt x="27" y="329"/>
                        </a:lnTo>
                        <a:lnTo>
                          <a:pt x="34" y="357"/>
                        </a:lnTo>
                        <a:lnTo>
                          <a:pt x="47" y="383"/>
                        </a:lnTo>
                        <a:lnTo>
                          <a:pt x="57" y="406"/>
                        </a:lnTo>
                        <a:lnTo>
                          <a:pt x="74" y="430"/>
                        </a:lnTo>
                        <a:lnTo>
                          <a:pt x="85" y="445"/>
                        </a:lnTo>
                        <a:lnTo>
                          <a:pt x="95" y="423"/>
                        </a:lnTo>
                        <a:lnTo>
                          <a:pt x="116" y="400"/>
                        </a:lnTo>
                        <a:lnTo>
                          <a:pt x="147" y="383"/>
                        </a:lnTo>
                        <a:lnTo>
                          <a:pt x="174" y="362"/>
                        </a:lnTo>
                        <a:lnTo>
                          <a:pt x="189" y="344"/>
                        </a:lnTo>
                        <a:lnTo>
                          <a:pt x="194" y="326"/>
                        </a:lnTo>
                        <a:lnTo>
                          <a:pt x="189" y="310"/>
                        </a:lnTo>
                        <a:lnTo>
                          <a:pt x="193" y="296"/>
                        </a:lnTo>
                        <a:lnTo>
                          <a:pt x="196" y="285"/>
                        </a:lnTo>
                        <a:lnTo>
                          <a:pt x="194" y="272"/>
                        </a:lnTo>
                        <a:lnTo>
                          <a:pt x="182" y="256"/>
                        </a:lnTo>
                        <a:lnTo>
                          <a:pt x="166" y="249"/>
                        </a:lnTo>
                        <a:lnTo>
                          <a:pt x="151" y="243"/>
                        </a:lnTo>
                        <a:lnTo>
                          <a:pt x="153" y="232"/>
                        </a:lnTo>
                        <a:lnTo>
                          <a:pt x="161" y="219"/>
                        </a:lnTo>
                        <a:lnTo>
                          <a:pt x="172" y="205"/>
                        </a:lnTo>
                        <a:lnTo>
                          <a:pt x="178" y="199"/>
                        </a:lnTo>
                        <a:lnTo>
                          <a:pt x="180" y="189"/>
                        </a:lnTo>
                        <a:lnTo>
                          <a:pt x="186" y="180"/>
                        </a:lnTo>
                        <a:lnTo>
                          <a:pt x="202" y="173"/>
                        </a:lnTo>
                        <a:lnTo>
                          <a:pt x="227" y="173"/>
                        </a:lnTo>
                        <a:lnTo>
                          <a:pt x="249" y="173"/>
                        </a:lnTo>
                        <a:lnTo>
                          <a:pt x="266" y="173"/>
                        </a:lnTo>
                        <a:lnTo>
                          <a:pt x="286" y="168"/>
                        </a:lnTo>
                        <a:lnTo>
                          <a:pt x="308" y="168"/>
                        </a:lnTo>
                        <a:lnTo>
                          <a:pt x="329" y="174"/>
                        </a:lnTo>
                        <a:lnTo>
                          <a:pt x="343" y="183"/>
                        </a:lnTo>
                        <a:lnTo>
                          <a:pt x="354" y="191"/>
                        </a:lnTo>
                        <a:lnTo>
                          <a:pt x="371" y="199"/>
                        </a:lnTo>
                        <a:lnTo>
                          <a:pt x="397" y="196"/>
                        </a:lnTo>
                        <a:lnTo>
                          <a:pt x="420" y="189"/>
                        </a:lnTo>
                        <a:lnTo>
                          <a:pt x="439" y="181"/>
                        </a:lnTo>
                        <a:lnTo>
                          <a:pt x="464" y="168"/>
                        </a:lnTo>
                        <a:lnTo>
                          <a:pt x="480" y="155"/>
                        </a:lnTo>
                        <a:lnTo>
                          <a:pt x="491" y="140"/>
                        </a:lnTo>
                        <a:lnTo>
                          <a:pt x="499" y="128"/>
                        </a:lnTo>
                        <a:lnTo>
                          <a:pt x="512" y="124"/>
                        </a:lnTo>
                        <a:lnTo>
                          <a:pt x="531" y="127"/>
                        </a:lnTo>
                        <a:lnTo>
                          <a:pt x="558" y="128"/>
                        </a:lnTo>
                        <a:lnTo>
                          <a:pt x="564" y="143"/>
                        </a:lnTo>
                        <a:lnTo>
                          <a:pt x="572" y="159"/>
                        </a:lnTo>
                        <a:lnTo>
                          <a:pt x="584" y="174"/>
                        </a:lnTo>
                        <a:lnTo>
                          <a:pt x="595" y="186"/>
                        </a:lnTo>
                        <a:lnTo>
                          <a:pt x="600" y="197"/>
                        </a:lnTo>
                        <a:lnTo>
                          <a:pt x="589" y="210"/>
                        </a:lnTo>
                        <a:lnTo>
                          <a:pt x="583" y="224"/>
                        </a:lnTo>
                        <a:lnTo>
                          <a:pt x="583" y="237"/>
                        </a:lnTo>
                        <a:lnTo>
                          <a:pt x="589" y="252"/>
                        </a:lnTo>
                        <a:lnTo>
                          <a:pt x="596" y="265"/>
                        </a:lnTo>
                        <a:lnTo>
                          <a:pt x="612" y="277"/>
                        </a:lnTo>
                        <a:lnTo>
                          <a:pt x="597" y="307"/>
                        </a:lnTo>
                        <a:lnTo>
                          <a:pt x="592" y="348"/>
                        </a:lnTo>
                      </a:path>
                    </a:pathLst>
                  </a:custGeom>
                  <a:solidFill>
                    <a:srgbClr val="A04000"/>
                  </a:soli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grpSp>
                <p:nvGrpSpPr>
                  <p:cNvPr id="28702" name="Group 96">
                    <a:extLst>
                      <a:ext uri="{FF2B5EF4-FFF2-40B4-BE49-F238E27FC236}">
                        <a16:creationId xmlns:a16="http://schemas.microsoft.com/office/drawing/2014/main" id="{0879D5E8-D476-5407-2A94-6205DE66120A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869" y="2443"/>
                    <a:ext cx="568" cy="228"/>
                    <a:chOff x="4869" y="2443"/>
                    <a:chExt cx="568" cy="228"/>
                  </a:xfrm>
                </p:grpSpPr>
                <p:sp>
                  <p:nvSpPr>
                    <p:cNvPr id="28703" name="Freeform 97">
                      <a:extLst>
                        <a:ext uri="{FF2B5EF4-FFF2-40B4-BE49-F238E27FC236}">
                          <a16:creationId xmlns:a16="http://schemas.microsoft.com/office/drawing/2014/main" id="{8888E959-0796-4933-B52D-E9905867DC52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4991" y="2461"/>
                      <a:ext cx="93" cy="70"/>
                    </a:xfrm>
                    <a:custGeom>
                      <a:avLst/>
                      <a:gdLst>
                        <a:gd name="T0" fmla="*/ 92 w 93"/>
                        <a:gd name="T1" fmla="*/ 68 h 70"/>
                        <a:gd name="T2" fmla="*/ 65 w 93"/>
                        <a:gd name="T3" fmla="*/ 59 h 70"/>
                        <a:gd name="T4" fmla="*/ 51 w 93"/>
                        <a:gd name="T5" fmla="*/ 36 h 70"/>
                        <a:gd name="T6" fmla="*/ 58 w 93"/>
                        <a:gd name="T7" fmla="*/ 20 h 70"/>
                        <a:gd name="T8" fmla="*/ 76 w 93"/>
                        <a:gd name="T9" fmla="*/ 0 h 70"/>
                        <a:gd name="T10" fmla="*/ 62 w 93"/>
                        <a:gd name="T11" fmla="*/ 6 h 70"/>
                        <a:gd name="T12" fmla="*/ 52 w 93"/>
                        <a:gd name="T13" fmla="*/ 14 h 70"/>
                        <a:gd name="T14" fmla="*/ 38 w 93"/>
                        <a:gd name="T15" fmla="*/ 25 h 70"/>
                        <a:gd name="T16" fmla="*/ 38 w 93"/>
                        <a:gd name="T17" fmla="*/ 37 h 70"/>
                        <a:gd name="T18" fmla="*/ 43 w 93"/>
                        <a:gd name="T19" fmla="*/ 46 h 70"/>
                        <a:gd name="T20" fmla="*/ 40 w 93"/>
                        <a:gd name="T21" fmla="*/ 58 h 70"/>
                        <a:gd name="T22" fmla="*/ 31 w 93"/>
                        <a:gd name="T23" fmla="*/ 50 h 70"/>
                        <a:gd name="T24" fmla="*/ 12 w 93"/>
                        <a:gd name="T25" fmla="*/ 40 h 70"/>
                        <a:gd name="T26" fmla="*/ 10 w 93"/>
                        <a:gd name="T27" fmla="*/ 26 h 70"/>
                        <a:gd name="T28" fmla="*/ 0 w 93"/>
                        <a:gd name="T29" fmla="*/ 42 h 70"/>
                        <a:gd name="T30" fmla="*/ 13 w 93"/>
                        <a:gd name="T31" fmla="*/ 57 h 70"/>
                        <a:gd name="T32" fmla="*/ 19 w 93"/>
                        <a:gd name="T33" fmla="*/ 69 h 70"/>
                        <a:gd name="T34" fmla="*/ 42 w 93"/>
                        <a:gd name="T35" fmla="*/ 68 h 70"/>
                        <a:gd name="T36" fmla="*/ 67 w 93"/>
                        <a:gd name="T37" fmla="*/ 64 h 70"/>
                        <a:gd name="T38" fmla="*/ 92 w 93"/>
                        <a:gd name="T39" fmla="*/ 68 h 70"/>
                        <a:gd name="T40" fmla="*/ 0 60000 65536"/>
                        <a:gd name="T41" fmla="*/ 0 60000 65536"/>
                        <a:gd name="T42" fmla="*/ 0 60000 65536"/>
                        <a:gd name="T43" fmla="*/ 0 60000 65536"/>
                        <a:gd name="T44" fmla="*/ 0 60000 65536"/>
                        <a:gd name="T45" fmla="*/ 0 60000 65536"/>
                        <a:gd name="T46" fmla="*/ 0 60000 65536"/>
                        <a:gd name="T47" fmla="*/ 0 60000 65536"/>
                        <a:gd name="T48" fmla="*/ 0 60000 65536"/>
                        <a:gd name="T49" fmla="*/ 0 60000 65536"/>
                        <a:gd name="T50" fmla="*/ 0 60000 65536"/>
                        <a:gd name="T51" fmla="*/ 0 60000 65536"/>
                        <a:gd name="T52" fmla="*/ 0 60000 65536"/>
                        <a:gd name="T53" fmla="*/ 0 60000 65536"/>
                        <a:gd name="T54" fmla="*/ 0 60000 65536"/>
                        <a:gd name="T55" fmla="*/ 0 60000 65536"/>
                        <a:gd name="T56" fmla="*/ 0 60000 65536"/>
                        <a:gd name="T57" fmla="*/ 0 60000 65536"/>
                        <a:gd name="T58" fmla="*/ 0 60000 65536"/>
                        <a:gd name="T59" fmla="*/ 0 60000 65536"/>
                      </a:gdLst>
                      <a:ahLst/>
                      <a:cxnLst>
                        <a:cxn ang="T40">
                          <a:pos x="T0" y="T1"/>
                        </a:cxn>
                        <a:cxn ang="T41">
                          <a:pos x="T2" y="T3"/>
                        </a:cxn>
                        <a:cxn ang="T42">
                          <a:pos x="T4" y="T5"/>
                        </a:cxn>
                        <a:cxn ang="T43">
                          <a:pos x="T6" y="T7"/>
                        </a:cxn>
                        <a:cxn ang="T44">
                          <a:pos x="T8" y="T9"/>
                        </a:cxn>
                        <a:cxn ang="T45">
                          <a:pos x="T10" y="T11"/>
                        </a:cxn>
                        <a:cxn ang="T46">
                          <a:pos x="T12" y="T13"/>
                        </a:cxn>
                        <a:cxn ang="T47">
                          <a:pos x="T14" y="T15"/>
                        </a:cxn>
                        <a:cxn ang="T48">
                          <a:pos x="T16" y="T17"/>
                        </a:cxn>
                        <a:cxn ang="T49">
                          <a:pos x="T18" y="T19"/>
                        </a:cxn>
                        <a:cxn ang="T50">
                          <a:pos x="T20" y="T21"/>
                        </a:cxn>
                        <a:cxn ang="T51">
                          <a:pos x="T22" y="T23"/>
                        </a:cxn>
                        <a:cxn ang="T52">
                          <a:pos x="T24" y="T25"/>
                        </a:cxn>
                        <a:cxn ang="T53">
                          <a:pos x="T26" y="T27"/>
                        </a:cxn>
                        <a:cxn ang="T54">
                          <a:pos x="T28" y="T29"/>
                        </a:cxn>
                        <a:cxn ang="T55">
                          <a:pos x="T30" y="T31"/>
                        </a:cxn>
                        <a:cxn ang="T56">
                          <a:pos x="T32" y="T33"/>
                        </a:cxn>
                        <a:cxn ang="T57">
                          <a:pos x="T34" y="T35"/>
                        </a:cxn>
                        <a:cxn ang="T58">
                          <a:pos x="T36" y="T37"/>
                        </a:cxn>
                        <a:cxn ang="T59">
                          <a:pos x="T38" y="T39"/>
                        </a:cxn>
                      </a:cxnLst>
                      <a:rect l="0" t="0" r="r" b="b"/>
                      <a:pathLst>
                        <a:path w="93" h="70">
                          <a:moveTo>
                            <a:pt x="92" y="68"/>
                          </a:moveTo>
                          <a:lnTo>
                            <a:pt x="65" y="59"/>
                          </a:lnTo>
                          <a:lnTo>
                            <a:pt x="51" y="36"/>
                          </a:lnTo>
                          <a:lnTo>
                            <a:pt x="58" y="20"/>
                          </a:lnTo>
                          <a:lnTo>
                            <a:pt x="76" y="0"/>
                          </a:lnTo>
                          <a:lnTo>
                            <a:pt x="62" y="6"/>
                          </a:lnTo>
                          <a:lnTo>
                            <a:pt x="52" y="14"/>
                          </a:lnTo>
                          <a:lnTo>
                            <a:pt x="38" y="25"/>
                          </a:lnTo>
                          <a:lnTo>
                            <a:pt x="38" y="37"/>
                          </a:lnTo>
                          <a:lnTo>
                            <a:pt x="43" y="46"/>
                          </a:lnTo>
                          <a:lnTo>
                            <a:pt x="40" y="58"/>
                          </a:lnTo>
                          <a:lnTo>
                            <a:pt x="31" y="50"/>
                          </a:lnTo>
                          <a:lnTo>
                            <a:pt x="12" y="40"/>
                          </a:lnTo>
                          <a:lnTo>
                            <a:pt x="10" y="26"/>
                          </a:lnTo>
                          <a:lnTo>
                            <a:pt x="0" y="42"/>
                          </a:lnTo>
                          <a:lnTo>
                            <a:pt x="13" y="57"/>
                          </a:lnTo>
                          <a:lnTo>
                            <a:pt x="19" y="69"/>
                          </a:lnTo>
                          <a:lnTo>
                            <a:pt x="42" y="68"/>
                          </a:lnTo>
                          <a:lnTo>
                            <a:pt x="67" y="64"/>
                          </a:lnTo>
                          <a:lnTo>
                            <a:pt x="92" y="68"/>
                          </a:lnTo>
                        </a:path>
                      </a:pathLst>
                    </a:custGeom>
                    <a:solidFill>
                      <a:srgbClr val="604020"/>
                    </a:soli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8704" name="Freeform 98">
                      <a:extLst>
                        <a:ext uri="{FF2B5EF4-FFF2-40B4-BE49-F238E27FC236}">
                          <a16:creationId xmlns:a16="http://schemas.microsoft.com/office/drawing/2014/main" id="{A6C60908-6C45-D3E5-9C95-98FCF3EE4D03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5230" y="2443"/>
                      <a:ext cx="54" cy="44"/>
                    </a:xfrm>
                    <a:custGeom>
                      <a:avLst/>
                      <a:gdLst>
                        <a:gd name="T0" fmla="*/ 33 w 54"/>
                        <a:gd name="T1" fmla="*/ 43 h 44"/>
                        <a:gd name="T2" fmla="*/ 40 w 54"/>
                        <a:gd name="T3" fmla="*/ 20 h 44"/>
                        <a:gd name="T4" fmla="*/ 33 w 54"/>
                        <a:gd name="T5" fmla="*/ 10 h 44"/>
                        <a:gd name="T6" fmla="*/ 17 w 54"/>
                        <a:gd name="T7" fmla="*/ 5 h 44"/>
                        <a:gd name="T8" fmla="*/ 0 w 54"/>
                        <a:gd name="T9" fmla="*/ 6 h 44"/>
                        <a:gd name="T10" fmla="*/ 14 w 54"/>
                        <a:gd name="T11" fmla="*/ 0 h 44"/>
                        <a:gd name="T12" fmla="*/ 33 w 54"/>
                        <a:gd name="T13" fmla="*/ 1 h 44"/>
                        <a:gd name="T14" fmla="*/ 51 w 54"/>
                        <a:gd name="T15" fmla="*/ 13 h 44"/>
                        <a:gd name="T16" fmla="*/ 53 w 54"/>
                        <a:gd name="T17" fmla="*/ 25 h 44"/>
                        <a:gd name="T18" fmla="*/ 33 w 54"/>
                        <a:gd name="T19" fmla="*/ 43 h 44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</a:gdLst>
                      <a:ahLst/>
                      <a:cxnLst>
                        <a:cxn ang="T20">
                          <a:pos x="T0" y="T1"/>
                        </a:cxn>
                        <a:cxn ang="T21">
                          <a:pos x="T2" y="T3"/>
                        </a:cxn>
                        <a:cxn ang="T22">
                          <a:pos x="T4" y="T5"/>
                        </a:cxn>
                        <a:cxn ang="T23">
                          <a:pos x="T6" y="T7"/>
                        </a:cxn>
                        <a:cxn ang="T24">
                          <a:pos x="T8" y="T9"/>
                        </a:cxn>
                        <a:cxn ang="T25">
                          <a:pos x="T10" y="T11"/>
                        </a:cxn>
                        <a:cxn ang="T26">
                          <a:pos x="T12" y="T13"/>
                        </a:cxn>
                        <a:cxn ang="T27">
                          <a:pos x="T14" y="T15"/>
                        </a:cxn>
                        <a:cxn ang="T28">
                          <a:pos x="T16" y="T17"/>
                        </a:cxn>
                        <a:cxn ang="T29">
                          <a:pos x="T18" y="T19"/>
                        </a:cxn>
                      </a:cxnLst>
                      <a:rect l="0" t="0" r="r" b="b"/>
                      <a:pathLst>
                        <a:path w="54" h="44">
                          <a:moveTo>
                            <a:pt x="33" y="43"/>
                          </a:moveTo>
                          <a:lnTo>
                            <a:pt x="40" y="20"/>
                          </a:lnTo>
                          <a:lnTo>
                            <a:pt x="33" y="10"/>
                          </a:lnTo>
                          <a:lnTo>
                            <a:pt x="17" y="5"/>
                          </a:lnTo>
                          <a:lnTo>
                            <a:pt x="0" y="6"/>
                          </a:lnTo>
                          <a:lnTo>
                            <a:pt x="14" y="0"/>
                          </a:lnTo>
                          <a:lnTo>
                            <a:pt x="33" y="1"/>
                          </a:lnTo>
                          <a:lnTo>
                            <a:pt x="51" y="13"/>
                          </a:lnTo>
                          <a:lnTo>
                            <a:pt x="53" y="25"/>
                          </a:lnTo>
                          <a:lnTo>
                            <a:pt x="33" y="43"/>
                          </a:lnTo>
                        </a:path>
                      </a:pathLst>
                    </a:custGeom>
                    <a:solidFill>
                      <a:srgbClr val="604020"/>
                    </a:soli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8705" name="Freeform 99">
                      <a:extLst>
                        <a:ext uri="{FF2B5EF4-FFF2-40B4-BE49-F238E27FC236}">
                          <a16:creationId xmlns:a16="http://schemas.microsoft.com/office/drawing/2014/main" id="{8CEDAE9C-C976-ADDD-0BE6-4B9ADDFAD5D6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4869" y="2558"/>
                      <a:ext cx="46" cy="43"/>
                    </a:xfrm>
                    <a:custGeom>
                      <a:avLst/>
                      <a:gdLst>
                        <a:gd name="T0" fmla="*/ 45 w 46"/>
                        <a:gd name="T1" fmla="*/ 39 h 43"/>
                        <a:gd name="T2" fmla="*/ 18 w 46"/>
                        <a:gd name="T3" fmla="*/ 36 h 43"/>
                        <a:gd name="T4" fmla="*/ 15 w 46"/>
                        <a:gd name="T5" fmla="*/ 32 h 43"/>
                        <a:gd name="T6" fmla="*/ 3 w 46"/>
                        <a:gd name="T7" fmla="*/ 12 h 43"/>
                        <a:gd name="T8" fmla="*/ 3 w 46"/>
                        <a:gd name="T9" fmla="*/ 0 h 43"/>
                        <a:gd name="T10" fmla="*/ 0 w 46"/>
                        <a:gd name="T11" fmla="*/ 19 h 43"/>
                        <a:gd name="T12" fmla="*/ 3 w 46"/>
                        <a:gd name="T13" fmla="*/ 32 h 43"/>
                        <a:gd name="T14" fmla="*/ 11 w 46"/>
                        <a:gd name="T15" fmla="*/ 42 h 43"/>
                        <a:gd name="T16" fmla="*/ 45 w 46"/>
                        <a:gd name="T17" fmla="*/ 39 h 43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0" t="0" r="r" b="b"/>
                      <a:pathLst>
                        <a:path w="46" h="43">
                          <a:moveTo>
                            <a:pt x="45" y="39"/>
                          </a:moveTo>
                          <a:lnTo>
                            <a:pt x="18" y="36"/>
                          </a:lnTo>
                          <a:lnTo>
                            <a:pt x="15" y="32"/>
                          </a:lnTo>
                          <a:lnTo>
                            <a:pt x="3" y="12"/>
                          </a:lnTo>
                          <a:lnTo>
                            <a:pt x="3" y="0"/>
                          </a:lnTo>
                          <a:lnTo>
                            <a:pt x="0" y="19"/>
                          </a:lnTo>
                          <a:lnTo>
                            <a:pt x="3" y="32"/>
                          </a:lnTo>
                          <a:lnTo>
                            <a:pt x="11" y="42"/>
                          </a:lnTo>
                          <a:lnTo>
                            <a:pt x="45" y="39"/>
                          </a:lnTo>
                        </a:path>
                      </a:pathLst>
                    </a:custGeom>
                    <a:solidFill>
                      <a:srgbClr val="604020"/>
                    </a:soli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8706" name="Freeform 100">
                      <a:extLst>
                        <a:ext uri="{FF2B5EF4-FFF2-40B4-BE49-F238E27FC236}">
                          <a16:creationId xmlns:a16="http://schemas.microsoft.com/office/drawing/2014/main" id="{F4362708-7520-2D0E-7E0E-FC9689545477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4875" y="2598"/>
                      <a:ext cx="40" cy="46"/>
                    </a:xfrm>
                    <a:custGeom>
                      <a:avLst/>
                      <a:gdLst>
                        <a:gd name="T0" fmla="*/ 39 w 40"/>
                        <a:gd name="T1" fmla="*/ 0 h 46"/>
                        <a:gd name="T2" fmla="*/ 10 w 40"/>
                        <a:gd name="T3" fmla="*/ 14 h 46"/>
                        <a:gd name="T4" fmla="*/ 0 w 40"/>
                        <a:gd name="T5" fmla="*/ 28 h 46"/>
                        <a:gd name="T6" fmla="*/ 2 w 40"/>
                        <a:gd name="T7" fmla="*/ 40 h 46"/>
                        <a:gd name="T8" fmla="*/ 14 w 40"/>
                        <a:gd name="T9" fmla="*/ 45 h 46"/>
                        <a:gd name="T10" fmla="*/ 14 w 40"/>
                        <a:gd name="T11" fmla="*/ 37 h 46"/>
                        <a:gd name="T12" fmla="*/ 14 w 40"/>
                        <a:gd name="T13" fmla="*/ 26 h 46"/>
                        <a:gd name="T14" fmla="*/ 24 w 40"/>
                        <a:gd name="T15" fmla="*/ 19 h 46"/>
                        <a:gd name="T16" fmla="*/ 39 w 40"/>
                        <a:gd name="T17" fmla="*/ 0 h 46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0" t="0" r="r" b="b"/>
                      <a:pathLst>
                        <a:path w="40" h="46">
                          <a:moveTo>
                            <a:pt x="39" y="0"/>
                          </a:moveTo>
                          <a:lnTo>
                            <a:pt x="10" y="14"/>
                          </a:lnTo>
                          <a:lnTo>
                            <a:pt x="0" y="28"/>
                          </a:lnTo>
                          <a:lnTo>
                            <a:pt x="2" y="40"/>
                          </a:lnTo>
                          <a:lnTo>
                            <a:pt x="14" y="45"/>
                          </a:lnTo>
                          <a:lnTo>
                            <a:pt x="14" y="37"/>
                          </a:lnTo>
                          <a:lnTo>
                            <a:pt x="14" y="26"/>
                          </a:lnTo>
                          <a:lnTo>
                            <a:pt x="24" y="19"/>
                          </a:lnTo>
                          <a:lnTo>
                            <a:pt x="39" y="0"/>
                          </a:lnTo>
                        </a:path>
                      </a:pathLst>
                    </a:custGeom>
                    <a:solidFill>
                      <a:srgbClr val="604020"/>
                    </a:soli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8707" name="Freeform 101">
                      <a:extLst>
                        <a:ext uri="{FF2B5EF4-FFF2-40B4-BE49-F238E27FC236}">
                          <a16:creationId xmlns:a16="http://schemas.microsoft.com/office/drawing/2014/main" id="{D4D28A25-98C8-E0F7-5A9D-A3E5EE0E1800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5362" y="2636"/>
                      <a:ext cx="75" cy="35"/>
                    </a:xfrm>
                    <a:custGeom>
                      <a:avLst/>
                      <a:gdLst>
                        <a:gd name="T0" fmla="*/ 14 w 75"/>
                        <a:gd name="T1" fmla="*/ 0 h 35"/>
                        <a:gd name="T2" fmla="*/ 43 w 75"/>
                        <a:gd name="T3" fmla="*/ 8 h 35"/>
                        <a:gd name="T4" fmla="*/ 60 w 75"/>
                        <a:gd name="T5" fmla="*/ 8 h 35"/>
                        <a:gd name="T6" fmla="*/ 74 w 75"/>
                        <a:gd name="T7" fmla="*/ 0 h 35"/>
                        <a:gd name="T8" fmla="*/ 64 w 75"/>
                        <a:gd name="T9" fmla="*/ 12 h 35"/>
                        <a:gd name="T10" fmla="*/ 46 w 75"/>
                        <a:gd name="T11" fmla="*/ 17 h 35"/>
                        <a:gd name="T12" fmla="*/ 52 w 75"/>
                        <a:gd name="T13" fmla="*/ 25 h 35"/>
                        <a:gd name="T14" fmla="*/ 68 w 75"/>
                        <a:gd name="T15" fmla="*/ 29 h 35"/>
                        <a:gd name="T16" fmla="*/ 38 w 75"/>
                        <a:gd name="T17" fmla="*/ 27 h 35"/>
                        <a:gd name="T18" fmla="*/ 26 w 75"/>
                        <a:gd name="T19" fmla="*/ 21 h 35"/>
                        <a:gd name="T20" fmla="*/ 18 w 75"/>
                        <a:gd name="T21" fmla="*/ 12 h 35"/>
                        <a:gd name="T22" fmla="*/ 13 w 75"/>
                        <a:gd name="T23" fmla="*/ 21 h 35"/>
                        <a:gd name="T24" fmla="*/ 11 w 75"/>
                        <a:gd name="T25" fmla="*/ 34 h 35"/>
                        <a:gd name="T26" fmla="*/ 0 w 75"/>
                        <a:gd name="T27" fmla="*/ 25 h 35"/>
                        <a:gd name="T28" fmla="*/ 5 w 75"/>
                        <a:gd name="T29" fmla="*/ 12 h 35"/>
                        <a:gd name="T30" fmla="*/ 14 w 75"/>
                        <a:gd name="T31" fmla="*/ 0 h 35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  <a:gd name="T36" fmla="*/ 0 60000 65536"/>
                        <a:gd name="T37" fmla="*/ 0 60000 65536"/>
                        <a:gd name="T38" fmla="*/ 0 60000 65536"/>
                        <a:gd name="T39" fmla="*/ 0 60000 65536"/>
                        <a:gd name="T40" fmla="*/ 0 60000 65536"/>
                        <a:gd name="T41" fmla="*/ 0 60000 65536"/>
                        <a:gd name="T42" fmla="*/ 0 60000 65536"/>
                        <a:gd name="T43" fmla="*/ 0 60000 65536"/>
                        <a:gd name="T44" fmla="*/ 0 60000 65536"/>
                        <a:gd name="T45" fmla="*/ 0 60000 65536"/>
                        <a:gd name="T46" fmla="*/ 0 60000 65536"/>
                        <a:gd name="T47" fmla="*/ 0 60000 65536"/>
                      </a:gdLst>
                      <a:ahLst/>
                      <a:cxnLst>
                        <a:cxn ang="T32">
                          <a:pos x="T0" y="T1"/>
                        </a:cxn>
                        <a:cxn ang="T33">
                          <a:pos x="T2" y="T3"/>
                        </a:cxn>
                        <a:cxn ang="T34">
                          <a:pos x="T4" y="T5"/>
                        </a:cxn>
                        <a:cxn ang="T35">
                          <a:pos x="T6" y="T7"/>
                        </a:cxn>
                        <a:cxn ang="T36">
                          <a:pos x="T8" y="T9"/>
                        </a:cxn>
                        <a:cxn ang="T37">
                          <a:pos x="T10" y="T11"/>
                        </a:cxn>
                        <a:cxn ang="T38">
                          <a:pos x="T12" y="T13"/>
                        </a:cxn>
                        <a:cxn ang="T39">
                          <a:pos x="T14" y="T15"/>
                        </a:cxn>
                        <a:cxn ang="T40">
                          <a:pos x="T16" y="T17"/>
                        </a:cxn>
                        <a:cxn ang="T41">
                          <a:pos x="T18" y="T19"/>
                        </a:cxn>
                        <a:cxn ang="T42">
                          <a:pos x="T20" y="T21"/>
                        </a:cxn>
                        <a:cxn ang="T43">
                          <a:pos x="T22" y="T23"/>
                        </a:cxn>
                        <a:cxn ang="T44">
                          <a:pos x="T24" y="T25"/>
                        </a:cxn>
                        <a:cxn ang="T45">
                          <a:pos x="T26" y="T27"/>
                        </a:cxn>
                        <a:cxn ang="T46">
                          <a:pos x="T28" y="T29"/>
                        </a:cxn>
                        <a:cxn ang="T47">
                          <a:pos x="T30" y="T31"/>
                        </a:cxn>
                      </a:cxnLst>
                      <a:rect l="0" t="0" r="r" b="b"/>
                      <a:pathLst>
                        <a:path w="75" h="35">
                          <a:moveTo>
                            <a:pt x="14" y="0"/>
                          </a:moveTo>
                          <a:lnTo>
                            <a:pt x="43" y="8"/>
                          </a:lnTo>
                          <a:lnTo>
                            <a:pt x="60" y="8"/>
                          </a:lnTo>
                          <a:lnTo>
                            <a:pt x="74" y="0"/>
                          </a:lnTo>
                          <a:lnTo>
                            <a:pt x="64" y="12"/>
                          </a:lnTo>
                          <a:lnTo>
                            <a:pt x="46" y="17"/>
                          </a:lnTo>
                          <a:lnTo>
                            <a:pt x="52" y="25"/>
                          </a:lnTo>
                          <a:lnTo>
                            <a:pt x="68" y="29"/>
                          </a:lnTo>
                          <a:lnTo>
                            <a:pt x="38" y="27"/>
                          </a:lnTo>
                          <a:lnTo>
                            <a:pt x="26" y="21"/>
                          </a:lnTo>
                          <a:lnTo>
                            <a:pt x="18" y="12"/>
                          </a:lnTo>
                          <a:lnTo>
                            <a:pt x="13" y="21"/>
                          </a:lnTo>
                          <a:lnTo>
                            <a:pt x="11" y="34"/>
                          </a:lnTo>
                          <a:lnTo>
                            <a:pt x="0" y="25"/>
                          </a:lnTo>
                          <a:lnTo>
                            <a:pt x="5" y="12"/>
                          </a:lnTo>
                          <a:lnTo>
                            <a:pt x="14" y="0"/>
                          </a:lnTo>
                        </a:path>
                      </a:pathLst>
                    </a:custGeom>
                    <a:solidFill>
                      <a:srgbClr val="604020"/>
                    </a:soli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</p:grpSp>
          </p:grpSp>
          <p:grpSp>
            <p:nvGrpSpPr>
              <p:cNvPr id="28683" name="Group 102">
                <a:extLst>
                  <a:ext uri="{FF2B5EF4-FFF2-40B4-BE49-F238E27FC236}">
                    <a16:creationId xmlns:a16="http://schemas.microsoft.com/office/drawing/2014/main" id="{CD7EFC2F-C57E-D1CD-D63F-F222D37983F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977" y="2591"/>
                <a:ext cx="374" cy="604"/>
                <a:chOff x="4977" y="2591"/>
                <a:chExt cx="374" cy="604"/>
              </a:xfrm>
            </p:grpSpPr>
            <p:grpSp>
              <p:nvGrpSpPr>
                <p:cNvPr id="28684" name="Group 103">
                  <a:extLst>
                    <a:ext uri="{FF2B5EF4-FFF2-40B4-BE49-F238E27FC236}">
                      <a16:creationId xmlns:a16="http://schemas.microsoft.com/office/drawing/2014/main" id="{FB5A2EDB-204C-BFD0-676F-20B8979ED955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055" y="3002"/>
                  <a:ext cx="142" cy="193"/>
                  <a:chOff x="5055" y="3002"/>
                  <a:chExt cx="142" cy="193"/>
                </a:xfrm>
              </p:grpSpPr>
              <p:sp>
                <p:nvSpPr>
                  <p:cNvPr id="28693" name="Freeform 104">
                    <a:extLst>
                      <a:ext uri="{FF2B5EF4-FFF2-40B4-BE49-F238E27FC236}">
                        <a16:creationId xmlns:a16="http://schemas.microsoft.com/office/drawing/2014/main" id="{B7B4ED5A-FEBB-8064-43D0-35EE474F11A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055" y="3002"/>
                    <a:ext cx="142" cy="118"/>
                  </a:xfrm>
                  <a:custGeom>
                    <a:avLst/>
                    <a:gdLst>
                      <a:gd name="T0" fmla="*/ 7 w 142"/>
                      <a:gd name="T1" fmla="*/ 117 h 118"/>
                      <a:gd name="T2" fmla="*/ 0 w 142"/>
                      <a:gd name="T3" fmla="*/ 0 h 118"/>
                      <a:gd name="T4" fmla="*/ 22 w 142"/>
                      <a:gd name="T5" fmla="*/ 8 h 118"/>
                      <a:gd name="T6" fmla="*/ 37 w 142"/>
                      <a:gd name="T7" fmla="*/ 15 h 118"/>
                      <a:gd name="T8" fmla="*/ 56 w 142"/>
                      <a:gd name="T9" fmla="*/ 19 h 118"/>
                      <a:gd name="T10" fmla="*/ 88 w 142"/>
                      <a:gd name="T11" fmla="*/ 19 h 118"/>
                      <a:gd name="T12" fmla="*/ 107 w 142"/>
                      <a:gd name="T13" fmla="*/ 18 h 118"/>
                      <a:gd name="T14" fmla="*/ 124 w 142"/>
                      <a:gd name="T15" fmla="*/ 11 h 118"/>
                      <a:gd name="T16" fmla="*/ 141 w 142"/>
                      <a:gd name="T17" fmla="*/ 2 h 118"/>
                      <a:gd name="T18" fmla="*/ 137 w 142"/>
                      <a:gd name="T19" fmla="*/ 117 h 118"/>
                      <a:gd name="T20" fmla="*/ 7 w 142"/>
                      <a:gd name="T21" fmla="*/ 117 h 118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0" t="0" r="r" b="b"/>
                    <a:pathLst>
                      <a:path w="142" h="118">
                        <a:moveTo>
                          <a:pt x="7" y="117"/>
                        </a:moveTo>
                        <a:lnTo>
                          <a:pt x="0" y="0"/>
                        </a:lnTo>
                        <a:lnTo>
                          <a:pt x="22" y="8"/>
                        </a:lnTo>
                        <a:lnTo>
                          <a:pt x="37" y="15"/>
                        </a:lnTo>
                        <a:lnTo>
                          <a:pt x="56" y="19"/>
                        </a:lnTo>
                        <a:lnTo>
                          <a:pt x="88" y="19"/>
                        </a:lnTo>
                        <a:lnTo>
                          <a:pt x="107" y="18"/>
                        </a:lnTo>
                        <a:lnTo>
                          <a:pt x="124" y="11"/>
                        </a:lnTo>
                        <a:lnTo>
                          <a:pt x="141" y="2"/>
                        </a:lnTo>
                        <a:lnTo>
                          <a:pt x="137" y="117"/>
                        </a:lnTo>
                        <a:lnTo>
                          <a:pt x="7" y="117"/>
                        </a:lnTo>
                      </a:path>
                    </a:pathLst>
                  </a:custGeom>
                  <a:solidFill>
                    <a:srgbClr val="000000"/>
                  </a:solidFill>
                  <a:ln w="12700" cap="rnd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grpSp>
                <p:nvGrpSpPr>
                  <p:cNvPr id="28694" name="Group 105">
                    <a:extLst>
                      <a:ext uri="{FF2B5EF4-FFF2-40B4-BE49-F238E27FC236}">
                        <a16:creationId xmlns:a16="http://schemas.microsoft.com/office/drawing/2014/main" id="{5BD344C4-AF02-F212-DC0E-DBA55274404D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5055" y="3002"/>
                    <a:ext cx="142" cy="193"/>
                    <a:chOff x="5055" y="3002"/>
                    <a:chExt cx="142" cy="193"/>
                  </a:xfrm>
                </p:grpSpPr>
                <p:sp>
                  <p:nvSpPr>
                    <p:cNvPr id="28696" name="Oval 106">
                      <a:extLst>
                        <a:ext uri="{FF2B5EF4-FFF2-40B4-BE49-F238E27FC236}">
                          <a16:creationId xmlns:a16="http://schemas.microsoft.com/office/drawing/2014/main" id="{C82F43E0-6822-5675-7E02-0664A3ED1192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063" y="3038"/>
                      <a:ext cx="123" cy="157"/>
                    </a:xfrm>
                    <a:prstGeom prst="ellipse">
                      <a:avLst/>
                    </a:prstGeom>
                    <a:solidFill>
                      <a:srgbClr val="000000"/>
                    </a:solid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lvl1pPr>
                        <a:defRPr>
                          <a:solidFill>
                            <a:schemeClr val="tx1"/>
                          </a:solidFill>
                          <a:latin typeface="Aptos" panose="020B0004020202020204" pitchFamily="34" charset="0"/>
                        </a:defRPr>
                      </a:lvl1pPr>
                      <a:lvl2pPr marL="742950" indent="-285750">
                        <a:defRPr>
                          <a:solidFill>
                            <a:schemeClr val="tx1"/>
                          </a:solidFill>
                          <a:latin typeface="Aptos" panose="020B0004020202020204" pitchFamily="34" charset="0"/>
                        </a:defRPr>
                      </a:lvl2pPr>
                      <a:lvl3pPr marL="1143000" indent="-228600">
                        <a:defRPr>
                          <a:solidFill>
                            <a:schemeClr val="tx1"/>
                          </a:solidFill>
                          <a:latin typeface="Aptos" panose="020B0004020202020204" pitchFamily="34" charset="0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Aptos" panose="020B0004020202020204" pitchFamily="34" charset="0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Aptos" panose="020B0004020202020204" pitchFamily="34" charset="0"/>
                        </a:defRPr>
                      </a:lvl5pPr>
                      <a:lvl6pPr marL="2514600" indent="-228600" defTabSz="45720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ptos" panose="020B0004020202020204" pitchFamily="34" charset="0"/>
                        </a:defRPr>
                      </a:lvl6pPr>
                      <a:lvl7pPr marL="2971800" indent="-228600" defTabSz="45720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ptos" panose="020B0004020202020204" pitchFamily="34" charset="0"/>
                        </a:defRPr>
                      </a:lvl7pPr>
                      <a:lvl8pPr marL="3429000" indent="-228600" defTabSz="45720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ptos" panose="020B0004020202020204" pitchFamily="34" charset="0"/>
                        </a:defRPr>
                      </a:lvl8pPr>
                      <a:lvl9pPr marL="3886200" indent="-228600" defTabSz="45720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ptos" panose="020B00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28697" name="Freeform 107">
                      <a:extLst>
                        <a:ext uri="{FF2B5EF4-FFF2-40B4-BE49-F238E27FC236}">
                          <a16:creationId xmlns:a16="http://schemas.microsoft.com/office/drawing/2014/main" id="{ADF6AF33-7095-3CF3-AEE3-F21ED056981B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5055" y="3002"/>
                      <a:ext cx="142" cy="55"/>
                    </a:xfrm>
                    <a:custGeom>
                      <a:avLst/>
                      <a:gdLst>
                        <a:gd name="T0" fmla="*/ 0 w 142"/>
                        <a:gd name="T1" fmla="*/ 0 h 55"/>
                        <a:gd name="T2" fmla="*/ 21 w 142"/>
                        <a:gd name="T3" fmla="*/ 8 h 55"/>
                        <a:gd name="T4" fmla="*/ 37 w 142"/>
                        <a:gd name="T5" fmla="*/ 15 h 55"/>
                        <a:gd name="T6" fmla="*/ 61 w 142"/>
                        <a:gd name="T7" fmla="*/ 19 h 55"/>
                        <a:gd name="T8" fmla="*/ 89 w 142"/>
                        <a:gd name="T9" fmla="*/ 19 h 55"/>
                        <a:gd name="T10" fmla="*/ 109 w 142"/>
                        <a:gd name="T11" fmla="*/ 17 h 55"/>
                        <a:gd name="T12" fmla="*/ 128 w 142"/>
                        <a:gd name="T13" fmla="*/ 9 h 55"/>
                        <a:gd name="T14" fmla="*/ 141 w 142"/>
                        <a:gd name="T15" fmla="*/ 0 h 55"/>
                        <a:gd name="T16" fmla="*/ 137 w 142"/>
                        <a:gd name="T17" fmla="*/ 54 h 55"/>
                        <a:gd name="T18" fmla="*/ 6 w 142"/>
                        <a:gd name="T19" fmla="*/ 54 h 55"/>
                        <a:gd name="T20" fmla="*/ 0 w 142"/>
                        <a:gd name="T21" fmla="*/ 0 h 55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</a:gdLst>
                      <a:ahLst/>
                      <a:cxnLst>
                        <a:cxn ang="T22">
                          <a:pos x="T0" y="T1"/>
                        </a:cxn>
                        <a:cxn ang="T23">
                          <a:pos x="T2" y="T3"/>
                        </a:cxn>
                        <a:cxn ang="T24">
                          <a:pos x="T4" y="T5"/>
                        </a:cxn>
                        <a:cxn ang="T25">
                          <a:pos x="T6" y="T7"/>
                        </a:cxn>
                        <a:cxn ang="T26">
                          <a:pos x="T8" y="T9"/>
                        </a:cxn>
                        <a:cxn ang="T27">
                          <a:pos x="T10" y="T11"/>
                        </a:cxn>
                        <a:cxn ang="T28">
                          <a:pos x="T12" y="T13"/>
                        </a:cxn>
                        <a:cxn ang="T29">
                          <a:pos x="T14" y="T15"/>
                        </a:cxn>
                        <a:cxn ang="T30">
                          <a:pos x="T16" y="T17"/>
                        </a:cxn>
                        <a:cxn ang="T31">
                          <a:pos x="T18" y="T19"/>
                        </a:cxn>
                        <a:cxn ang="T32">
                          <a:pos x="T20" y="T21"/>
                        </a:cxn>
                      </a:cxnLst>
                      <a:rect l="0" t="0" r="r" b="b"/>
                      <a:pathLst>
                        <a:path w="142" h="55">
                          <a:moveTo>
                            <a:pt x="0" y="0"/>
                          </a:moveTo>
                          <a:lnTo>
                            <a:pt x="21" y="8"/>
                          </a:lnTo>
                          <a:lnTo>
                            <a:pt x="37" y="15"/>
                          </a:lnTo>
                          <a:lnTo>
                            <a:pt x="61" y="19"/>
                          </a:lnTo>
                          <a:lnTo>
                            <a:pt x="89" y="19"/>
                          </a:lnTo>
                          <a:lnTo>
                            <a:pt x="109" y="17"/>
                          </a:lnTo>
                          <a:lnTo>
                            <a:pt x="128" y="9"/>
                          </a:lnTo>
                          <a:lnTo>
                            <a:pt x="141" y="0"/>
                          </a:lnTo>
                          <a:lnTo>
                            <a:pt x="137" y="54"/>
                          </a:lnTo>
                          <a:lnTo>
                            <a:pt x="6" y="54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solidFill>
                      <a:srgbClr val="FFFFFF"/>
                    </a:solidFill>
                    <a:ln w="12700" cap="rnd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8698" name="Oval 108">
                      <a:extLst>
                        <a:ext uri="{FF2B5EF4-FFF2-40B4-BE49-F238E27FC236}">
                          <a16:creationId xmlns:a16="http://schemas.microsoft.com/office/drawing/2014/main" id="{0BEA1C96-ABD9-8C61-E409-40B83C058548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088" y="3122"/>
                      <a:ext cx="72" cy="73"/>
                    </a:xfrm>
                    <a:prstGeom prst="ellipse">
                      <a:avLst/>
                    </a:prstGeom>
                    <a:solidFill>
                      <a:srgbClr val="FF0000"/>
                    </a:solidFill>
                    <a:ln w="1270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lvl1pPr>
                        <a:defRPr>
                          <a:solidFill>
                            <a:schemeClr val="tx1"/>
                          </a:solidFill>
                          <a:latin typeface="Aptos" panose="020B0004020202020204" pitchFamily="34" charset="0"/>
                        </a:defRPr>
                      </a:lvl1pPr>
                      <a:lvl2pPr marL="742950" indent="-285750">
                        <a:defRPr>
                          <a:solidFill>
                            <a:schemeClr val="tx1"/>
                          </a:solidFill>
                          <a:latin typeface="Aptos" panose="020B0004020202020204" pitchFamily="34" charset="0"/>
                        </a:defRPr>
                      </a:lvl2pPr>
                      <a:lvl3pPr marL="1143000" indent="-228600">
                        <a:defRPr>
                          <a:solidFill>
                            <a:schemeClr val="tx1"/>
                          </a:solidFill>
                          <a:latin typeface="Aptos" panose="020B0004020202020204" pitchFamily="34" charset="0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Aptos" panose="020B0004020202020204" pitchFamily="34" charset="0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Aptos" panose="020B0004020202020204" pitchFamily="34" charset="0"/>
                        </a:defRPr>
                      </a:lvl5pPr>
                      <a:lvl6pPr marL="2514600" indent="-228600" defTabSz="45720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ptos" panose="020B0004020202020204" pitchFamily="34" charset="0"/>
                        </a:defRPr>
                      </a:lvl6pPr>
                      <a:lvl7pPr marL="2971800" indent="-228600" defTabSz="45720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ptos" panose="020B0004020202020204" pitchFamily="34" charset="0"/>
                        </a:defRPr>
                      </a:lvl7pPr>
                      <a:lvl8pPr marL="3429000" indent="-228600" defTabSz="45720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ptos" panose="020B0004020202020204" pitchFamily="34" charset="0"/>
                        </a:defRPr>
                      </a:lvl8pPr>
                      <a:lvl9pPr marL="3886200" indent="-228600" defTabSz="45720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ptos" panose="020B00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</p:grpSp>
              <p:sp>
                <p:nvSpPr>
                  <p:cNvPr id="28695" name="Rectangle 109">
                    <a:extLst>
                      <a:ext uri="{FF2B5EF4-FFF2-40B4-BE49-F238E27FC236}">
                        <a16:creationId xmlns:a16="http://schemas.microsoft.com/office/drawing/2014/main" id="{411B0C3C-7459-B00D-6CA2-02654BD6710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076" y="3109"/>
                    <a:ext cx="98" cy="25"/>
                  </a:xfrm>
                  <a:prstGeom prst="rect">
                    <a:avLst/>
                  </a:prstGeom>
                  <a:solidFill>
                    <a:srgbClr val="000000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>
                    <a:lvl1pPr>
                      <a:defRPr>
                        <a:solidFill>
                          <a:schemeClr val="tx1"/>
                        </a:solidFill>
                        <a:latin typeface="Aptos" panose="020B0004020202020204" pitchFamily="34" charset="0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ptos" panose="020B0004020202020204" pitchFamily="34" charset="0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ptos" panose="020B0004020202020204" pitchFamily="34" charset="0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ptos" panose="020B0004020202020204" pitchFamily="34" charset="0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ptos" panose="020B0004020202020204" pitchFamily="34" charset="0"/>
                      </a:defRPr>
                    </a:lvl5pPr>
                    <a:lvl6pPr marL="2514600" indent="-228600" defTabSz="457200" fontAlgn="base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ptos" panose="020B0004020202020204" pitchFamily="34" charset="0"/>
                      </a:defRPr>
                    </a:lvl6pPr>
                    <a:lvl7pPr marL="2971800" indent="-228600" defTabSz="457200" fontAlgn="base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ptos" panose="020B0004020202020204" pitchFamily="34" charset="0"/>
                      </a:defRPr>
                    </a:lvl7pPr>
                    <a:lvl8pPr marL="3429000" indent="-228600" defTabSz="457200" fontAlgn="base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ptos" panose="020B0004020202020204" pitchFamily="34" charset="0"/>
                      </a:defRPr>
                    </a:lvl8pPr>
                    <a:lvl9pPr marL="3886200" indent="-228600" defTabSz="457200" fontAlgn="base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ptos" panose="020B0004020202020204" pitchFamily="34" charset="0"/>
                      </a:defRPr>
                    </a:lvl9pPr>
                  </a:lstStyle>
                  <a:p>
                    <a:pPr eaLnBrk="1" hangingPunct="1"/>
                    <a:endParaRPr lang="en-US" altLang="en-US"/>
                  </a:p>
                </p:txBody>
              </p:sp>
            </p:grpSp>
            <p:sp>
              <p:nvSpPr>
                <p:cNvPr id="28685" name="Freeform 110">
                  <a:extLst>
                    <a:ext uri="{FF2B5EF4-FFF2-40B4-BE49-F238E27FC236}">
                      <a16:creationId xmlns:a16="http://schemas.microsoft.com/office/drawing/2014/main" id="{3BCAE6F7-9462-15D1-71C8-15589E27590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977" y="2790"/>
                  <a:ext cx="374" cy="185"/>
                </a:xfrm>
                <a:custGeom>
                  <a:avLst/>
                  <a:gdLst>
                    <a:gd name="T0" fmla="*/ 225 w 374"/>
                    <a:gd name="T1" fmla="*/ 0 h 185"/>
                    <a:gd name="T2" fmla="*/ 283 w 374"/>
                    <a:gd name="T3" fmla="*/ 12 h 185"/>
                    <a:gd name="T4" fmla="*/ 325 w 374"/>
                    <a:gd name="T5" fmla="*/ 23 h 185"/>
                    <a:gd name="T6" fmla="*/ 353 w 374"/>
                    <a:gd name="T7" fmla="*/ 38 h 185"/>
                    <a:gd name="T8" fmla="*/ 366 w 374"/>
                    <a:gd name="T9" fmla="*/ 52 h 185"/>
                    <a:gd name="T10" fmla="*/ 373 w 374"/>
                    <a:gd name="T11" fmla="*/ 77 h 185"/>
                    <a:gd name="T12" fmla="*/ 368 w 374"/>
                    <a:gd name="T13" fmla="*/ 100 h 185"/>
                    <a:gd name="T14" fmla="*/ 357 w 374"/>
                    <a:gd name="T15" fmla="*/ 123 h 185"/>
                    <a:gd name="T16" fmla="*/ 336 w 374"/>
                    <a:gd name="T17" fmla="*/ 145 h 185"/>
                    <a:gd name="T18" fmla="*/ 308 w 374"/>
                    <a:gd name="T19" fmla="*/ 160 h 185"/>
                    <a:gd name="T20" fmla="*/ 278 w 374"/>
                    <a:gd name="T21" fmla="*/ 170 h 185"/>
                    <a:gd name="T22" fmla="*/ 240 w 374"/>
                    <a:gd name="T23" fmla="*/ 180 h 185"/>
                    <a:gd name="T24" fmla="*/ 195 w 374"/>
                    <a:gd name="T25" fmla="*/ 184 h 185"/>
                    <a:gd name="T26" fmla="*/ 146 w 374"/>
                    <a:gd name="T27" fmla="*/ 184 h 185"/>
                    <a:gd name="T28" fmla="*/ 95 w 374"/>
                    <a:gd name="T29" fmla="*/ 179 h 185"/>
                    <a:gd name="T30" fmla="*/ 45 w 374"/>
                    <a:gd name="T31" fmla="*/ 169 h 185"/>
                    <a:gd name="T32" fmla="*/ 17 w 374"/>
                    <a:gd name="T33" fmla="*/ 151 h 185"/>
                    <a:gd name="T34" fmla="*/ 1 w 374"/>
                    <a:gd name="T35" fmla="*/ 131 h 185"/>
                    <a:gd name="T36" fmla="*/ 0 w 374"/>
                    <a:gd name="T37" fmla="*/ 110 h 185"/>
                    <a:gd name="T38" fmla="*/ 4 w 374"/>
                    <a:gd name="T39" fmla="*/ 89 h 185"/>
                    <a:gd name="T40" fmla="*/ 20 w 374"/>
                    <a:gd name="T41" fmla="*/ 67 h 185"/>
                    <a:gd name="T42" fmla="*/ 36 w 374"/>
                    <a:gd name="T43" fmla="*/ 48 h 185"/>
                    <a:gd name="T44" fmla="*/ 65 w 374"/>
                    <a:gd name="T45" fmla="*/ 33 h 185"/>
                    <a:gd name="T46" fmla="*/ 50 w 374"/>
                    <a:gd name="T47" fmla="*/ 23 h 185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0" t="0" r="r" b="b"/>
                  <a:pathLst>
                    <a:path w="374" h="185">
                      <a:moveTo>
                        <a:pt x="225" y="0"/>
                      </a:moveTo>
                      <a:lnTo>
                        <a:pt x="283" y="12"/>
                      </a:lnTo>
                      <a:lnTo>
                        <a:pt x="325" y="23"/>
                      </a:lnTo>
                      <a:lnTo>
                        <a:pt x="353" y="38"/>
                      </a:lnTo>
                      <a:lnTo>
                        <a:pt x="366" y="52"/>
                      </a:lnTo>
                      <a:lnTo>
                        <a:pt x="373" y="77"/>
                      </a:lnTo>
                      <a:lnTo>
                        <a:pt x="368" y="100"/>
                      </a:lnTo>
                      <a:lnTo>
                        <a:pt x="357" y="123"/>
                      </a:lnTo>
                      <a:lnTo>
                        <a:pt x="336" y="145"/>
                      </a:lnTo>
                      <a:lnTo>
                        <a:pt x="308" y="160"/>
                      </a:lnTo>
                      <a:lnTo>
                        <a:pt x="278" y="170"/>
                      </a:lnTo>
                      <a:lnTo>
                        <a:pt x="240" y="180"/>
                      </a:lnTo>
                      <a:lnTo>
                        <a:pt x="195" y="184"/>
                      </a:lnTo>
                      <a:lnTo>
                        <a:pt x="146" y="184"/>
                      </a:lnTo>
                      <a:lnTo>
                        <a:pt x="95" y="179"/>
                      </a:lnTo>
                      <a:lnTo>
                        <a:pt x="45" y="169"/>
                      </a:lnTo>
                      <a:lnTo>
                        <a:pt x="17" y="151"/>
                      </a:lnTo>
                      <a:lnTo>
                        <a:pt x="1" y="131"/>
                      </a:lnTo>
                      <a:lnTo>
                        <a:pt x="0" y="110"/>
                      </a:lnTo>
                      <a:lnTo>
                        <a:pt x="4" y="89"/>
                      </a:lnTo>
                      <a:lnTo>
                        <a:pt x="20" y="67"/>
                      </a:lnTo>
                      <a:lnTo>
                        <a:pt x="36" y="48"/>
                      </a:lnTo>
                      <a:lnTo>
                        <a:pt x="65" y="33"/>
                      </a:lnTo>
                      <a:lnTo>
                        <a:pt x="50" y="23"/>
                      </a:lnTo>
                    </a:path>
                  </a:pathLst>
                </a:custGeom>
                <a:noFill/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28686" name="Group 111">
                  <a:extLst>
                    <a:ext uri="{FF2B5EF4-FFF2-40B4-BE49-F238E27FC236}">
                      <a16:creationId xmlns:a16="http://schemas.microsoft.com/office/drawing/2014/main" id="{DD24BF60-20EE-3EAC-AFDD-ABC98A76D61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997" y="2591"/>
                  <a:ext cx="315" cy="168"/>
                  <a:chOff x="4997" y="2591"/>
                  <a:chExt cx="315" cy="168"/>
                </a:xfrm>
              </p:grpSpPr>
              <p:grpSp>
                <p:nvGrpSpPr>
                  <p:cNvPr id="28687" name="Group 112">
                    <a:extLst>
                      <a:ext uri="{FF2B5EF4-FFF2-40B4-BE49-F238E27FC236}">
                        <a16:creationId xmlns:a16="http://schemas.microsoft.com/office/drawing/2014/main" id="{66D3F335-482B-90A8-DC29-BE5DDAA91F9F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5043" y="2621"/>
                    <a:ext cx="213" cy="138"/>
                    <a:chOff x="5043" y="2621"/>
                    <a:chExt cx="213" cy="138"/>
                  </a:xfrm>
                </p:grpSpPr>
                <p:sp>
                  <p:nvSpPr>
                    <p:cNvPr id="28691" name="Oval 113">
                      <a:extLst>
                        <a:ext uri="{FF2B5EF4-FFF2-40B4-BE49-F238E27FC236}">
                          <a16:creationId xmlns:a16="http://schemas.microsoft.com/office/drawing/2014/main" id="{59698F82-16AB-C71B-5C90-2C9571B90CF8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215" y="2621"/>
                      <a:ext cx="41" cy="138"/>
                    </a:xfrm>
                    <a:prstGeom prst="ellipse">
                      <a:avLst/>
                    </a:prstGeom>
                    <a:solidFill>
                      <a:srgbClr val="000000"/>
                    </a:solid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lvl1pPr>
                        <a:defRPr>
                          <a:solidFill>
                            <a:schemeClr val="tx1"/>
                          </a:solidFill>
                          <a:latin typeface="Aptos" panose="020B0004020202020204" pitchFamily="34" charset="0"/>
                        </a:defRPr>
                      </a:lvl1pPr>
                      <a:lvl2pPr marL="742950" indent="-285750">
                        <a:defRPr>
                          <a:solidFill>
                            <a:schemeClr val="tx1"/>
                          </a:solidFill>
                          <a:latin typeface="Aptos" panose="020B0004020202020204" pitchFamily="34" charset="0"/>
                        </a:defRPr>
                      </a:lvl2pPr>
                      <a:lvl3pPr marL="1143000" indent="-228600">
                        <a:defRPr>
                          <a:solidFill>
                            <a:schemeClr val="tx1"/>
                          </a:solidFill>
                          <a:latin typeface="Aptos" panose="020B0004020202020204" pitchFamily="34" charset="0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Aptos" panose="020B0004020202020204" pitchFamily="34" charset="0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Aptos" panose="020B0004020202020204" pitchFamily="34" charset="0"/>
                        </a:defRPr>
                      </a:lvl5pPr>
                      <a:lvl6pPr marL="2514600" indent="-228600" defTabSz="45720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ptos" panose="020B0004020202020204" pitchFamily="34" charset="0"/>
                        </a:defRPr>
                      </a:lvl6pPr>
                      <a:lvl7pPr marL="2971800" indent="-228600" defTabSz="45720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ptos" panose="020B0004020202020204" pitchFamily="34" charset="0"/>
                        </a:defRPr>
                      </a:lvl7pPr>
                      <a:lvl8pPr marL="3429000" indent="-228600" defTabSz="45720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ptos" panose="020B0004020202020204" pitchFamily="34" charset="0"/>
                        </a:defRPr>
                      </a:lvl8pPr>
                      <a:lvl9pPr marL="3886200" indent="-228600" defTabSz="45720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ptos" panose="020B00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  <p:sp>
                  <p:nvSpPr>
                    <p:cNvPr id="28692" name="Oval 114">
                      <a:extLst>
                        <a:ext uri="{FF2B5EF4-FFF2-40B4-BE49-F238E27FC236}">
                          <a16:creationId xmlns:a16="http://schemas.microsoft.com/office/drawing/2014/main" id="{C29B41B5-65D5-A4C4-34FF-0D925A3F9AB8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5043" y="2621"/>
                      <a:ext cx="42" cy="138"/>
                    </a:xfrm>
                    <a:prstGeom prst="ellipse">
                      <a:avLst/>
                    </a:prstGeom>
                    <a:solidFill>
                      <a:srgbClr val="000000"/>
                    </a:solidFill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ffectLst/>
                    <a:extLs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>
                      <a:lvl1pPr>
                        <a:defRPr>
                          <a:solidFill>
                            <a:schemeClr val="tx1"/>
                          </a:solidFill>
                          <a:latin typeface="Aptos" panose="020B0004020202020204" pitchFamily="34" charset="0"/>
                        </a:defRPr>
                      </a:lvl1pPr>
                      <a:lvl2pPr marL="742950" indent="-285750">
                        <a:defRPr>
                          <a:solidFill>
                            <a:schemeClr val="tx1"/>
                          </a:solidFill>
                          <a:latin typeface="Aptos" panose="020B0004020202020204" pitchFamily="34" charset="0"/>
                        </a:defRPr>
                      </a:lvl2pPr>
                      <a:lvl3pPr marL="1143000" indent="-228600">
                        <a:defRPr>
                          <a:solidFill>
                            <a:schemeClr val="tx1"/>
                          </a:solidFill>
                          <a:latin typeface="Aptos" panose="020B0004020202020204" pitchFamily="34" charset="0"/>
                        </a:defRPr>
                      </a:lvl3pPr>
                      <a:lvl4pPr marL="1600200" indent="-228600">
                        <a:defRPr>
                          <a:solidFill>
                            <a:schemeClr val="tx1"/>
                          </a:solidFill>
                          <a:latin typeface="Aptos" panose="020B0004020202020204" pitchFamily="34" charset="0"/>
                        </a:defRPr>
                      </a:lvl4pPr>
                      <a:lvl5pPr marL="2057400" indent="-228600">
                        <a:defRPr>
                          <a:solidFill>
                            <a:schemeClr val="tx1"/>
                          </a:solidFill>
                          <a:latin typeface="Aptos" panose="020B0004020202020204" pitchFamily="34" charset="0"/>
                        </a:defRPr>
                      </a:lvl5pPr>
                      <a:lvl6pPr marL="2514600" indent="-228600" defTabSz="45720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ptos" panose="020B0004020202020204" pitchFamily="34" charset="0"/>
                        </a:defRPr>
                      </a:lvl6pPr>
                      <a:lvl7pPr marL="2971800" indent="-228600" defTabSz="45720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ptos" panose="020B0004020202020204" pitchFamily="34" charset="0"/>
                        </a:defRPr>
                      </a:lvl7pPr>
                      <a:lvl8pPr marL="3429000" indent="-228600" defTabSz="45720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ptos" panose="020B0004020202020204" pitchFamily="34" charset="0"/>
                        </a:defRPr>
                      </a:lvl8pPr>
                      <a:lvl9pPr marL="3886200" indent="-228600" defTabSz="457200" fontAlgn="base">
                        <a:spcBef>
                          <a:spcPct val="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ptos" panose="020B0004020202020204" pitchFamily="34" charset="0"/>
                        </a:defRPr>
                      </a:lvl9pPr>
                    </a:lstStyle>
                    <a:p>
                      <a:pPr eaLnBrk="1" hangingPunct="1"/>
                      <a:endParaRPr lang="en-US" altLang="en-US"/>
                    </a:p>
                  </p:txBody>
                </p:sp>
              </p:grpSp>
              <p:grpSp>
                <p:nvGrpSpPr>
                  <p:cNvPr id="28688" name="Group 115">
                    <a:extLst>
                      <a:ext uri="{FF2B5EF4-FFF2-40B4-BE49-F238E27FC236}">
                        <a16:creationId xmlns:a16="http://schemas.microsoft.com/office/drawing/2014/main" id="{95525C82-12E5-AC06-7BE6-F4FF326BC005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4997" y="2591"/>
                    <a:ext cx="315" cy="27"/>
                    <a:chOff x="4997" y="2591"/>
                    <a:chExt cx="315" cy="27"/>
                  </a:xfrm>
                </p:grpSpPr>
                <p:sp>
                  <p:nvSpPr>
                    <p:cNvPr id="28689" name="Freeform 116">
                      <a:extLst>
                        <a:ext uri="{FF2B5EF4-FFF2-40B4-BE49-F238E27FC236}">
                          <a16:creationId xmlns:a16="http://schemas.microsoft.com/office/drawing/2014/main" id="{94CA0430-8CEC-514D-2BD5-48DC29BD33F7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4997" y="2592"/>
                      <a:ext cx="125" cy="26"/>
                    </a:xfrm>
                    <a:custGeom>
                      <a:avLst/>
                      <a:gdLst>
                        <a:gd name="T0" fmla="*/ 0 w 125"/>
                        <a:gd name="T1" fmla="*/ 25 h 26"/>
                        <a:gd name="T2" fmla="*/ 29 w 125"/>
                        <a:gd name="T3" fmla="*/ 11 h 26"/>
                        <a:gd name="T4" fmla="*/ 57 w 125"/>
                        <a:gd name="T5" fmla="*/ 2 h 26"/>
                        <a:gd name="T6" fmla="*/ 92 w 125"/>
                        <a:gd name="T7" fmla="*/ 0 h 26"/>
                        <a:gd name="T8" fmla="*/ 124 w 125"/>
                        <a:gd name="T9" fmla="*/ 4 h 26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0" t="0" r="r" b="b"/>
                      <a:pathLst>
                        <a:path w="125" h="26">
                          <a:moveTo>
                            <a:pt x="0" y="25"/>
                          </a:moveTo>
                          <a:lnTo>
                            <a:pt x="29" y="11"/>
                          </a:lnTo>
                          <a:lnTo>
                            <a:pt x="57" y="2"/>
                          </a:lnTo>
                          <a:lnTo>
                            <a:pt x="92" y="0"/>
                          </a:lnTo>
                          <a:lnTo>
                            <a:pt x="124" y="4"/>
                          </a:lnTo>
                        </a:path>
                      </a:pathLst>
                    </a:custGeom>
                    <a:noFill/>
                    <a:ln w="50800" cap="rnd" cmpd="sng">
                      <a:solidFill>
                        <a:srgbClr val="A04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  <p:sp>
                  <p:nvSpPr>
                    <p:cNvPr id="28690" name="Freeform 117">
                      <a:extLst>
                        <a:ext uri="{FF2B5EF4-FFF2-40B4-BE49-F238E27FC236}">
                          <a16:creationId xmlns:a16="http://schemas.microsoft.com/office/drawing/2014/main" id="{DB3D9950-9731-28CC-357E-1E2D4D868926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5189" y="2591"/>
                      <a:ext cx="123" cy="25"/>
                    </a:xfrm>
                    <a:custGeom>
                      <a:avLst/>
                      <a:gdLst>
                        <a:gd name="T0" fmla="*/ 122 w 123"/>
                        <a:gd name="T1" fmla="*/ 24 h 25"/>
                        <a:gd name="T2" fmla="*/ 94 w 123"/>
                        <a:gd name="T3" fmla="*/ 11 h 25"/>
                        <a:gd name="T4" fmla="*/ 66 w 123"/>
                        <a:gd name="T5" fmla="*/ 3 h 25"/>
                        <a:gd name="T6" fmla="*/ 32 w 123"/>
                        <a:gd name="T7" fmla="*/ 0 h 25"/>
                        <a:gd name="T8" fmla="*/ 0 w 123"/>
                        <a:gd name="T9" fmla="*/ 3 h 25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0" t="0" r="r" b="b"/>
                      <a:pathLst>
                        <a:path w="123" h="25">
                          <a:moveTo>
                            <a:pt x="122" y="24"/>
                          </a:moveTo>
                          <a:lnTo>
                            <a:pt x="94" y="11"/>
                          </a:lnTo>
                          <a:lnTo>
                            <a:pt x="66" y="3"/>
                          </a:lnTo>
                          <a:lnTo>
                            <a:pt x="32" y="0"/>
                          </a:lnTo>
                          <a:lnTo>
                            <a:pt x="0" y="3"/>
                          </a:lnTo>
                        </a:path>
                      </a:pathLst>
                    </a:custGeom>
                    <a:noFill/>
                    <a:ln w="50800" cap="rnd" cmpd="sng">
                      <a:solidFill>
                        <a:srgbClr val="A04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dist="35921" dir="2700000" algn="ctr" rotWithShape="0">
                              <a:schemeClr val="bg2"/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/>
                    <a:lstStyle/>
                    <a:p>
                      <a:endParaRPr lang="en-US"/>
                    </a:p>
                  </p:txBody>
                </p:sp>
              </p:grpSp>
            </p:grpSp>
          </p:grpSp>
        </p:grpSp>
      </p:grp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8DE4091-ADAC-25BA-DCD0-AD00F71404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8252F76-B286-4C13-AD4C-646DD97BD184}" type="datetime1">
              <a:rPr lang="en-US" altLang="en-US" smtClean="0"/>
              <a:t>8/6/2025</a:t>
            </a:fld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B3FC3EC-86E3-82D9-6084-73447EFCDD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C578521-0618-4C26-B32A-95E2EBDE53C7}" type="slidenum">
              <a:rPr lang="en-US" altLang="en-US" smtClean="0"/>
              <a:pPr>
                <a:defRPr/>
              </a:pPr>
              <a:t>23</a:t>
            </a:fld>
            <a:endParaRPr lang="en-US" altLang="en-US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7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7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0D460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47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7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0D46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7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7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0D460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47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7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0D46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471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71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0D460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471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71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0D46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471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71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0D460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3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471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71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0D46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7" grpId="0" build="p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689B3016-5934-B386-5D22-C1A73B730AF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Ctr="1"/>
          <a:lstStyle/>
          <a:p>
            <a:r>
              <a:rPr lang="en-US" altLang="en-US" b="1"/>
              <a:t>Fundamental Elements</a:t>
            </a:r>
          </a:p>
        </p:txBody>
      </p:sp>
      <p:sp>
        <p:nvSpPr>
          <p:cNvPr id="49155" name="Rectangle 3">
            <a:extLst>
              <a:ext uri="{FF2B5EF4-FFF2-40B4-BE49-F238E27FC236}">
                <a16:creationId xmlns:a16="http://schemas.microsoft.com/office/drawing/2014/main" id="{15A3BC3C-2098-41BC-F55D-723C76FD857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838200" y="1600200"/>
            <a:ext cx="10668000" cy="4953000"/>
          </a:xfrm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609600" indent="-609600">
              <a:buClr>
                <a:srgbClr val="8E0D30"/>
              </a:buClr>
              <a:buFontTx/>
              <a:buAutoNum type="arabicPeriod"/>
            </a:pPr>
            <a:r>
              <a:rPr lang="en-US" altLang="en-US" sz="3200" b="1" dirty="0">
                <a:latin typeface="Times New Roman" panose="02020603050405020304" pitchFamily="18" charset="0"/>
              </a:rPr>
              <a:t>Statistical Inference</a:t>
            </a:r>
            <a:endParaRPr lang="en-US" altLang="en-US" sz="3200" dirty="0">
              <a:latin typeface="Times New Roman" panose="02020603050405020304" pitchFamily="18" charset="0"/>
            </a:endParaRPr>
          </a:p>
          <a:p>
            <a:pPr marL="1081088" lvl="1" indent="-357188">
              <a:buClr>
                <a:srgbClr val="8E0D30"/>
              </a:buClr>
              <a:buFontTx/>
              <a:buChar char="•"/>
            </a:pPr>
            <a:r>
              <a:rPr lang="en-US" altLang="en-US" sz="2800" dirty="0">
                <a:latin typeface="Times New Roman" panose="02020603050405020304" pitchFamily="18" charset="0"/>
              </a:rPr>
              <a:t> Estimate or prediction or generalization about a population based on information contained in a sample</a:t>
            </a:r>
          </a:p>
          <a:p>
            <a:pPr marL="609600" indent="-609600">
              <a:buClr>
                <a:srgbClr val="8E0D30"/>
              </a:buClr>
              <a:buFontTx/>
              <a:buAutoNum type="arabicPeriod"/>
            </a:pPr>
            <a:r>
              <a:rPr lang="en-US" altLang="en-US" sz="3200" b="1" dirty="0">
                <a:latin typeface="Times New Roman" panose="02020603050405020304" pitchFamily="18" charset="0"/>
              </a:rPr>
              <a:t>Measure of Reliability</a:t>
            </a:r>
          </a:p>
          <a:p>
            <a:pPr marL="1081088" lvl="1" indent="-357188">
              <a:buClr>
                <a:srgbClr val="8E0D30"/>
              </a:buClr>
              <a:buFontTx/>
              <a:buChar char="•"/>
            </a:pPr>
            <a:r>
              <a:rPr lang="en-US" altLang="en-US" sz="2800" dirty="0">
                <a:latin typeface="Times New Roman" panose="02020603050405020304" pitchFamily="18" charset="0"/>
              </a:rPr>
              <a:t> Statement (usually qualified) about the degree of uncertainty associated with a statistical inferenc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C67E9CA-8F9F-A0D0-60B1-C66EA2BCC4D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DCB9F48-2406-4884-AE2F-1C8F7820DA4F}" type="datetime1">
              <a:rPr lang="en-US" altLang="en-US" smtClean="0"/>
              <a:t>8/6/2025</a:t>
            </a:fld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CB8BD09-F537-24DF-FF71-E1523F3854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C578521-0618-4C26-B32A-95E2EBDE53C7}" type="slidenum">
              <a:rPr lang="en-US" altLang="en-US" smtClean="0"/>
              <a:pPr>
                <a:defRPr/>
              </a:pPr>
              <a:t>24</a:t>
            </a:fld>
            <a:endParaRPr lang="en-US" altLang="en-US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9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9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0D460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49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9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0D46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9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9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0D460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49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9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0D46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5" grpId="0" build="p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517713DF-1382-0AB5-E6C3-FF887EF0985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274638"/>
            <a:ext cx="10363200" cy="1052717"/>
          </a:xfrm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Ctr="1">
            <a:normAutofit/>
          </a:bodyPr>
          <a:lstStyle/>
          <a:p>
            <a:r>
              <a:rPr lang="en-US" altLang="en-US" sz="3600" b="1" dirty="0"/>
              <a:t>Four Elements of Descriptive Statistical Problems</a:t>
            </a:r>
          </a:p>
        </p:txBody>
      </p:sp>
      <p:sp>
        <p:nvSpPr>
          <p:cNvPr id="51203" name="Rectangle 3">
            <a:extLst>
              <a:ext uri="{FF2B5EF4-FFF2-40B4-BE49-F238E27FC236}">
                <a16:creationId xmlns:a16="http://schemas.microsoft.com/office/drawing/2014/main" id="{6CAD3344-9AA2-D800-9966-C36FECFC093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09600" y="1508918"/>
            <a:ext cx="11044084" cy="3840163"/>
          </a:xfrm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/>
          </a:bodyPr>
          <a:lstStyle/>
          <a:p>
            <a:pPr marL="609600" indent="-609600">
              <a:buClr>
                <a:srgbClr val="8E0D30"/>
              </a:buClr>
              <a:buFontTx/>
              <a:buAutoNum type="arabicPeriod"/>
            </a:pPr>
            <a:r>
              <a:rPr lang="en-US" altLang="en-US" sz="3600" dirty="0">
                <a:latin typeface="Times New Roman" panose="02020603050405020304" pitchFamily="18" charset="0"/>
              </a:rPr>
              <a:t>The population or sample of interest</a:t>
            </a:r>
            <a:endParaRPr lang="en-US" altLang="en-US" sz="3600" b="1" dirty="0">
              <a:latin typeface="Times New Roman" panose="02020603050405020304" pitchFamily="18" charset="0"/>
            </a:endParaRPr>
          </a:p>
          <a:p>
            <a:pPr marL="609600" indent="-609600">
              <a:buClr>
                <a:srgbClr val="8E0D30"/>
              </a:buClr>
              <a:buFontTx/>
              <a:buAutoNum type="arabicPeriod"/>
            </a:pPr>
            <a:r>
              <a:rPr lang="en-US" altLang="en-US" sz="3600" dirty="0">
                <a:latin typeface="Times New Roman" panose="02020603050405020304" pitchFamily="18" charset="0"/>
              </a:rPr>
              <a:t>One or more variables (characteristics of the population or sample units) that are to be investigated</a:t>
            </a:r>
            <a:endParaRPr lang="en-US" altLang="en-US" sz="3600" b="1" dirty="0">
              <a:latin typeface="Times New Roman" panose="02020603050405020304" pitchFamily="18" charset="0"/>
            </a:endParaRPr>
          </a:p>
          <a:p>
            <a:pPr marL="609600" indent="-609600">
              <a:buClr>
                <a:srgbClr val="8E0D30"/>
              </a:buClr>
              <a:buFontTx/>
              <a:buAutoNum type="arabicPeriod"/>
            </a:pPr>
            <a:r>
              <a:rPr lang="en-US" altLang="en-US" sz="3600" dirty="0">
                <a:latin typeface="Times New Roman" panose="02020603050405020304" pitchFamily="18" charset="0"/>
              </a:rPr>
              <a:t>Tables, graphs, or numerical summary tools</a:t>
            </a:r>
            <a:endParaRPr lang="en-US" altLang="en-US" sz="3600" b="1" dirty="0">
              <a:latin typeface="Times New Roman" panose="02020603050405020304" pitchFamily="18" charset="0"/>
            </a:endParaRPr>
          </a:p>
          <a:p>
            <a:pPr marL="609600" indent="-609600">
              <a:buClr>
                <a:srgbClr val="8E0D30"/>
              </a:buClr>
              <a:buFontTx/>
              <a:buAutoNum type="arabicPeriod"/>
            </a:pPr>
            <a:r>
              <a:rPr lang="en-US" altLang="en-US" sz="3600" dirty="0">
                <a:latin typeface="Times New Roman" panose="02020603050405020304" pitchFamily="18" charset="0"/>
              </a:rPr>
              <a:t>Identification of patterns in the data</a:t>
            </a:r>
            <a:endParaRPr lang="en-US" altLang="en-US" sz="3600" b="1" dirty="0">
              <a:latin typeface="Times New Roman" panose="02020603050405020304" pitchFamily="18" charset="0"/>
            </a:endParaRP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3558E4B0-55A9-96FE-0DD3-B88AE632FC9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61A1D99-DC4F-4C5F-B1CA-48A6A98C7BD7}" type="datetime1">
              <a:rPr lang="en-US" altLang="en-US" smtClean="0"/>
              <a:t>8/6/2025</a:t>
            </a:fld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5E1E68A-80F7-0E18-F294-7227E5D6DE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C578521-0618-4C26-B32A-95E2EBDE53C7}" type="slidenum">
              <a:rPr lang="en-US" altLang="en-US" smtClean="0"/>
              <a:pPr>
                <a:defRPr/>
              </a:pPr>
              <a:t>25</a:t>
            </a:fld>
            <a:endParaRPr lang="en-US" altLang="en-US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1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0D46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1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1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0D46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1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1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0D46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12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12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0D46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3" grpId="0" build="p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F59BACEE-AEAA-1826-49CD-6626E91BDF3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65123" y="274638"/>
            <a:ext cx="10036277" cy="1141207"/>
          </a:xfrm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Ctr="1">
            <a:normAutofit/>
          </a:bodyPr>
          <a:lstStyle/>
          <a:p>
            <a:r>
              <a:rPr lang="en-US" altLang="en-US" sz="3200" b="1" dirty="0"/>
              <a:t>Elements of Inferential Statistical Problems</a:t>
            </a:r>
          </a:p>
        </p:txBody>
      </p:sp>
      <p:sp>
        <p:nvSpPr>
          <p:cNvPr id="53251" name="Rectangle 3">
            <a:extLst>
              <a:ext uri="{FF2B5EF4-FFF2-40B4-BE49-F238E27FC236}">
                <a16:creationId xmlns:a16="http://schemas.microsoft.com/office/drawing/2014/main" id="{8A2E3F6A-9F3F-F349-D879-B74D0350493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09600" y="1508918"/>
            <a:ext cx="10363200" cy="3840163"/>
          </a:xfrm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 lnSpcReduction="10000"/>
          </a:bodyPr>
          <a:lstStyle/>
          <a:p>
            <a:pPr marL="609600" indent="-609600">
              <a:buClr>
                <a:srgbClr val="8E0D30"/>
              </a:buClr>
              <a:buFontTx/>
              <a:buAutoNum type="arabicPeriod"/>
            </a:pPr>
            <a:r>
              <a:rPr lang="en-US" altLang="en-US" dirty="0">
                <a:latin typeface="Times New Roman" panose="02020603050405020304" pitchFamily="18" charset="0"/>
              </a:rPr>
              <a:t>The population of interest</a:t>
            </a:r>
            <a:endParaRPr lang="en-US" altLang="en-US" b="1" dirty="0">
              <a:latin typeface="Times New Roman" panose="02020603050405020304" pitchFamily="18" charset="0"/>
            </a:endParaRPr>
          </a:p>
          <a:p>
            <a:pPr marL="609600" indent="-609600">
              <a:buClr>
                <a:srgbClr val="8E0D30"/>
              </a:buClr>
              <a:buFontTx/>
              <a:buAutoNum type="arabicPeriod"/>
            </a:pPr>
            <a:r>
              <a:rPr lang="en-US" altLang="en-US" dirty="0">
                <a:latin typeface="Times New Roman" panose="02020603050405020304" pitchFamily="18" charset="0"/>
              </a:rPr>
              <a:t>One or more variables (characteristics of the population units) that are to be investigated</a:t>
            </a:r>
            <a:endParaRPr lang="en-US" altLang="en-US" b="1" dirty="0">
              <a:latin typeface="Times New Roman" panose="02020603050405020304" pitchFamily="18" charset="0"/>
            </a:endParaRPr>
          </a:p>
          <a:p>
            <a:pPr marL="609600" indent="-609600">
              <a:buClr>
                <a:srgbClr val="8E0D30"/>
              </a:buClr>
              <a:buFontTx/>
              <a:buAutoNum type="arabicPeriod"/>
            </a:pPr>
            <a:r>
              <a:rPr lang="en-US" altLang="en-US" dirty="0">
                <a:latin typeface="Times New Roman" panose="02020603050405020304" pitchFamily="18" charset="0"/>
              </a:rPr>
              <a:t>The sample of population units</a:t>
            </a:r>
            <a:endParaRPr lang="en-US" altLang="en-US" b="1" dirty="0">
              <a:latin typeface="Times New Roman" panose="02020603050405020304" pitchFamily="18" charset="0"/>
            </a:endParaRPr>
          </a:p>
          <a:p>
            <a:pPr marL="609600" indent="-609600">
              <a:buClr>
                <a:srgbClr val="8E0D30"/>
              </a:buClr>
              <a:buFontTx/>
              <a:buAutoNum type="arabicPeriod"/>
            </a:pPr>
            <a:r>
              <a:rPr lang="en-US" altLang="en-US" dirty="0">
                <a:latin typeface="Times New Roman" panose="02020603050405020304" pitchFamily="18" charset="0"/>
              </a:rPr>
              <a:t>The inference about the population based on information contained in the sample</a:t>
            </a:r>
          </a:p>
          <a:p>
            <a:pPr marL="609600" indent="-609600">
              <a:buClr>
                <a:srgbClr val="8E0D30"/>
              </a:buClr>
              <a:buFontTx/>
              <a:buAutoNum type="arabicPeriod"/>
            </a:pPr>
            <a:r>
              <a:rPr lang="en-US" altLang="en-US" dirty="0">
                <a:latin typeface="Times New Roman" panose="02020603050405020304" pitchFamily="18" charset="0"/>
              </a:rPr>
              <a:t>A measure of reliability for the inference</a:t>
            </a:r>
            <a:endParaRPr lang="en-US" altLang="en-US" b="1" dirty="0">
              <a:latin typeface="Times New Roman" panose="02020603050405020304" pitchFamily="18" charset="0"/>
            </a:endParaRP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8BD7FD84-244D-F8E7-EC5F-3F4BD7F7FA7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6351675-4B43-4944-BDC2-82EE3EC30182}" type="datetime1">
              <a:rPr lang="en-US" altLang="en-US" smtClean="0"/>
              <a:t>8/6/2025</a:t>
            </a:fld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1EC1EB7-23A0-437C-08FA-C7218E42BB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C578521-0618-4C26-B32A-95E2EBDE53C7}" type="slidenum">
              <a:rPr lang="en-US" altLang="en-US" smtClean="0"/>
              <a:pPr>
                <a:defRPr/>
              </a:pPr>
              <a:t>26</a:t>
            </a:fld>
            <a:endParaRPr lang="en-US" altLang="en-US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3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3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0D46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3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3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0D46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3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3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0D46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3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3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0D46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32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32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0D46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51" grpId="0" build="p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>
            <a:extLst>
              <a:ext uri="{FF2B5EF4-FFF2-40B4-BE49-F238E27FC236}">
                <a16:creationId xmlns:a16="http://schemas.microsoft.com/office/drawing/2014/main" id="{3C245E9E-A46C-E530-785F-32B76AA793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1200" y="274638"/>
            <a:ext cx="8229600" cy="792162"/>
          </a:xfrm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Ctr="1"/>
          <a:lstStyle/>
          <a:p>
            <a:r>
              <a:rPr lang="en-US" altLang="en-US" b="1" dirty="0"/>
              <a:t>Process</a:t>
            </a:r>
          </a:p>
        </p:txBody>
      </p:sp>
      <p:sp>
        <p:nvSpPr>
          <p:cNvPr id="55299" name="Rectangle 3">
            <a:extLst>
              <a:ext uri="{FF2B5EF4-FFF2-40B4-BE49-F238E27FC236}">
                <a16:creationId xmlns:a16="http://schemas.microsoft.com/office/drawing/2014/main" id="{EF2CEA33-022C-EF5B-5419-5501983FC45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761999" y="1152525"/>
            <a:ext cx="9829801" cy="1981200"/>
          </a:xfrm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0" indent="0" algn="just">
              <a:buClr>
                <a:srgbClr val="8E0D30"/>
              </a:buClr>
              <a:buFont typeface="Arial" panose="020B0604020202020204" pitchFamily="34" charset="0"/>
              <a:buNone/>
            </a:pPr>
            <a:r>
              <a:rPr lang="en-US" altLang="en-US" sz="3200" dirty="0">
                <a:latin typeface="Times New Roman" panose="02020603050405020304" pitchFamily="18" charset="0"/>
              </a:rPr>
              <a:t>A </a:t>
            </a:r>
            <a:r>
              <a:rPr lang="en-US" altLang="en-US" sz="3200" b="1" dirty="0">
                <a:latin typeface="Times New Roman" panose="02020603050405020304" pitchFamily="18" charset="0"/>
              </a:rPr>
              <a:t>process</a:t>
            </a:r>
            <a:r>
              <a:rPr lang="en-US" altLang="en-US" sz="3200" dirty="0">
                <a:latin typeface="Times New Roman" panose="02020603050405020304" pitchFamily="18" charset="0"/>
              </a:rPr>
              <a:t> is a series of actions or operations that transforms inputs to outputs. A process produces or generates output over time.</a:t>
            </a:r>
            <a:endParaRPr lang="en-US" altLang="en-US" sz="3200" b="1" dirty="0">
              <a:latin typeface="Times New Roman" panose="02020603050405020304" pitchFamily="18" charset="0"/>
            </a:endParaRPr>
          </a:p>
        </p:txBody>
      </p:sp>
      <p:pic>
        <p:nvPicPr>
          <p:cNvPr id="38917" name="Picture 4">
            <a:extLst>
              <a:ext uri="{FF2B5EF4-FFF2-40B4-BE49-F238E27FC236}">
                <a16:creationId xmlns:a16="http://schemas.microsoft.com/office/drawing/2014/main" id="{6805163B-CFC3-4038-44A8-08560B8180B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1" y="2590800"/>
            <a:ext cx="10820400" cy="398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DFF680C1-9D33-321B-DF6D-2B25C68E516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A678843-0D03-4DE0-8BAF-9833191FF9F0}" type="datetime1">
              <a:rPr lang="en-US" altLang="en-US" smtClean="0"/>
              <a:t>8/6/2025</a:t>
            </a:fld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9C882B6-A45C-5C65-2C5F-93AEC61A4C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C578521-0618-4C26-B32A-95E2EBDE53C7}" type="slidenum">
              <a:rPr lang="en-US" altLang="en-US" smtClean="0"/>
              <a:pPr>
                <a:defRPr/>
              </a:pPr>
              <a:t>27</a:t>
            </a:fld>
            <a:endParaRPr lang="en-US" altLang="en-US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5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5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0D46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299" grpId="0" build="p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4D372917-62B1-3416-6CF9-37D38546841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1200" y="274638"/>
            <a:ext cx="8229600" cy="1782762"/>
          </a:xfrm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Ctr="1"/>
          <a:lstStyle/>
          <a:p>
            <a:r>
              <a:rPr lang="en-US" altLang="en-US" b="1"/>
              <a:t>Process</a:t>
            </a:r>
          </a:p>
        </p:txBody>
      </p:sp>
      <p:sp>
        <p:nvSpPr>
          <p:cNvPr id="69635" name="Rectangle 3">
            <a:extLst>
              <a:ext uri="{FF2B5EF4-FFF2-40B4-BE49-F238E27FC236}">
                <a16:creationId xmlns:a16="http://schemas.microsoft.com/office/drawing/2014/main" id="{9ABEED1A-AB66-83B1-F75E-9B3EC7E252B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838200" y="2133600"/>
            <a:ext cx="11125200" cy="3352800"/>
          </a:xfrm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0" indent="0">
              <a:buClr>
                <a:srgbClr val="8E0D30"/>
              </a:buClr>
              <a:buFont typeface="Arial" panose="020B0604020202020204" pitchFamily="34" charset="0"/>
              <a:buNone/>
            </a:pPr>
            <a:r>
              <a:rPr lang="en-US" altLang="en-US" sz="3200" dirty="0">
                <a:latin typeface="Times New Roman" panose="02020603050405020304" pitchFamily="18" charset="0"/>
              </a:rPr>
              <a:t>A process whose operations or actions are unknown or unspecified is called a </a:t>
            </a:r>
            <a:r>
              <a:rPr lang="en-US" altLang="en-US" sz="3200" b="1" dirty="0">
                <a:latin typeface="Times New Roman" panose="02020603050405020304" pitchFamily="18" charset="0"/>
              </a:rPr>
              <a:t>black box</a:t>
            </a:r>
            <a:r>
              <a:rPr lang="en-US" altLang="en-US" sz="3200" dirty="0">
                <a:latin typeface="Times New Roman" panose="02020603050405020304" pitchFamily="18" charset="0"/>
              </a:rPr>
              <a:t>.</a:t>
            </a:r>
          </a:p>
          <a:p>
            <a:pPr marL="0" indent="0">
              <a:buClr>
                <a:srgbClr val="8E0D30"/>
              </a:buClr>
              <a:buFont typeface="Arial" panose="020B0604020202020204" pitchFamily="34" charset="0"/>
              <a:buNone/>
            </a:pPr>
            <a:endParaRPr lang="en-US" altLang="en-US" sz="3200" dirty="0">
              <a:latin typeface="Times New Roman" panose="02020603050405020304" pitchFamily="18" charset="0"/>
            </a:endParaRPr>
          </a:p>
          <a:p>
            <a:pPr marL="0" indent="0">
              <a:buClr>
                <a:srgbClr val="8E0D30"/>
              </a:buClr>
              <a:buFont typeface="Arial" panose="020B0604020202020204" pitchFamily="34" charset="0"/>
              <a:buNone/>
            </a:pPr>
            <a:r>
              <a:rPr lang="en-US" altLang="en-US" sz="3200" dirty="0">
                <a:latin typeface="Times New Roman" panose="02020603050405020304" pitchFamily="18" charset="0"/>
              </a:rPr>
              <a:t>Any set of output (object or numbers) produced by a process is called a </a:t>
            </a:r>
            <a:r>
              <a:rPr lang="en-US" altLang="en-US" sz="3200" b="1" dirty="0">
                <a:latin typeface="Times New Roman" panose="02020603050405020304" pitchFamily="18" charset="0"/>
              </a:rPr>
              <a:t>sample</a:t>
            </a:r>
            <a:r>
              <a:rPr lang="en-US" altLang="en-US" sz="3200" dirty="0">
                <a:latin typeface="Times New Roman" panose="02020603050405020304" pitchFamily="18" charset="0"/>
              </a:rPr>
              <a:t>.</a:t>
            </a:r>
            <a:endParaRPr lang="en-US" altLang="en-US" sz="3200" b="1" dirty="0">
              <a:latin typeface="Times New Roman" panose="02020603050405020304" pitchFamily="18" charset="0"/>
            </a:endParaRP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0DDE16D-1164-AD9B-FAAC-32A167F0373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5CF6C1E-EDC7-4A59-A2BA-8E466FD734F5}" type="datetime1">
              <a:rPr lang="en-US" altLang="en-US" smtClean="0"/>
              <a:t>8/6/2025</a:t>
            </a:fld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17745B2-5CB2-B35C-9267-A4643028E0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C578521-0618-4C26-B32A-95E2EBDE53C7}" type="slidenum">
              <a:rPr lang="en-US" altLang="en-US" smtClean="0"/>
              <a:pPr>
                <a:defRPr/>
              </a:pPr>
              <a:t>28</a:t>
            </a:fld>
            <a:endParaRPr lang="en-US" altLang="en-US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9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9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0D46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96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96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0D46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635" grpId="0" build="p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>
            <a:extLst>
              <a:ext uri="{FF2B5EF4-FFF2-40B4-BE49-F238E27FC236}">
                <a16:creationId xmlns:a16="http://schemas.microsoft.com/office/drawing/2014/main" id="{D65494FD-06C4-1279-DEA8-12FF0ABEA2C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1200" y="914400"/>
            <a:ext cx="8229600" cy="1143000"/>
          </a:xfrm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Ctr="1"/>
          <a:lstStyle/>
          <a:p>
            <a:r>
              <a:rPr lang="en-US" altLang="en-US" b="1">
                <a:solidFill>
                  <a:srgbClr val="8E0D30"/>
                </a:solidFill>
              </a:rPr>
              <a:t>1.5</a:t>
            </a:r>
          </a:p>
        </p:txBody>
      </p:sp>
      <p:sp>
        <p:nvSpPr>
          <p:cNvPr id="43011" name="Rectangle 3">
            <a:extLst>
              <a:ext uri="{FF2B5EF4-FFF2-40B4-BE49-F238E27FC236}">
                <a16:creationId xmlns:a16="http://schemas.microsoft.com/office/drawing/2014/main" id="{EA2F0F15-AC50-3E6C-093C-645375C3EB80}"/>
              </a:ext>
            </a:extLst>
          </p:cNvPr>
          <p:cNvSpPr>
            <a:spLocks noGrp="1" noChangeArrowheads="1"/>
          </p:cNvSpPr>
          <p:nvPr>
            <p:ph sz="half" idx="1"/>
          </p:nvPr>
        </p:nvSpPr>
        <p:spPr>
          <a:xfrm>
            <a:off x="2044700" y="3048000"/>
            <a:ext cx="8242300" cy="3017838"/>
          </a:xfrm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0" indent="0" algn="ctr">
              <a:buFont typeface="Arial" panose="020B0604020202020204" pitchFamily="34" charset="0"/>
              <a:buNone/>
            </a:pPr>
            <a:r>
              <a:rPr lang="en-US" altLang="en-US" sz="4200" b="1">
                <a:solidFill>
                  <a:srgbClr val="141413"/>
                </a:solidFill>
                <a:latin typeface="Times New Roman" panose="02020603050405020304" pitchFamily="18" charset="0"/>
              </a:rPr>
              <a:t>Types of Data</a:t>
            </a:r>
            <a:endParaRPr lang="en-US" altLang="en-US" sz="4200">
              <a:solidFill>
                <a:srgbClr val="141413"/>
              </a:solidFill>
              <a:latin typeface="Times New Roman" panose="02020603050405020304" pitchFamily="18" charset="0"/>
            </a:endParaRP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597C2AF9-9057-A17A-38C2-60582326CCE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743A384-43AE-41CF-9B28-67B294231FA1}" type="datetime1">
              <a:rPr lang="en-US" altLang="en-US" smtClean="0"/>
              <a:t>8/6/2025</a:t>
            </a:fld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F43374A-77B5-5E5E-B174-E0272B594A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B9B21A-2E46-4102-929F-8B70E2D5938E}" type="slidenum">
              <a:rPr lang="en-US" altLang="en-US" smtClean="0"/>
              <a:pPr>
                <a:defRPr/>
              </a:pPr>
              <a:t>29</a:t>
            </a:fld>
            <a:endParaRPr lang="en-US" altLang="en-US"/>
          </a:p>
        </p:txBody>
      </p:sp>
    </p:spTree>
  </p:cSld>
  <p:clrMapOvr>
    <a:masterClrMapping/>
  </p:clrMapOvr>
  <p:transition>
    <p:wipe dir="r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EC452874-CCE2-3D07-20DD-0BA801AB9F2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Ctr="1"/>
          <a:lstStyle/>
          <a:p>
            <a:r>
              <a:rPr lang="en-US" altLang="en-US" b="1">
                <a:solidFill>
                  <a:srgbClr val="8E0D30"/>
                </a:solidFill>
              </a:rPr>
              <a:t>Learning Objectives</a:t>
            </a:r>
          </a:p>
        </p:txBody>
      </p:sp>
      <p:sp>
        <p:nvSpPr>
          <p:cNvPr id="41987" name="Rectangle 3">
            <a:extLst>
              <a:ext uri="{FF2B5EF4-FFF2-40B4-BE49-F238E27FC236}">
                <a16:creationId xmlns:a16="http://schemas.microsoft.com/office/drawing/2014/main" id="{6359E36B-2DF5-DA29-43CA-D796D7F2DE3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066800" y="1600200"/>
            <a:ext cx="9144000" cy="4876800"/>
          </a:xfrm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609600" indent="-609600">
              <a:lnSpc>
                <a:spcPct val="105000"/>
              </a:lnSpc>
              <a:buClr>
                <a:srgbClr val="8E0D30"/>
              </a:buClr>
              <a:buFontTx/>
              <a:buAutoNum type="arabicPeriod"/>
            </a:pPr>
            <a:r>
              <a:rPr lang="en-US" altLang="en-US" dirty="0">
                <a:latin typeface="Times New Roman" panose="02020603050405020304" pitchFamily="18" charset="0"/>
              </a:rPr>
              <a:t>Introduce the field of statistics</a:t>
            </a:r>
          </a:p>
          <a:p>
            <a:pPr marL="609600" indent="-609600">
              <a:lnSpc>
                <a:spcPct val="105000"/>
              </a:lnSpc>
              <a:buClr>
                <a:srgbClr val="8E0D30"/>
              </a:buClr>
              <a:buFontTx/>
              <a:buAutoNum type="arabicPeriod"/>
            </a:pPr>
            <a:r>
              <a:rPr lang="en-US" altLang="en-US" dirty="0">
                <a:latin typeface="Times New Roman" panose="02020603050405020304" pitchFamily="18" charset="0"/>
              </a:rPr>
              <a:t>Demonstrate how statistics applies to business</a:t>
            </a:r>
          </a:p>
          <a:p>
            <a:pPr marL="609600" indent="-609600">
              <a:lnSpc>
                <a:spcPct val="105000"/>
              </a:lnSpc>
              <a:buClr>
                <a:srgbClr val="8E0D30"/>
              </a:buClr>
              <a:buFontTx/>
              <a:buAutoNum type="arabicPeriod"/>
            </a:pPr>
            <a:r>
              <a:rPr lang="en-US" altLang="en-US" dirty="0">
                <a:latin typeface="Times New Roman" panose="02020603050405020304" pitchFamily="18" charset="0"/>
              </a:rPr>
              <a:t>Establish the link between statistics and data</a:t>
            </a:r>
          </a:p>
          <a:p>
            <a:pPr marL="609600" indent="-609600">
              <a:lnSpc>
                <a:spcPct val="105000"/>
              </a:lnSpc>
              <a:buClr>
                <a:srgbClr val="8E0D30"/>
              </a:buClr>
              <a:buFontTx/>
              <a:buAutoNum type="arabicPeriod"/>
            </a:pPr>
            <a:r>
              <a:rPr lang="en-US" altLang="en-US" dirty="0">
                <a:latin typeface="Times New Roman" panose="02020603050405020304" pitchFamily="18" charset="0"/>
              </a:rPr>
              <a:t>Identify the different types of data and data-collection methods</a:t>
            </a:r>
          </a:p>
          <a:p>
            <a:pPr marL="609600" indent="-609600">
              <a:lnSpc>
                <a:spcPct val="105000"/>
              </a:lnSpc>
              <a:buClr>
                <a:srgbClr val="8E0D30"/>
              </a:buClr>
              <a:buFontTx/>
              <a:buAutoNum type="arabicPeriod"/>
            </a:pPr>
            <a:r>
              <a:rPr lang="en-US" altLang="en-US" dirty="0">
                <a:latin typeface="Times New Roman" panose="02020603050405020304" pitchFamily="18" charset="0"/>
              </a:rPr>
              <a:t>Differentiate between population and sample data</a:t>
            </a:r>
          </a:p>
          <a:p>
            <a:pPr marL="609600" indent="-609600">
              <a:lnSpc>
                <a:spcPct val="105000"/>
              </a:lnSpc>
              <a:buClr>
                <a:srgbClr val="8E0D30"/>
              </a:buClr>
              <a:buFontTx/>
              <a:buAutoNum type="arabicPeriod"/>
            </a:pPr>
            <a:r>
              <a:rPr lang="en-US" altLang="en-US" dirty="0">
                <a:latin typeface="Times New Roman" panose="02020603050405020304" pitchFamily="18" charset="0"/>
              </a:rPr>
              <a:t>Differentiate between descriptive and inferential statistics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4FF0185-F5E5-58CA-7B35-C19951F6ADF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A315FB4-D43B-432C-809A-D75EDE4EFA0C}" type="datetime1">
              <a:rPr lang="en-US" altLang="en-US" smtClean="0"/>
              <a:t>8/6/2025</a:t>
            </a:fld>
            <a:endParaRPr lang="en-US" alt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05C42FD-DE12-E5D2-4C28-2BCD9D65C5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C578521-0618-4C26-B32A-95E2EBDE53C7}" type="slidenum">
              <a:rPr lang="en-US" altLang="en-US" smtClean="0"/>
              <a:pPr>
                <a:defRPr/>
              </a:pPr>
              <a:t>3</a:t>
            </a:fld>
            <a:endParaRPr lang="en-US" altLang="en-US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1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1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0D46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1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1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0D46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1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1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0D46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1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1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0D46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1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1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0D46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19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87" grpId="0" build="p" autoUpdateAnimBg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>
            <a:extLst>
              <a:ext uri="{FF2B5EF4-FFF2-40B4-BE49-F238E27FC236}">
                <a16:creationId xmlns:a16="http://schemas.microsoft.com/office/drawing/2014/main" id="{9027D2E1-956D-BF2F-40FE-8791D88DF8D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Ctr="1"/>
          <a:lstStyle/>
          <a:p>
            <a:r>
              <a:rPr lang="en-US" altLang="en-US" b="1"/>
              <a:t>Types of Data</a:t>
            </a:r>
          </a:p>
        </p:txBody>
      </p:sp>
      <p:graphicFrame>
        <p:nvGraphicFramePr>
          <p:cNvPr id="47108" name="Object 3">
            <a:hlinkClick r:id="" action="ppaction://ole?verb=0"/>
            <a:extLst>
              <a:ext uri="{FF2B5EF4-FFF2-40B4-BE49-F238E27FC236}">
                <a16:creationId xmlns:a16="http://schemas.microsoft.com/office/drawing/2014/main" id="{633386BA-2A36-8673-3F19-1110472F4151}"/>
              </a:ext>
            </a:extLst>
          </p:cNvPr>
          <p:cNvGraphicFramePr>
            <a:graphicFrameLocks/>
          </p:cNvGraphicFramePr>
          <p:nvPr/>
        </p:nvGraphicFramePr>
        <p:xfrm>
          <a:off x="2919412" y="1535113"/>
          <a:ext cx="7138987" cy="4081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123432" imgH="4093464" progId="Visio.Drawing.3">
                  <p:embed/>
                </p:oleObj>
              </mc:Choice>
              <mc:Fallback>
                <p:oleObj name="VISIO" r:id="rId3" imgW="6123432" imgH="4093464" progId="Visio.Drawing.3">
                  <p:embed/>
                  <p:pic>
                    <p:nvPicPr>
                      <p:cNvPr id="47108" name="Object 3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633386BA-2A36-8673-3F19-1110472F4151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9412" y="1535113"/>
                        <a:ext cx="7138987" cy="4081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09" name="Freeform 4">
            <a:extLst>
              <a:ext uri="{FF2B5EF4-FFF2-40B4-BE49-F238E27FC236}">
                <a16:creationId xmlns:a16="http://schemas.microsoft.com/office/drawing/2014/main" id="{C0820B75-07B0-A170-9BB4-83D6D20D475B}"/>
              </a:ext>
            </a:extLst>
          </p:cNvPr>
          <p:cNvSpPr>
            <a:spLocks/>
          </p:cNvSpPr>
          <p:nvPr/>
        </p:nvSpPr>
        <p:spPr bwMode="auto">
          <a:xfrm>
            <a:off x="5303838" y="1752600"/>
            <a:ext cx="1739900" cy="915988"/>
          </a:xfrm>
          <a:custGeom>
            <a:avLst/>
            <a:gdLst>
              <a:gd name="T0" fmla="*/ 0 w 1096"/>
              <a:gd name="T1" fmla="*/ 914400 h 577"/>
              <a:gd name="T2" fmla="*/ 1738313 w 1096"/>
              <a:gd name="T3" fmla="*/ 914400 h 577"/>
              <a:gd name="T4" fmla="*/ 1738313 w 1096"/>
              <a:gd name="T5" fmla="*/ 0 h 577"/>
              <a:gd name="T6" fmla="*/ 0 w 1096"/>
              <a:gd name="T7" fmla="*/ 0 h 577"/>
              <a:gd name="T8" fmla="*/ 0 w 1096"/>
              <a:gd name="T9" fmla="*/ 914400 h 57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096" h="577">
                <a:moveTo>
                  <a:pt x="0" y="576"/>
                </a:moveTo>
                <a:lnTo>
                  <a:pt x="1095" y="576"/>
                </a:lnTo>
                <a:lnTo>
                  <a:pt x="1095" y="0"/>
                </a:lnTo>
                <a:lnTo>
                  <a:pt x="0" y="0"/>
                </a:lnTo>
                <a:lnTo>
                  <a:pt x="0" y="576"/>
                </a:lnTo>
              </a:path>
            </a:pathLst>
          </a:custGeom>
          <a:solidFill>
            <a:srgbClr val="E9F05A">
              <a:alpha val="70195"/>
            </a:srgbClr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110" name="Rectangle 5">
            <a:extLst>
              <a:ext uri="{FF2B5EF4-FFF2-40B4-BE49-F238E27FC236}">
                <a16:creationId xmlns:a16="http://schemas.microsoft.com/office/drawing/2014/main" id="{EDDC7EDF-3845-A1B3-6A80-35B28E37BF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91163" y="1793875"/>
            <a:ext cx="1281112" cy="458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ptos" panose="020B00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panose="020B00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panose="020B00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panose="020B00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panose="020B00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panose="020B00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panose="020B00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panose="020B00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panose="020B0004020202020204" pitchFamily="34" charset="0"/>
              </a:defRPr>
            </a:lvl9pPr>
          </a:lstStyle>
          <a:p>
            <a:r>
              <a:rPr lang="en-US" altLang="en-US" b="1">
                <a:solidFill>
                  <a:srgbClr val="000000"/>
                </a:solidFill>
              </a:rPr>
              <a:t>Types of</a:t>
            </a:r>
          </a:p>
        </p:txBody>
      </p:sp>
      <p:sp>
        <p:nvSpPr>
          <p:cNvPr id="47111" name="Rectangle 6">
            <a:extLst>
              <a:ext uri="{FF2B5EF4-FFF2-40B4-BE49-F238E27FC236}">
                <a16:creationId xmlns:a16="http://schemas.microsoft.com/office/drawing/2014/main" id="{F1783052-1397-BD0E-70C9-5DF10E85FF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1200" y="2159000"/>
            <a:ext cx="815975" cy="458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ptos" panose="020B00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panose="020B00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panose="020B00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panose="020B00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panose="020B00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panose="020B00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panose="020B00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panose="020B00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panose="020B0004020202020204" pitchFamily="34" charset="0"/>
              </a:defRPr>
            </a:lvl9pPr>
          </a:lstStyle>
          <a:p>
            <a:r>
              <a:rPr lang="en-US" altLang="en-US" b="1">
                <a:solidFill>
                  <a:srgbClr val="000000"/>
                </a:solidFill>
              </a:rPr>
              <a:t>Data</a:t>
            </a:r>
          </a:p>
        </p:txBody>
      </p:sp>
      <p:sp>
        <p:nvSpPr>
          <p:cNvPr id="47112" name="Freeform 7">
            <a:extLst>
              <a:ext uri="{FF2B5EF4-FFF2-40B4-BE49-F238E27FC236}">
                <a16:creationId xmlns:a16="http://schemas.microsoft.com/office/drawing/2014/main" id="{E9024BFC-8976-E371-457B-79B4EA30D68F}"/>
              </a:ext>
            </a:extLst>
          </p:cNvPr>
          <p:cNvSpPr>
            <a:spLocks/>
          </p:cNvSpPr>
          <p:nvPr/>
        </p:nvSpPr>
        <p:spPr bwMode="auto">
          <a:xfrm>
            <a:off x="3008313" y="3598863"/>
            <a:ext cx="1792287" cy="917575"/>
          </a:xfrm>
          <a:custGeom>
            <a:avLst/>
            <a:gdLst>
              <a:gd name="T0" fmla="*/ 0 w 1096"/>
              <a:gd name="T1" fmla="*/ 915988 h 578"/>
              <a:gd name="T2" fmla="*/ 1790652 w 1096"/>
              <a:gd name="T3" fmla="*/ 915988 h 578"/>
              <a:gd name="T4" fmla="*/ 1790652 w 1096"/>
              <a:gd name="T5" fmla="*/ 0 h 578"/>
              <a:gd name="T6" fmla="*/ 0 w 1096"/>
              <a:gd name="T7" fmla="*/ 0 h 578"/>
              <a:gd name="T8" fmla="*/ 0 w 1096"/>
              <a:gd name="T9" fmla="*/ 915988 h 57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096" h="578">
                <a:moveTo>
                  <a:pt x="0" y="577"/>
                </a:moveTo>
                <a:lnTo>
                  <a:pt x="1095" y="577"/>
                </a:lnTo>
                <a:lnTo>
                  <a:pt x="1095" y="0"/>
                </a:lnTo>
                <a:lnTo>
                  <a:pt x="0" y="0"/>
                </a:lnTo>
                <a:lnTo>
                  <a:pt x="0" y="577"/>
                </a:lnTo>
              </a:path>
            </a:pathLst>
          </a:custGeom>
          <a:solidFill>
            <a:srgbClr val="E9F05A">
              <a:alpha val="70195"/>
            </a:srgbClr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113" name="Rectangle 8">
            <a:extLst>
              <a:ext uri="{FF2B5EF4-FFF2-40B4-BE49-F238E27FC236}">
                <a16:creationId xmlns:a16="http://schemas.microsoft.com/office/drawing/2014/main" id="{2180FCA2-757A-CE73-EB5C-F2772EB47F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8150" y="3622675"/>
            <a:ext cx="1839913" cy="458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ptos" panose="020B00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panose="020B00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panose="020B00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panose="020B00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panose="020B00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panose="020B00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panose="020B00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panose="020B00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panose="020B0004020202020204" pitchFamily="34" charset="0"/>
              </a:defRPr>
            </a:lvl9pPr>
          </a:lstStyle>
          <a:p>
            <a:r>
              <a:rPr lang="en-US" altLang="en-US" b="1">
                <a:solidFill>
                  <a:srgbClr val="000000"/>
                </a:solidFill>
              </a:rPr>
              <a:t>Quantitative</a:t>
            </a:r>
          </a:p>
        </p:txBody>
      </p:sp>
      <p:sp>
        <p:nvSpPr>
          <p:cNvPr id="47114" name="Rectangle 9">
            <a:extLst>
              <a:ext uri="{FF2B5EF4-FFF2-40B4-BE49-F238E27FC236}">
                <a16:creationId xmlns:a16="http://schemas.microsoft.com/office/drawing/2014/main" id="{EA27147A-D3D4-A4C0-0D57-93B988027A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9000" y="3962400"/>
            <a:ext cx="815975" cy="458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ptos" panose="020B00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panose="020B00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panose="020B00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panose="020B00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panose="020B00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panose="020B00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panose="020B00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panose="020B00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panose="020B0004020202020204" pitchFamily="34" charset="0"/>
              </a:defRPr>
            </a:lvl9pPr>
          </a:lstStyle>
          <a:p>
            <a:r>
              <a:rPr lang="en-US" altLang="en-US" b="1">
                <a:solidFill>
                  <a:srgbClr val="000000"/>
                </a:solidFill>
              </a:rPr>
              <a:t>Data</a:t>
            </a:r>
          </a:p>
        </p:txBody>
      </p:sp>
      <p:sp>
        <p:nvSpPr>
          <p:cNvPr id="47115" name="Freeform 10">
            <a:extLst>
              <a:ext uri="{FF2B5EF4-FFF2-40B4-BE49-F238E27FC236}">
                <a16:creationId xmlns:a16="http://schemas.microsoft.com/office/drawing/2014/main" id="{71610A98-47BE-A0C1-B8FA-8DE80DAF562B}"/>
              </a:ext>
            </a:extLst>
          </p:cNvPr>
          <p:cNvSpPr>
            <a:spLocks/>
          </p:cNvSpPr>
          <p:nvPr/>
        </p:nvSpPr>
        <p:spPr bwMode="auto">
          <a:xfrm>
            <a:off x="7361238" y="3581400"/>
            <a:ext cx="1739900" cy="917575"/>
          </a:xfrm>
          <a:custGeom>
            <a:avLst/>
            <a:gdLst>
              <a:gd name="T0" fmla="*/ 0 w 1096"/>
              <a:gd name="T1" fmla="*/ 915988 h 578"/>
              <a:gd name="T2" fmla="*/ 1738313 w 1096"/>
              <a:gd name="T3" fmla="*/ 915988 h 578"/>
              <a:gd name="T4" fmla="*/ 1738313 w 1096"/>
              <a:gd name="T5" fmla="*/ 0 h 578"/>
              <a:gd name="T6" fmla="*/ 0 w 1096"/>
              <a:gd name="T7" fmla="*/ 0 h 578"/>
              <a:gd name="T8" fmla="*/ 0 w 1096"/>
              <a:gd name="T9" fmla="*/ 915988 h 57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096" h="578">
                <a:moveTo>
                  <a:pt x="0" y="577"/>
                </a:moveTo>
                <a:lnTo>
                  <a:pt x="1095" y="577"/>
                </a:lnTo>
                <a:lnTo>
                  <a:pt x="1095" y="0"/>
                </a:lnTo>
                <a:lnTo>
                  <a:pt x="0" y="0"/>
                </a:lnTo>
                <a:lnTo>
                  <a:pt x="0" y="577"/>
                </a:lnTo>
              </a:path>
            </a:pathLst>
          </a:custGeom>
          <a:solidFill>
            <a:srgbClr val="E9F05A">
              <a:alpha val="70195"/>
            </a:srgbClr>
          </a:solidFill>
          <a:ln w="25400" cap="rnd" cmpd="sng">
            <a:solidFill>
              <a:srgbClr val="1A1A1A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116" name="Rectangle 11">
            <a:extLst>
              <a:ext uri="{FF2B5EF4-FFF2-40B4-BE49-F238E27FC236}">
                <a16:creationId xmlns:a16="http://schemas.microsoft.com/office/drawing/2014/main" id="{D106177C-8FF3-79F9-3C20-CE413B097F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02513" y="3622675"/>
            <a:ext cx="1651000" cy="458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ptos" panose="020B00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panose="020B00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panose="020B00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panose="020B00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panose="020B00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panose="020B00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panose="020B00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panose="020B00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panose="020B0004020202020204" pitchFamily="34" charset="0"/>
              </a:defRPr>
            </a:lvl9pPr>
          </a:lstStyle>
          <a:p>
            <a:r>
              <a:rPr lang="en-US" altLang="en-US" b="1">
                <a:solidFill>
                  <a:srgbClr val="000000"/>
                </a:solidFill>
              </a:rPr>
              <a:t>Qualitative</a:t>
            </a:r>
          </a:p>
        </p:txBody>
      </p:sp>
      <p:sp>
        <p:nvSpPr>
          <p:cNvPr id="47117" name="Rectangle 12">
            <a:extLst>
              <a:ext uri="{FF2B5EF4-FFF2-40B4-BE49-F238E27FC236}">
                <a16:creationId xmlns:a16="http://schemas.microsoft.com/office/drawing/2014/main" id="{CA6E4FAA-EF20-51CA-CFD9-CEE3281DAB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48600" y="3962400"/>
            <a:ext cx="815975" cy="458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ptos" panose="020B00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panose="020B00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panose="020B00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panose="020B00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panose="020B00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panose="020B00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panose="020B00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panose="020B00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panose="020B0004020202020204" pitchFamily="34" charset="0"/>
              </a:defRPr>
            </a:lvl9pPr>
          </a:lstStyle>
          <a:p>
            <a:r>
              <a:rPr lang="en-US" altLang="en-US" b="1">
                <a:solidFill>
                  <a:srgbClr val="000000"/>
                </a:solidFill>
              </a:rPr>
              <a:t>Data</a:t>
            </a:r>
          </a:p>
        </p:txBody>
      </p:sp>
      <p:sp>
        <p:nvSpPr>
          <p:cNvPr id="47118" name="Freeform 13">
            <a:extLst>
              <a:ext uri="{FF2B5EF4-FFF2-40B4-BE49-F238E27FC236}">
                <a16:creationId xmlns:a16="http://schemas.microsoft.com/office/drawing/2014/main" id="{106BC2CE-A991-38F3-C7F1-91B77E11C616}"/>
              </a:ext>
            </a:extLst>
          </p:cNvPr>
          <p:cNvSpPr>
            <a:spLocks/>
          </p:cNvSpPr>
          <p:nvPr/>
        </p:nvSpPr>
        <p:spPr bwMode="auto">
          <a:xfrm>
            <a:off x="6172200" y="2667000"/>
            <a:ext cx="2060575" cy="812800"/>
          </a:xfrm>
          <a:custGeom>
            <a:avLst/>
            <a:gdLst>
              <a:gd name="T0" fmla="*/ 0 w 1298"/>
              <a:gd name="T1" fmla="*/ 0 h 512"/>
              <a:gd name="T2" fmla="*/ 0 w 1298"/>
              <a:gd name="T3" fmla="*/ 457200 h 512"/>
              <a:gd name="T4" fmla="*/ 2058988 w 1298"/>
              <a:gd name="T5" fmla="*/ 457200 h 512"/>
              <a:gd name="T6" fmla="*/ 2058988 w 1298"/>
              <a:gd name="T7" fmla="*/ 811213 h 51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298" h="512">
                <a:moveTo>
                  <a:pt x="0" y="0"/>
                </a:moveTo>
                <a:lnTo>
                  <a:pt x="0" y="288"/>
                </a:lnTo>
                <a:lnTo>
                  <a:pt x="1297" y="288"/>
                </a:lnTo>
                <a:lnTo>
                  <a:pt x="1297" y="511"/>
                </a:lnTo>
              </a:path>
            </a:pathLst>
          </a:custGeom>
          <a:noFill/>
          <a:ln w="50800" cap="rnd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119" name="Freeform 14">
            <a:extLst>
              <a:ext uri="{FF2B5EF4-FFF2-40B4-BE49-F238E27FC236}">
                <a16:creationId xmlns:a16="http://schemas.microsoft.com/office/drawing/2014/main" id="{87CCC0A8-F658-5AB7-8435-3FE4901BB160}"/>
              </a:ext>
            </a:extLst>
          </p:cNvPr>
          <p:cNvSpPr>
            <a:spLocks/>
          </p:cNvSpPr>
          <p:nvPr/>
        </p:nvSpPr>
        <p:spPr bwMode="auto">
          <a:xfrm>
            <a:off x="8169275" y="3463925"/>
            <a:ext cx="111125" cy="109538"/>
          </a:xfrm>
          <a:custGeom>
            <a:avLst/>
            <a:gdLst>
              <a:gd name="T0" fmla="*/ 109538 w 70"/>
              <a:gd name="T1" fmla="*/ 0 h 69"/>
              <a:gd name="T2" fmla="*/ 57150 w 70"/>
              <a:gd name="T3" fmla="*/ 107950 h 69"/>
              <a:gd name="T4" fmla="*/ 0 w 70"/>
              <a:gd name="T5" fmla="*/ 0 h 69"/>
              <a:gd name="T6" fmla="*/ 109538 w 70"/>
              <a:gd name="T7" fmla="*/ 0 h 69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70" h="69">
                <a:moveTo>
                  <a:pt x="69" y="0"/>
                </a:moveTo>
                <a:lnTo>
                  <a:pt x="36" y="68"/>
                </a:lnTo>
                <a:lnTo>
                  <a:pt x="0" y="0"/>
                </a:lnTo>
                <a:lnTo>
                  <a:pt x="69" y="0"/>
                </a:lnTo>
              </a:path>
            </a:pathLst>
          </a:cu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120" name="Freeform 15">
            <a:extLst>
              <a:ext uri="{FF2B5EF4-FFF2-40B4-BE49-F238E27FC236}">
                <a16:creationId xmlns:a16="http://schemas.microsoft.com/office/drawing/2014/main" id="{E8731C2D-E2C4-850D-5713-3735DEBB9D36}"/>
              </a:ext>
            </a:extLst>
          </p:cNvPr>
          <p:cNvSpPr>
            <a:spLocks/>
          </p:cNvSpPr>
          <p:nvPr/>
        </p:nvSpPr>
        <p:spPr bwMode="auto">
          <a:xfrm>
            <a:off x="3840163" y="2667000"/>
            <a:ext cx="2333625" cy="812800"/>
          </a:xfrm>
          <a:custGeom>
            <a:avLst/>
            <a:gdLst>
              <a:gd name="T0" fmla="*/ 2332038 w 1470"/>
              <a:gd name="T1" fmla="*/ 0 h 512"/>
              <a:gd name="T2" fmla="*/ 2332038 w 1470"/>
              <a:gd name="T3" fmla="*/ 457200 h 512"/>
              <a:gd name="T4" fmla="*/ 0 w 1470"/>
              <a:gd name="T5" fmla="*/ 457200 h 512"/>
              <a:gd name="T6" fmla="*/ 0 w 1470"/>
              <a:gd name="T7" fmla="*/ 811213 h 51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470" h="512">
                <a:moveTo>
                  <a:pt x="1469" y="0"/>
                </a:moveTo>
                <a:lnTo>
                  <a:pt x="1469" y="288"/>
                </a:lnTo>
                <a:lnTo>
                  <a:pt x="0" y="288"/>
                </a:lnTo>
                <a:lnTo>
                  <a:pt x="0" y="511"/>
                </a:lnTo>
              </a:path>
            </a:pathLst>
          </a:custGeom>
          <a:noFill/>
          <a:ln w="50800" cap="rnd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121" name="Freeform 16">
            <a:extLst>
              <a:ext uri="{FF2B5EF4-FFF2-40B4-BE49-F238E27FC236}">
                <a16:creationId xmlns:a16="http://schemas.microsoft.com/office/drawing/2014/main" id="{874C5F40-55EF-44D7-19EF-3318AC9A7FC5}"/>
              </a:ext>
            </a:extLst>
          </p:cNvPr>
          <p:cNvSpPr>
            <a:spLocks/>
          </p:cNvSpPr>
          <p:nvPr/>
        </p:nvSpPr>
        <p:spPr bwMode="auto">
          <a:xfrm>
            <a:off x="3779838" y="3463925"/>
            <a:ext cx="111125" cy="109538"/>
          </a:xfrm>
          <a:custGeom>
            <a:avLst/>
            <a:gdLst>
              <a:gd name="T0" fmla="*/ 109538 w 70"/>
              <a:gd name="T1" fmla="*/ 0 h 69"/>
              <a:gd name="T2" fmla="*/ 55563 w 70"/>
              <a:gd name="T3" fmla="*/ 107950 h 69"/>
              <a:gd name="T4" fmla="*/ 0 w 70"/>
              <a:gd name="T5" fmla="*/ 0 h 69"/>
              <a:gd name="T6" fmla="*/ 109538 w 70"/>
              <a:gd name="T7" fmla="*/ 0 h 69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70" h="69">
                <a:moveTo>
                  <a:pt x="69" y="0"/>
                </a:moveTo>
                <a:lnTo>
                  <a:pt x="35" y="68"/>
                </a:lnTo>
                <a:lnTo>
                  <a:pt x="0" y="0"/>
                </a:lnTo>
                <a:lnTo>
                  <a:pt x="69" y="0"/>
                </a:lnTo>
              </a:path>
            </a:pathLst>
          </a:cu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CC66F07A-D469-AA2D-1027-40090E254DF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1FE0E77-A758-4CD7-8268-435AC1C099F2}" type="datetime1">
              <a:rPr lang="en-US" altLang="en-US" smtClean="0"/>
              <a:t>8/6/2025</a:t>
            </a:fld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F34B61D-C5C5-CB2B-5EAB-120CE184C5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C578521-0618-4C26-B32A-95E2EBDE53C7}" type="slidenum">
              <a:rPr lang="en-US" altLang="en-US" smtClean="0"/>
              <a:pPr>
                <a:defRPr/>
              </a:pPr>
              <a:t>30</a:t>
            </a:fld>
            <a:endParaRPr lang="en-US" altLang="en-US"/>
          </a:p>
        </p:txBody>
      </p:sp>
    </p:spTree>
  </p:cSld>
  <p:clrMapOvr>
    <a:masterClrMapping/>
  </p:clrMapOvr>
  <p:transition>
    <p:wipe dir="r"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>
            <a:extLst>
              <a:ext uri="{FF2B5EF4-FFF2-40B4-BE49-F238E27FC236}">
                <a16:creationId xmlns:a16="http://schemas.microsoft.com/office/drawing/2014/main" id="{89F46A1F-DD92-2D5A-63F4-E12C05B8720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1200" y="274638"/>
            <a:ext cx="8229600" cy="1782762"/>
          </a:xfrm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Ctr="1"/>
          <a:lstStyle/>
          <a:p>
            <a:r>
              <a:rPr lang="en-US" altLang="en-US" b="1"/>
              <a:t>Types of Data</a:t>
            </a:r>
          </a:p>
        </p:txBody>
      </p:sp>
      <p:sp>
        <p:nvSpPr>
          <p:cNvPr id="67587" name="Rectangle 3">
            <a:extLst>
              <a:ext uri="{FF2B5EF4-FFF2-40B4-BE49-F238E27FC236}">
                <a16:creationId xmlns:a16="http://schemas.microsoft.com/office/drawing/2014/main" id="{A6A5BE4B-CB2E-EA74-BA5A-FBDA4E08662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09600" y="2286000"/>
            <a:ext cx="10896600" cy="3840163"/>
          </a:xfrm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0" indent="0" algn="just">
              <a:buClr>
                <a:srgbClr val="8E0D30"/>
              </a:buClr>
              <a:buFont typeface="Arial" panose="020B0604020202020204" pitchFamily="34" charset="0"/>
              <a:buNone/>
            </a:pPr>
            <a:r>
              <a:rPr lang="en-US" altLang="en-US" sz="3200" b="1" dirty="0">
                <a:latin typeface="Times New Roman" panose="02020603050405020304" pitchFamily="18" charset="0"/>
              </a:rPr>
              <a:t>Quantitative data</a:t>
            </a:r>
            <a:r>
              <a:rPr lang="en-US" altLang="en-US" sz="3200" dirty="0">
                <a:latin typeface="Times New Roman" panose="02020603050405020304" pitchFamily="18" charset="0"/>
              </a:rPr>
              <a:t> are measurements that are recorded on a naturally occurring numerical scale.</a:t>
            </a:r>
          </a:p>
          <a:p>
            <a:pPr marL="0" indent="0" algn="just">
              <a:buClr>
                <a:srgbClr val="8E0D30"/>
              </a:buClr>
              <a:buFont typeface="Arial" panose="020B0604020202020204" pitchFamily="34" charset="0"/>
              <a:buNone/>
            </a:pPr>
            <a:endParaRPr lang="en-US" altLang="en-US" sz="3200" dirty="0">
              <a:latin typeface="Times New Roman" panose="02020603050405020304" pitchFamily="18" charset="0"/>
            </a:endParaRPr>
          </a:p>
          <a:p>
            <a:pPr marL="0" indent="0" algn="just">
              <a:buClr>
                <a:srgbClr val="8E0D30"/>
              </a:buClr>
              <a:buFont typeface="Arial" panose="020B0604020202020204" pitchFamily="34" charset="0"/>
              <a:buNone/>
            </a:pPr>
            <a:r>
              <a:rPr lang="en-US" altLang="en-US" sz="3200" b="1" dirty="0">
                <a:latin typeface="Times New Roman" panose="02020603050405020304" pitchFamily="18" charset="0"/>
              </a:rPr>
              <a:t>Qualitative data </a:t>
            </a:r>
            <a:r>
              <a:rPr lang="en-US" altLang="en-US" sz="3200" dirty="0">
                <a:latin typeface="Times New Roman" panose="02020603050405020304" pitchFamily="18" charset="0"/>
              </a:rPr>
              <a:t>are measurements that cannot be measured on a natural numerical scale; they can only be classified into one of a group of categories.</a:t>
            </a:r>
            <a:endParaRPr lang="en-US" altLang="en-US" sz="3200" b="1" dirty="0">
              <a:latin typeface="Times New Roman" panose="02020603050405020304" pitchFamily="18" charset="0"/>
            </a:endParaRP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D7F789D7-FEF8-73B5-3EC9-7EF4385CC1C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C4DF6CF-8920-419A-960F-0CF787D03C2B}" type="datetime1">
              <a:rPr lang="en-US" altLang="en-US" smtClean="0"/>
              <a:t>8/6/2025</a:t>
            </a:fld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4EBC9E4-C918-925F-C73C-BC31A6CA7B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C578521-0618-4C26-B32A-95E2EBDE53C7}" type="slidenum">
              <a:rPr lang="en-US" altLang="en-US" smtClean="0"/>
              <a:pPr>
                <a:defRPr/>
              </a:pPr>
              <a:t>31</a:t>
            </a:fld>
            <a:endParaRPr lang="en-US" altLang="en-US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7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7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0D46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7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7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0D46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587" grpId="0" build="p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E0FFA28-273C-8DDC-F978-9EB5FC93468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/>
              <a:t>Quantitative Data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058F622-96EE-E64E-C134-1C7105B8905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283111"/>
            <a:ext cx="10972800" cy="5073240"/>
          </a:xfrm>
        </p:spPr>
        <p:txBody>
          <a:bodyPr>
            <a:normAutofit/>
          </a:bodyPr>
          <a:lstStyle/>
          <a:p>
            <a:pPr algn="just"/>
            <a:r>
              <a:rPr lang="en-US" dirty="0"/>
              <a:t>Quantitative data refers to data that can be measured and expressed numerically. It answers questions like “how much?”, “how many?”, “how often?”, or “what size?”</a:t>
            </a:r>
          </a:p>
          <a:p>
            <a:pPr marL="0" indent="0" algn="just">
              <a:buNone/>
            </a:pPr>
            <a:r>
              <a:rPr lang="en-US" b="1" dirty="0"/>
              <a:t>More Examples of Quantitative Data:</a:t>
            </a:r>
          </a:p>
          <a:p>
            <a:pPr algn="just"/>
            <a:r>
              <a:rPr lang="en-US" b="1" dirty="0"/>
              <a:t>Age of employees</a:t>
            </a:r>
            <a:r>
              <a:rPr lang="en-US" dirty="0"/>
              <a:t>: 25, 34, 46 years</a:t>
            </a:r>
          </a:p>
          <a:p>
            <a:pPr algn="just"/>
            <a:r>
              <a:rPr lang="en-US" b="1" dirty="0"/>
              <a:t>Number of products sold</a:t>
            </a:r>
            <a:r>
              <a:rPr lang="en-US" dirty="0"/>
              <a:t>: 1,200 units</a:t>
            </a:r>
          </a:p>
          <a:p>
            <a:pPr algn="just"/>
            <a:r>
              <a:rPr lang="en-US" b="1" dirty="0"/>
              <a:t>Monthly income</a:t>
            </a:r>
            <a:r>
              <a:rPr lang="en-US" dirty="0"/>
              <a:t>: ₹50,000</a:t>
            </a:r>
          </a:p>
          <a:p>
            <a:pPr algn="just"/>
            <a:r>
              <a:rPr lang="en-US" b="1" dirty="0"/>
              <a:t>Height of students</a:t>
            </a:r>
            <a:r>
              <a:rPr lang="en-US" dirty="0"/>
              <a:t>: 160 cm, 172 cm</a:t>
            </a:r>
          </a:p>
          <a:p>
            <a:pPr algn="just"/>
            <a:r>
              <a:rPr lang="en-US" b="1" dirty="0"/>
              <a:t>Number of hours studied</a:t>
            </a:r>
            <a:r>
              <a:rPr lang="en-US" dirty="0"/>
              <a:t>: 6 hours per day</a:t>
            </a:r>
          </a:p>
          <a:p>
            <a:pPr algn="just"/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0A3627B-3EA6-FB2F-4286-CD673262105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F666CD-B0BA-4187-99B6-7F627F2F6F39}" type="datetime1">
              <a:rPr lang="en-US" smtClean="0"/>
              <a:t>8/6/2025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AA65A8C-54E8-8A04-D70D-A9C19B73BB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FF6DA9-008F-8B48-92A6-B652298478BF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141269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96100F-743D-06E1-3D68-534739D458A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95632" y="130943"/>
            <a:ext cx="10972800" cy="654510"/>
          </a:xfrm>
        </p:spPr>
        <p:txBody>
          <a:bodyPr>
            <a:normAutofit fontScale="90000"/>
          </a:bodyPr>
          <a:lstStyle/>
          <a:p>
            <a:r>
              <a:rPr lang="en-US" dirty="0"/>
              <a:t>Qualitative Data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5D4835F-E37F-775C-AB96-A65D935E5B6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F666CD-B0BA-4187-99B6-7F627F2F6F39}" type="datetime1">
              <a:rPr lang="en-US" smtClean="0"/>
              <a:t>8/6/2025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78F0786-3349-80A4-16E2-090D7F9CBC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FF6DA9-008F-8B48-92A6-B652298478BF}" type="slidenum">
              <a:rPr lang="en-US" smtClean="0"/>
              <a:t>33</a:t>
            </a:fld>
            <a:endParaRPr lang="en-US"/>
          </a:p>
        </p:txBody>
      </p:sp>
      <p:sp>
        <p:nvSpPr>
          <p:cNvPr id="12" name="Rectangle 7">
            <a:extLst>
              <a:ext uri="{FF2B5EF4-FFF2-40B4-BE49-F238E27FC236}">
                <a16:creationId xmlns:a16="http://schemas.microsoft.com/office/drawing/2014/main" id="{98D20901-2028-C0DD-E68B-0D5D3EEE563F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xfrm>
            <a:off x="609600" y="585363"/>
            <a:ext cx="11144865" cy="65556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Customer feedback about a product</a:t>
            </a:r>
            <a:r>
              <a:rPr kumimoji="0" lang="en-US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, such as: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28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“The mobile phone feels very sleek and lightweight, but the battery life is disappointing.”</a:t>
            </a:r>
            <a:endParaRPr lang="en-US" altLang="en-US" sz="2800" i="1" dirty="0">
              <a:latin typeface="Arial" panose="020B0604020202020204" pitchFamily="34" charset="0"/>
            </a:endParaRPr>
          </a:p>
          <a:p>
            <a:pPr algn="just"/>
            <a:r>
              <a:rPr lang="en-US" sz="2800" b="1" dirty="0"/>
              <a:t>Key Features:</a:t>
            </a:r>
          </a:p>
          <a:p>
            <a:pPr algn="just"/>
            <a:r>
              <a:rPr lang="en-US" sz="2800" b="1" dirty="0"/>
              <a:t>Descriptive</a:t>
            </a:r>
            <a:r>
              <a:rPr lang="en-US" sz="2800" dirty="0"/>
              <a:t>, not numerical</a:t>
            </a:r>
          </a:p>
          <a:p>
            <a:pPr algn="just"/>
            <a:r>
              <a:rPr lang="en-US" sz="2800" dirty="0"/>
              <a:t>Captures </a:t>
            </a:r>
            <a:r>
              <a:rPr lang="en-US" sz="2800" b="1" dirty="0"/>
              <a:t>opinions, feelings, experiences</a:t>
            </a:r>
            <a:endParaRPr lang="en-US" sz="2800" dirty="0"/>
          </a:p>
          <a:p>
            <a:pPr algn="just"/>
            <a:r>
              <a:rPr lang="en-US" sz="2800" dirty="0"/>
              <a:t>Cannot be </a:t>
            </a:r>
            <a:r>
              <a:rPr lang="en-US" sz="2800" b="1" dirty="0"/>
              <a:t>measured in numbers</a:t>
            </a:r>
            <a:r>
              <a:rPr lang="en-US" sz="2800" dirty="0"/>
              <a:t>, but can be </a:t>
            </a:r>
            <a:r>
              <a:rPr lang="en-US" sz="2800" b="1" dirty="0"/>
              <a:t>categorized or coded</a:t>
            </a:r>
            <a:endParaRPr lang="en-US" sz="2800" dirty="0"/>
          </a:p>
          <a:p>
            <a:pPr marL="0" indent="0" algn="just">
              <a:buNone/>
            </a:pPr>
            <a:r>
              <a:rPr lang="en-US" sz="2800" b="1" dirty="0"/>
              <a:t>More Examples of Qualitative Data:</a:t>
            </a:r>
          </a:p>
          <a:p>
            <a:pPr lvl="1" algn="just"/>
            <a:r>
              <a:rPr lang="en-US" sz="2400" b="1" dirty="0"/>
              <a:t>Gender</a:t>
            </a:r>
            <a:r>
              <a:rPr lang="en-US" sz="2400" dirty="0"/>
              <a:t>: Male, Female, Other</a:t>
            </a:r>
          </a:p>
          <a:p>
            <a:pPr lvl="1" algn="just"/>
            <a:r>
              <a:rPr lang="en-US" sz="2400" b="1" dirty="0"/>
              <a:t>Marital Status</a:t>
            </a:r>
            <a:r>
              <a:rPr lang="en-US" sz="2400" dirty="0"/>
              <a:t>: Single, Married, Divorced</a:t>
            </a:r>
          </a:p>
          <a:p>
            <a:pPr lvl="1" algn="just"/>
            <a:r>
              <a:rPr lang="en-US" sz="2400" b="1" dirty="0"/>
              <a:t>Color of a car</a:t>
            </a:r>
            <a:r>
              <a:rPr lang="en-US" sz="2400" dirty="0"/>
              <a:t>: Red, Blue, Black</a:t>
            </a:r>
          </a:p>
          <a:p>
            <a:pPr lvl="1" algn="just"/>
            <a:r>
              <a:rPr lang="en-US" sz="2400" b="1" dirty="0"/>
              <a:t>Employee job satisfaction</a:t>
            </a:r>
            <a:r>
              <a:rPr lang="en-US" sz="2400" dirty="0"/>
              <a:t>: "Very satisfied", "Neutral", "Dissatisfied"</a:t>
            </a:r>
          </a:p>
          <a:p>
            <a:pPr lvl="1" algn="just"/>
            <a:r>
              <a:rPr lang="en-US" sz="2400" b="1" dirty="0"/>
              <a:t>Type of cuisine preferred</a:t>
            </a:r>
            <a:r>
              <a:rPr lang="en-US" sz="2400" dirty="0"/>
              <a:t>: Italian, Indian, Chinese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9941662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B03FD98-F83C-4E44-FF9C-C60ADBC2533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095376"/>
          </a:xfrm>
        </p:spPr>
        <p:txBody>
          <a:bodyPr>
            <a:normAutofit fontScale="90000"/>
          </a:bodyPr>
          <a:lstStyle/>
          <a:p>
            <a:r>
              <a:rPr lang="en-US" b="1" dirty="0"/>
              <a:t> Practice Questions:</a:t>
            </a:r>
            <a:br>
              <a:rPr lang="en-US" b="1" dirty="0"/>
            </a:b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DA1048F-D084-39E8-0F00-2A837D8334C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algn="just"/>
            <a:r>
              <a:rPr lang="en-US" dirty="0"/>
              <a:t>A survey asks students to state their </a:t>
            </a:r>
            <a:r>
              <a:rPr lang="en-US" b="1" dirty="0"/>
              <a:t>favorite mode of transportation</a:t>
            </a:r>
            <a:r>
              <a:rPr lang="en-US" dirty="0"/>
              <a:t> (e.g., bus, bike, car, walk).</a:t>
            </a:r>
          </a:p>
          <a:p>
            <a:pPr algn="just"/>
            <a:r>
              <a:rPr lang="en-US" dirty="0"/>
              <a:t>A company tracks the </a:t>
            </a:r>
            <a:r>
              <a:rPr lang="en-US" b="1" dirty="0"/>
              <a:t>monthly sales revenue</a:t>
            </a:r>
            <a:r>
              <a:rPr lang="en-US" dirty="0"/>
              <a:t> in rupees for each product line.</a:t>
            </a:r>
          </a:p>
          <a:p>
            <a:pPr algn="just"/>
            <a:r>
              <a:rPr lang="en-US" dirty="0"/>
              <a:t>A doctor records a patient’s </a:t>
            </a:r>
            <a:r>
              <a:rPr lang="en-US" b="1" dirty="0"/>
              <a:t>blood pressure</a:t>
            </a:r>
            <a:r>
              <a:rPr lang="en-US" dirty="0"/>
              <a:t> during each visit.</a:t>
            </a:r>
          </a:p>
          <a:p>
            <a:pPr algn="just"/>
            <a:r>
              <a:rPr lang="en-US" dirty="0"/>
              <a:t>An HR manager notes the </a:t>
            </a:r>
            <a:r>
              <a:rPr lang="en-US" b="1" dirty="0"/>
              <a:t>departments employees belong to</a:t>
            </a:r>
            <a:r>
              <a:rPr lang="en-US" dirty="0"/>
              <a:t> (e.g., HR, Marketing, IT).</a:t>
            </a:r>
          </a:p>
          <a:p>
            <a:pPr algn="just"/>
            <a:r>
              <a:rPr lang="en-US" dirty="0"/>
              <a:t>A restaurant collects data on the </a:t>
            </a:r>
            <a:r>
              <a:rPr lang="en-US" b="1" dirty="0"/>
              <a:t>number of customers served daily</a:t>
            </a:r>
            <a:r>
              <a:rPr lang="en-US" dirty="0"/>
              <a:t>.</a:t>
            </a:r>
          </a:p>
          <a:p>
            <a:pPr algn="just"/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7167334-A21D-9949-3FA2-A29C6692AF4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F666CD-B0BA-4187-99B6-7F627F2F6F39}" type="datetime1">
              <a:rPr lang="en-US" smtClean="0"/>
              <a:t>8/6/2025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72D666E-765E-F08A-1F4B-6685E2A42F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FF6DA9-008F-8B48-92A6-B652298478BF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351192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1" name="Rectangle 10">
            <a:extLst>
              <a:ext uri="{FF2B5EF4-FFF2-40B4-BE49-F238E27FC236}">
                <a16:creationId xmlns:a16="http://schemas.microsoft.com/office/drawing/2014/main" id="{1BB867FF-FC45-48F7-8104-F89BE54909F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3048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Freeform: Shape 12">
            <a:extLst>
              <a:ext uri="{FF2B5EF4-FFF2-40B4-BE49-F238E27FC236}">
                <a16:creationId xmlns:a16="http://schemas.microsoft.com/office/drawing/2014/main" id="{8BB56887-D0D5-4F0C-9E19-7247EB83C8B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0208695" y="1"/>
            <a:ext cx="1135066" cy="477997"/>
          </a:xfrm>
          <a:custGeom>
            <a:avLst/>
            <a:gdLst>
              <a:gd name="connsiteX0" fmla="*/ 0 w 1135066"/>
              <a:gd name="connsiteY0" fmla="*/ 0 h 477997"/>
              <a:gd name="connsiteX1" fmla="*/ 1135066 w 1135066"/>
              <a:gd name="connsiteY1" fmla="*/ 0 h 477997"/>
              <a:gd name="connsiteX2" fmla="*/ 1133370 w 1135066"/>
              <a:gd name="connsiteY2" fmla="*/ 16827 h 477997"/>
              <a:gd name="connsiteX3" fmla="*/ 567533 w 1135066"/>
              <a:gd name="connsiteY3" fmla="*/ 477997 h 477997"/>
              <a:gd name="connsiteX4" fmla="*/ 1696 w 1135066"/>
              <a:gd name="connsiteY4" fmla="*/ 16827 h 47799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135066" h="477997">
                <a:moveTo>
                  <a:pt x="0" y="0"/>
                </a:moveTo>
                <a:lnTo>
                  <a:pt x="1135066" y="0"/>
                </a:lnTo>
                <a:lnTo>
                  <a:pt x="1133370" y="16827"/>
                </a:lnTo>
                <a:cubicBezTo>
                  <a:pt x="1079514" y="280016"/>
                  <a:pt x="846644" y="477997"/>
                  <a:pt x="567533" y="477997"/>
                </a:cubicBezTo>
                <a:cubicBezTo>
                  <a:pt x="288422" y="477997"/>
                  <a:pt x="55552" y="280016"/>
                  <a:pt x="1696" y="16827"/>
                </a:cubicBez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291B63DD-B48F-E35C-78AF-FB8EC779BB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13927"/>
            <a:ext cx="10515600" cy="734219"/>
          </a:xfrm>
        </p:spPr>
        <p:txBody>
          <a:bodyPr>
            <a:normAutofit fontScale="90000"/>
          </a:bodyPr>
          <a:lstStyle/>
          <a:p>
            <a:r>
              <a:rPr lang="en-US" dirty="0"/>
              <a:t>Basic Statistical Terms</a:t>
            </a:r>
          </a:p>
        </p:txBody>
      </p:sp>
      <p:sp>
        <p:nvSpPr>
          <p:cNvPr id="15" name="Arc 14">
            <a:extLst>
              <a:ext uri="{FF2B5EF4-FFF2-40B4-BE49-F238E27FC236}">
                <a16:creationId xmlns:a16="http://schemas.microsoft.com/office/drawing/2014/main" id="{081E4A58-353D-44AE-B2FC-2A74E2E400F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 flipV="1">
            <a:off x="555710" y="2183223"/>
            <a:ext cx="4083433" cy="4083433"/>
          </a:xfrm>
          <a:prstGeom prst="arc">
            <a:avLst/>
          </a:prstGeom>
          <a:ln w="127000" cap="rnd">
            <a:solidFill>
              <a:schemeClr val="accent4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1">
            <a:extLst>
              <a:ext uri="{FF2B5EF4-FFF2-40B4-BE49-F238E27FC236}">
                <a16:creationId xmlns:a16="http://schemas.microsoft.com/office/drawing/2014/main" id="{A2007C6E-E627-8D89-D337-123C63B66CA1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xfrm>
            <a:off x="838200" y="1362072"/>
            <a:ext cx="10798090" cy="5182001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lIns="91440" tIns="45720" rIns="91440" bIns="45720" numCol="1" anchorCtr="0" compatLnSpc="1">
            <a:prstTxWarp prst="textNoShape">
              <a:avLst/>
            </a:prstTxWarp>
            <a:norm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Char char="•"/>
              <a:tabLst/>
            </a:pPr>
            <a:r>
              <a:rPr kumimoji="0" lang="en-US" altLang="en-US" sz="2700" b="1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</a:rPr>
              <a:t>Population</a:t>
            </a:r>
            <a:r>
              <a:rPr kumimoji="0" lang="en-US" altLang="en-US" sz="2700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</a:rPr>
              <a:t> – The entire group of individuals or items under study.</a:t>
            </a:r>
            <a:br>
              <a:rPr kumimoji="0" lang="en-US" altLang="en-US" sz="2700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</a:rPr>
            </a:br>
            <a:r>
              <a:rPr kumimoji="0" lang="en-US" altLang="en-US" sz="2700" b="0" i="1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</a:rPr>
              <a:t>Example: All students in a university.</a:t>
            </a:r>
            <a:endParaRPr kumimoji="0" lang="en-US" altLang="en-US" sz="2700" b="0" i="0" u="none" strike="noStrike" cap="none" normalizeH="0" baseline="0" dirty="0">
              <a:ln>
                <a:noFill/>
              </a:ln>
              <a:effectLst/>
              <a:latin typeface="Arial" panose="020B0604020202020204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Char char="•"/>
              <a:tabLst/>
            </a:pPr>
            <a:r>
              <a:rPr kumimoji="0" lang="en-US" altLang="en-US" sz="2700" b="1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</a:rPr>
              <a:t>Sample</a:t>
            </a:r>
            <a:r>
              <a:rPr kumimoji="0" lang="en-US" altLang="en-US" sz="2700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</a:rPr>
              <a:t> – A subset of the population selected for analysis.</a:t>
            </a:r>
            <a:br>
              <a:rPr kumimoji="0" lang="en-US" altLang="en-US" sz="2700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</a:rPr>
            </a:br>
            <a:r>
              <a:rPr kumimoji="0" lang="en-US" altLang="en-US" sz="2700" b="0" i="1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</a:rPr>
              <a:t>Example: 200 students from the university.</a:t>
            </a:r>
            <a:endParaRPr kumimoji="0" lang="en-US" altLang="en-US" sz="2700" b="0" i="0" u="none" strike="noStrike" cap="none" normalizeH="0" baseline="0" dirty="0">
              <a:ln>
                <a:noFill/>
              </a:ln>
              <a:effectLst/>
              <a:latin typeface="Arial" panose="020B0604020202020204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Char char="•"/>
              <a:tabLst/>
            </a:pPr>
            <a:r>
              <a:rPr kumimoji="0" lang="en-US" altLang="en-US" sz="2700" b="1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</a:rPr>
              <a:t>Variable</a:t>
            </a:r>
            <a:r>
              <a:rPr kumimoji="0" lang="en-US" altLang="en-US" sz="2700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</a:rPr>
              <a:t> – A characteristic that can take different values.</a:t>
            </a:r>
            <a:br>
              <a:rPr kumimoji="0" lang="en-US" altLang="en-US" sz="2700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</a:rPr>
            </a:br>
            <a:r>
              <a:rPr kumimoji="0" lang="en-US" altLang="en-US" sz="2700" b="0" i="1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</a:rPr>
              <a:t>Example: Age, height, income.</a:t>
            </a:r>
            <a:endParaRPr kumimoji="0" lang="en-US" altLang="en-US" sz="2700" b="0" i="0" u="none" strike="noStrike" cap="none" normalizeH="0" baseline="0" dirty="0">
              <a:ln>
                <a:noFill/>
              </a:ln>
              <a:effectLst/>
              <a:latin typeface="Arial" panose="020B0604020202020204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Char char="•"/>
              <a:tabLst/>
            </a:pPr>
            <a:r>
              <a:rPr kumimoji="0" lang="en-US" altLang="en-US" sz="2700" b="1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</a:rPr>
              <a:t>Data</a:t>
            </a:r>
            <a:r>
              <a:rPr kumimoji="0" lang="en-US" altLang="en-US" sz="2700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</a:rPr>
              <a:t> – Raw facts or figures collected for analysis.</a:t>
            </a:r>
            <a:br>
              <a:rPr kumimoji="0" lang="en-US" altLang="en-US" sz="2700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</a:rPr>
            </a:br>
            <a:r>
              <a:rPr kumimoji="0" lang="en-US" altLang="en-US" sz="2700" b="0" i="1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</a:rPr>
              <a:t>Example: Marks scored by students.</a:t>
            </a:r>
            <a:endParaRPr kumimoji="0" lang="en-US" altLang="en-US" sz="2700" b="0" i="0" u="none" strike="noStrike" cap="none" normalizeH="0" baseline="0" dirty="0">
              <a:ln>
                <a:noFill/>
              </a:ln>
              <a:effectLst/>
              <a:latin typeface="Arial" panose="020B0604020202020204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Char char="•"/>
              <a:tabLst/>
            </a:pPr>
            <a:r>
              <a:rPr kumimoji="0" lang="en-US" altLang="en-US" sz="2700" b="1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</a:rPr>
              <a:t>Parameter</a:t>
            </a:r>
            <a:r>
              <a:rPr kumimoji="0" lang="en-US" altLang="en-US" sz="2700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</a:rPr>
              <a:t> – A numerical summary of a population.</a:t>
            </a:r>
            <a:br>
              <a:rPr kumimoji="0" lang="en-US" altLang="en-US" sz="2700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</a:rPr>
            </a:br>
            <a:r>
              <a:rPr kumimoji="0" lang="en-US" altLang="en-US" sz="2700" b="0" i="1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</a:rPr>
              <a:t>Example: Population mean.</a:t>
            </a:r>
            <a:endParaRPr kumimoji="0" lang="en-US" altLang="en-US" sz="2700" b="0" i="0" u="none" strike="noStrike" cap="none" normalizeH="0" baseline="0" dirty="0">
              <a:ln>
                <a:noFill/>
              </a:ln>
              <a:effectLst/>
              <a:latin typeface="Arial" panose="020B0604020202020204" pitchFamily="34" charset="0"/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0DF6BA1-8BF7-D4F1-5AD3-DA3D4790EA1D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</a:pPr>
            <a:fld id="{52F666CD-B0BA-4187-99B6-7F627F2F6F39}" type="datetime1">
              <a:rPr lang="en-US" smtClean="0"/>
              <a:pPr>
                <a:spcAft>
                  <a:spcPts val="600"/>
                </a:spcAft>
              </a:pPr>
              <a:t>8/6/2025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789B55C-56D1-ADF4-D368-B6AFEC7CE5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</a:pPr>
            <a:fld id="{C1FF6DA9-008F-8B48-92A6-B652298478BF}" type="slidenum">
              <a:rPr lang="en-US" smtClean="0"/>
              <a:pPr>
                <a:spcAft>
                  <a:spcPts val="600"/>
                </a:spcAft>
              </a:pPr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105884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1" name="Rectangle 10">
            <a:extLst>
              <a:ext uri="{FF2B5EF4-FFF2-40B4-BE49-F238E27FC236}">
                <a16:creationId xmlns:a16="http://schemas.microsoft.com/office/drawing/2014/main" id="{907EF6B7-1338-4443-8C46-6A318D952DF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3048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Freeform: Shape 12">
            <a:extLst>
              <a:ext uri="{FF2B5EF4-FFF2-40B4-BE49-F238E27FC236}">
                <a16:creationId xmlns:a16="http://schemas.microsoft.com/office/drawing/2014/main" id="{DAAE4CDD-124C-4DCF-9584-B6033B545DD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" y="0"/>
            <a:ext cx="4167271" cy="6858000"/>
          </a:xfrm>
          <a:custGeom>
            <a:avLst/>
            <a:gdLst>
              <a:gd name="connsiteX0" fmla="*/ 0 w 4167271"/>
              <a:gd name="connsiteY0" fmla="*/ 0 h 6858000"/>
              <a:gd name="connsiteX1" fmla="*/ 2259550 w 4167271"/>
              <a:gd name="connsiteY1" fmla="*/ 0 h 6858000"/>
              <a:gd name="connsiteX2" fmla="*/ 2387803 w 4167271"/>
              <a:gd name="connsiteY2" fmla="*/ 82222 h 6858000"/>
              <a:gd name="connsiteX3" fmla="*/ 4167271 w 4167271"/>
              <a:gd name="connsiteY3" fmla="*/ 3429000 h 6858000"/>
              <a:gd name="connsiteX4" fmla="*/ 2387803 w 4167271"/>
              <a:gd name="connsiteY4" fmla="*/ 6775779 h 6858000"/>
              <a:gd name="connsiteX5" fmla="*/ 2259550 w 4167271"/>
              <a:gd name="connsiteY5" fmla="*/ 6858000 h 6858000"/>
              <a:gd name="connsiteX6" fmla="*/ 0 w 4167271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4167271" h="6858000">
                <a:moveTo>
                  <a:pt x="0" y="0"/>
                </a:moveTo>
                <a:lnTo>
                  <a:pt x="2259550" y="0"/>
                </a:lnTo>
                <a:lnTo>
                  <a:pt x="2387803" y="82222"/>
                </a:lnTo>
                <a:cubicBezTo>
                  <a:pt x="3461407" y="807534"/>
                  <a:pt x="4167271" y="2035835"/>
                  <a:pt x="4167271" y="3429000"/>
                </a:cubicBezTo>
                <a:cubicBezTo>
                  <a:pt x="4167271" y="4822165"/>
                  <a:pt x="3461407" y="6050467"/>
                  <a:pt x="2387803" y="6775779"/>
                </a:cubicBezTo>
                <a:lnTo>
                  <a:pt x="2259550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2563675-C540-6A0A-8130-720FD50267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153572"/>
            <a:ext cx="3200400" cy="4461163"/>
          </a:xfrm>
        </p:spPr>
        <p:txBody>
          <a:bodyPr>
            <a:normAutofit/>
          </a:bodyPr>
          <a:lstStyle/>
          <a:p>
            <a:r>
              <a:rPr lang="en-US">
                <a:solidFill>
                  <a:srgbClr val="FFFFFF"/>
                </a:solidFill>
              </a:rPr>
              <a:t>Advanced Concepts </a:t>
            </a:r>
          </a:p>
        </p:txBody>
      </p:sp>
      <p:sp>
        <p:nvSpPr>
          <p:cNvPr id="15" name="Arc 14">
            <a:extLst>
              <a:ext uri="{FF2B5EF4-FFF2-40B4-BE49-F238E27FC236}">
                <a16:creationId xmlns:a16="http://schemas.microsoft.com/office/drawing/2014/main" id="{081E4A58-353D-44AE-B2FC-2A74E2E400F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V="1">
            <a:off x="7550402" y="2455479"/>
            <a:ext cx="4083433" cy="4083433"/>
          </a:xfrm>
          <a:prstGeom prst="arc">
            <a:avLst/>
          </a:prstGeom>
          <a:ln w="127000" cap="rnd">
            <a:solidFill>
              <a:schemeClr val="accent4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1">
            <a:extLst>
              <a:ext uri="{FF2B5EF4-FFF2-40B4-BE49-F238E27FC236}">
                <a16:creationId xmlns:a16="http://schemas.microsoft.com/office/drawing/2014/main" id="{98B42DFE-3F7E-F5E7-57CF-662E1B1DB8A3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xfrm>
            <a:off x="4167272" y="319088"/>
            <a:ext cx="7999966" cy="6219824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lIns="91440" tIns="45720" rIns="91440" bIns="45720" numCol="1" anchor="ctr" anchorCtr="0" compatLnSpc="1">
            <a:prstTxWarp prst="textNoShape">
              <a:avLst/>
            </a:prstTxWarp>
            <a:normAutofit fontScale="92500"/>
          </a:bodyPr>
          <a:lstStyle/>
          <a:p>
            <a:pPr marL="0" marR="0" lvl="0" indent="0" algn="just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Char char="•"/>
              <a:tabLst/>
            </a:pPr>
            <a:r>
              <a:rPr kumimoji="0" lang="en-US" altLang="en-US" sz="2400" b="1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</a:rPr>
              <a:t>Standard Deviation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</a:rPr>
              <a:t> – Measure of spread or dispersion in data.</a:t>
            </a:r>
          </a:p>
          <a:p>
            <a:pPr marL="0" marR="0" lvl="0" indent="0" algn="just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Char char="•"/>
              <a:tabLst/>
            </a:pPr>
            <a:r>
              <a:rPr kumimoji="0" lang="en-US" altLang="en-US" sz="2400" b="1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</a:rPr>
              <a:t>Variance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</a:rPr>
              <a:t> – Average of squared differences from the mean.</a:t>
            </a:r>
          </a:p>
          <a:p>
            <a:pPr marL="0" marR="0" lvl="0" indent="0" algn="just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Char char="•"/>
              <a:tabLst/>
            </a:pPr>
            <a:r>
              <a:rPr kumimoji="0" lang="en-US" altLang="en-US" sz="2400" b="1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</a:rPr>
              <a:t>Frequency Distribution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</a:rPr>
              <a:t> – Table showing how often each value occurs.</a:t>
            </a:r>
          </a:p>
          <a:p>
            <a:pPr marL="0" marR="0" lvl="0" indent="0" algn="just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Char char="•"/>
              <a:tabLst/>
            </a:pPr>
            <a:r>
              <a:rPr kumimoji="0" lang="en-US" altLang="en-US" sz="2400" b="1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</a:rPr>
              <a:t>Probability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</a:rPr>
              <a:t> – Measure of the likelihood of an event.</a:t>
            </a:r>
          </a:p>
          <a:p>
            <a:pPr marL="0" marR="0" lvl="0" indent="0" algn="just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Char char="•"/>
              <a:tabLst/>
            </a:pPr>
            <a:r>
              <a:rPr kumimoji="0" lang="en-US" altLang="en-US" sz="2400" b="1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</a:rPr>
              <a:t>Hypothesis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</a:rPr>
              <a:t> – A claim or assumption tested using statistics.</a:t>
            </a:r>
          </a:p>
          <a:p>
            <a:pPr marL="0" marR="0" lvl="0" indent="0" algn="just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Char char="•"/>
              <a:tabLst/>
            </a:pPr>
            <a:r>
              <a:rPr kumimoji="0" lang="en-US" altLang="en-US" sz="2400" b="1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</a:rPr>
              <a:t>Correlation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</a:rPr>
              <a:t> – Degree to which two variables move together.</a:t>
            </a:r>
            <a:b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</a:rPr>
            </a:br>
            <a:r>
              <a:rPr kumimoji="0" lang="en-US" altLang="en-US" sz="2400" b="0" i="1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</a:rPr>
              <a:t>Example: Height and weight may be positively correlated.</a:t>
            </a:r>
            <a:endParaRPr kumimoji="0" lang="en-US" altLang="en-US" sz="2400" b="0" i="0" u="none" strike="noStrike" cap="none" normalizeH="0" baseline="0" dirty="0">
              <a:ln>
                <a:noFill/>
              </a:ln>
              <a:effectLst/>
              <a:latin typeface="Arial" panose="020B0604020202020204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Char char="•"/>
              <a:tabLst/>
            </a:pPr>
            <a:r>
              <a:rPr kumimoji="0" lang="en-US" altLang="en-US" sz="2400" b="1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</a:rPr>
              <a:t>Regression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</a:rPr>
              <a:t> – Predicting one variable based on another.</a:t>
            </a:r>
          </a:p>
          <a:p>
            <a:pPr marL="0" marR="0" lvl="0" indent="0" algn="just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Char char="•"/>
              <a:tabLst/>
            </a:pPr>
            <a:r>
              <a:rPr kumimoji="0" lang="en-US" altLang="en-US" sz="2400" b="1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</a:rPr>
              <a:t>Sampling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</a:rPr>
              <a:t> – Process of selecting a sample from a population.</a:t>
            </a:r>
          </a:p>
          <a:p>
            <a:pPr marL="0" marR="0" lvl="0" indent="0" algn="just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Char char="•"/>
              <a:tabLst/>
            </a:pPr>
            <a:r>
              <a:rPr kumimoji="0" lang="en-US" altLang="en-US" sz="2400" b="1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</a:rPr>
              <a:t>Skewness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</a:rPr>
              <a:t> – Measure of asymmetry of the data distribution.</a:t>
            </a:r>
          </a:p>
          <a:p>
            <a:pPr marL="0" marR="0" lvl="0" indent="0" algn="just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Char char="•"/>
              <a:tabLst/>
            </a:pPr>
            <a:r>
              <a:rPr kumimoji="0" lang="en-US" altLang="en-US" sz="2400" b="1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</a:rPr>
              <a:t>Kurtosis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</a:rPr>
              <a:t> – Measure of how peaked or flat a distribution is.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5407C48-77EF-E561-179D-80A6A3B45D8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1639957" cy="365125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</a:pPr>
            <a:fld id="{52F666CD-B0BA-4187-99B6-7F627F2F6F39}" type="datetime1">
              <a:rPr lang="en-US">
                <a:solidFill>
                  <a:srgbClr val="FFFFFF"/>
                </a:solidFill>
              </a:rPr>
              <a:pPr>
                <a:spcAft>
                  <a:spcPts val="600"/>
                </a:spcAft>
              </a:pPr>
              <a:t>8/6/2025</a:t>
            </a:fld>
            <a:endParaRPr lang="en-US">
              <a:solidFill>
                <a:srgbClr val="FFFFFF"/>
              </a:solidFill>
            </a:endParaRP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69CFDD5-E762-1747-EF26-6D0B1CFA03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541564" y="6356350"/>
            <a:ext cx="1812235" cy="365125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</a:pPr>
            <a:fld id="{C1FF6DA9-008F-8B48-92A6-B652298478BF}" type="slidenum">
              <a:rPr lang="en-US" smtClean="0"/>
              <a:pPr>
                <a:spcAft>
                  <a:spcPts val="600"/>
                </a:spcAft>
              </a:pPr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928622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>
            <a:extLst>
              <a:ext uri="{FF2B5EF4-FFF2-40B4-BE49-F238E27FC236}">
                <a16:creationId xmlns:a16="http://schemas.microsoft.com/office/drawing/2014/main" id="{520FC66C-AA39-0180-8593-E7989EA5B54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Ctr="1"/>
          <a:lstStyle/>
          <a:p>
            <a:r>
              <a:rPr lang="en-US" altLang="en-US" b="1"/>
              <a:t>Samples</a:t>
            </a:r>
          </a:p>
        </p:txBody>
      </p:sp>
      <p:sp>
        <p:nvSpPr>
          <p:cNvPr id="75779" name="Rectangle 3">
            <a:extLst>
              <a:ext uri="{FF2B5EF4-FFF2-40B4-BE49-F238E27FC236}">
                <a16:creationId xmlns:a16="http://schemas.microsoft.com/office/drawing/2014/main" id="{21C7180D-FEC7-AEDC-8217-B3F6272C1D87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762000" y="1600200"/>
            <a:ext cx="10820400" cy="4953000"/>
          </a:xfrm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/>
          </a:bodyPr>
          <a:lstStyle/>
          <a:p>
            <a:pPr marL="0" indent="0" algn="just">
              <a:buFont typeface="Arial" panose="020B0604020202020204" pitchFamily="34" charset="0"/>
              <a:buNone/>
            </a:pPr>
            <a:r>
              <a:rPr lang="en-US" altLang="en-US" sz="3600" dirty="0">
                <a:latin typeface="Times New Roman" panose="02020603050405020304" pitchFamily="18" charset="0"/>
              </a:rPr>
              <a:t>A </a:t>
            </a:r>
            <a:r>
              <a:rPr lang="en-US" altLang="en-US" sz="3600" b="1" dirty="0">
                <a:latin typeface="Times New Roman" panose="02020603050405020304" pitchFamily="18" charset="0"/>
              </a:rPr>
              <a:t>representative sample</a:t>
            </a:r>
            <a:r>
              <a:rPr lang="en-US" altLang="en-US" sz="3600" dirty="0">
                <a:latin typeface="Times New Roman" panose="02020603050405020304" pitchFamily="18" charset="0"/>
              </a:rPr>
              <a:t> exhibits characteristics typical of those possessed by the population of interest.</a:t>
            </a:r>
          </a:p>
          <a:p>
            <a:pPr marL="0" indent="0" algn="just">
              <a:buFont typeface="Arial" panose="020B0604020202020204" pitchFamily="34" charset="0"/>
              <a:buNone/>
            </a:pPr>
            <a:r>
              <a:rPr lang="en-US" altLang="en-US" sz="3600" dirty="0">
                <a:latin typeface="Times New Roman" panose="02020603050405020304" pitchFamily="18" charset="0"/>
              </a:rPr>
              <a:t>A </a:t>
            </a:r>
            <a:r>
              <a:rPr lang="en-US" altLang="en-US" sz="3600" b="1" dirty="0">
                <a:latin typeface="Times New Roman" panose="02020603050405020304" pitchFamily="18" charset="0"/>
              </a:rPr>
              <a:t>random sample</a:t>
            </a:r>
            <a:r>
              <a:rPr lang="en-US" altLang="en-US" sz="3600" dirty="0">
                <a:latin typeface="Times New Roman" panose="02020603050405020304" pitchFamily="18" charset="0"/>
              </a:rPr>
              <a:t> of </a:t>
            </a:r>
            <a:r>
              <a:rPr lang="en-US" altLang="en-US" sz="3600" i="1" dirty="0">
                <a:latin typeface="Times New Roman" panose="02020603050405020304" pitchFamily="18" charset="0"/>
              </a:rPr>
              <a:t>n</a:t>
            </a:r>
            <a:r>
              <a:rPr lang="en-US" altLang="en-US" sz="3600" dirty="0">
                <a:latin typeface="Times New Roman" panose="02020603050405020304" pitchFamily="18" charset="0"/>
              </a:rPr>
              <a:t> experimental units is a sample selected from the population in such a way that every different sample of size </a:t>
            </a:r>
            <a:r>
              <a:rPr lang="en-US" altLang="en-US" sz="3600" i="1" dirty="0">
                <a:latin typeface="Times New Roman" panose="02020603050405020304" pitchFamily="18" charset="0"/>
              </a:rPr>
              <a:t>n </a:t>
            </a:r>
            <a:r>
              <a:rPr lang="en-US" altLang="en-US" sz="3600" dirty="0">
                <a:latin typeface="Times New Roman" panose="02020603050405020304" pitchFamily="18" charset="0"/>
              </a:rPr>
              <a:t>has an equal chance of selection.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9558980-36B5-FB17-D968-5207E5DFA86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42EAB48-838D-460E-9325-1DBABF6F35AB}" type="datetime1">
              <a:rPr lang="en-US" altLang="en-US" smtClean="0"/>
              <a:t>8/6/2025</a:t>
            </a:fld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B821662-217C-82F9-C60B-71AD811B77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E3134E7-B3C4-4A0F-B431-984152B12EA3}" type="slidenum">
              <a:rPr lang="en-US" altLang="en-US" smtClean="0"/>
              <a:pPr>
                <a:defRPr/>
              </a:pPr>
              <a:t>37</a:t>
            </a:fld>
            <a:endParaRPr lang="en-US" altLang="en-US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5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5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79" grpId="0" build="p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>
            <a:extLst>
              <a:ext uri="{FF2B5EF4-FFF2-40B4-BE49-F238E27FC236}">
                <a16:creationId xmlns:a16="http://schemas.microsoft.com/office/drawing/2014/main" id="{2F7E0747-EC3E-235C-220A-E48A480D9A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Ctr="1"/>
          <a:lstStyle/>
          <a:p>
            <a:r>
              <a:rPr lang="en-US" altLang="en-US" b="1"/>
              <a:t>Random Sample</a:t>
            </a:r>
          </a:p>
        </p:txBody>
      </p:sp>
      <p:sp>
        <p:nvSpPr>
          <p:cNvPr id="76803" name="Rectangle 3">
            <a:extLst>
              <a:ext uri="{FF2B5EF4-FFF2-40B4-BE49-F238E27FC236}">
                <a16:creationId xmlns:a16="http://schemas.microsoft.com/office/drawing/2014/main" id="{86CFF6F5-C451-BCAC-7C0A-FC7548BE21FF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268361" y="1295400"/>
            <a:ext cx="9171039" cy="1143000"/>
          </a:xfrm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 lnSpcReduction="10000"/>
          </a:bodyPr>
          <a:lstStyle/>
          <a:p>
            <a:pPr marL="0" indent="0" algn="just">
              <a:buFont typeface="Arial" panose="020B0604020202020204" pitchFamily="34" charset="0"/>
              <a:buNone/>
            </a:pPr>
            <a:r>
              <a:rPr lang="en-US" altLang="en-US" sz="3600" dirty="0">
                <a:latin typeface="Times New Roman" panose="02020603050405020304" pitchFamily="18" charset="0"/>
              </a:rPr>
              <a:t>Every sample of size </a:t>
            </a:r>
            <a:r>
              <a:rPr lang="en-US" altLang="en-US" sz="3600" i="1" dirty="0">
                <a:latin typeface="Times New Roman" panose="02020603050405020304" pitchFamily="18" charset="0"/>
              </a:rPr>
              <a:t>n</a:t>
            </a:r>
            <a:r>
              <a:rPr lang="en-US" altLang="en-US" sz="3600" dirty="0">
                <a:latin typeface="Times New Roman" panose="02020603050405020304" pitchFamily="18" charset="0"/>
              </a:rPr>
              <a:t> has an equal chance of selection.</a:t>
            </a:r>
          </a:p>
        </p:txBody>
      </p:sp>
      <p:grpSp>
        <p:nvGrpSpPr>
          <p:cNvPr id="76804" name="Group 4">
            <a:extLst>
              <a:ext uri="{FF2B5EF4-FFF2-40B4-BE49-F238E27FC236}">
                <a16:creationId xmlns:a16="http://schemas.microsoft.com/office/drawing/2014/main" id="{13984FEF-EC92-6765-9814-75400225A9D2}"/>
              </a:ext>
            </a:extLst>
          </p:cNvPr>
          <p:cNvGrpSpPr>
            <a:grpSpLocks/>
          </p:cNvGrpSpPr>
          <p:nvPr/>
        </p:nvGrpSpPr>
        <p:grpSpPr bwMode="auto">
          <a:xfrm>
            <a:off x="1973263" y="3305175"/>
            <a:ext cx="3833812" cy="2428875"/>
            <a:chOff x="283" y="2082"/>
            <a:chExt cx="2415" cy="1530"/>
          </a:xfrm>
        </p:grpSpPr>
        <p:grpSp>
          <p:nvGrpSpPr>
            <p:cNvPr id="57365" name="Group 5">
              <a:extLst>
                <a:ext uri="{FF2B5EF4-FFF2-40B4-BE49-F238E27FC236}">
                  <a16:creationId xmlns:a16="http://schemas.microsoft.com/office/drawing/2014/main" id="{F44F2CF2-1741-4679-3499-7C660A414F2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19" y="2226"/>
              <a:ext cx="1976" cy="327"/>
              <a:chOff x="2580" y="1923"/>
              <a:chExt cx="1976" cy="327"/>
            </a:xfrm>
          </p:grpSpPr>
          <p:sp>
            <p:nvSpPr>
              <p:cNvPr id="57389" name="Freeform 6">
                <a:extLst>
                  <a:ext uri="{FF2B5EF4-FFF2-40B4-BE49-F238E27FC236}">
                    <a16:creationId xmlns:a16="http://schemas.microsoft.com/office/drawing/2014/main" id="{D9D90BB2-FB7E-2707-8B11-04202226ECC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59" y="1992"/>
                <a:ext cx="38" cy="210"/>
              </a:xfrm>
              <a:custGeom>
                <a:avLst/>
                <a:gdLst>
                  <a:gd name="T0" fmla="*/ 24 w 38"/>
                  <a:gd name="T1" fmla="*/ 2 h 210"/>
                  <a:gd name="T2" fmla="*/ 16 w 38"/>
                  <a:gd name="T3" fmla="*/ 0 h 210"/>
                  <a:gd name="T4" fmla="*/ 8 w 38"/>
                  <a:gd name="T5" fmla="*/ 0 h 210"/>
                  <a:gd name="T6" fmla="*/ 2 w 38"/>
                  <a:gd name="T7" fmla="*/ 1 h 210"/>
                  <a:gd name="T8" fmla="*/ 1 w 38"/>
                  <a:gd name="T9" fmla="*/ 9 h 210"/>
                  <a:gd name="T10" fmla="*/ 1 w 38"/>
                  <a:gd name="T11" fmla="*/ 14 h 210"/>
                  <a:gd name="T12" fmla="*/ 4 w 38"/>
                  <a:gd name="T13" fmla="*/ 22 h 210"/>
                  <a:gd name="T14" fmla="*/ 7 w 38"/>
                  <a:gd name="T15" fmla="*/ 22 h 210"/>
                  <a:gd name="T16" fmla="*/ 2 w 38"/>
                  <a:gd name="T17" fmla="*/ 31 h 210"/>
                  <a:gd name="T18" fmla="*/ 0 w 38"/>
                  <a:gd name="T19" fmla="*/ 44 h 210"/>
                  <a:gd name="T20" fmla="*/ 0 w 38"/>
                  <a:gd name="T21" fmla="*/ 57 h 210"/>
                  <a:gd name="T22" fmla="*/ 1 w 38"/>
                  <a:gd name="T23" fmla="*/ 72 h 210"/>
                  <a:gd name="T24" fmla="*/ 2 w 38"/>
                  <a:gd name="T25" fmla="*/ 87 h 210"/>
                  <a:gd name="T26" fmla="*/ 7 w 38"/>
                  <a:gd name="T27" fmla="*/ 88 h 210"/>
                  <a:gd name="T28" fmla="*/ 7 w 38"/>
                  <a:gd name="T29" fmla="*/ 92 h 210"/>
                  <a:gd name="T30" fmla="*/ 10 w 38"/>
                  <a:gd name="T31" fmla="*/ 94 h 210"/>
                  <a:gd name="T32" fmla="*/ 10 w 38"/>
                  <a:gd name="T33" fmla="*/ 110 h 210"/>
                  <a:gd name="T34" fmla="*/ 12 w 38"/>
                  <a:gd name="T35" fmla="*/ 112 h 210"/>
                  <a:gd name="T36" fmla="*/ 12 w 38"/>
                  <a:gd name="T37" fmla="*/ 141 h 210"/>
                  <a:gd name="T38" fmla="*/ 12 w 38"/>
                  <a:gd name="T39" fmla="*/ 158 h 210"/>
                  <a:gd name="T40" fmla="*/ 8 w 38"/>
                  <a:gd name="T41" fmla="*/ 178 h 210"/>
                  <a:gd name="T42" fmla="*/ 7 w 38"/>
                  <a:gd name="T43" fmla="*/ 204 h 210"/>
                  <a:gd name="T44" fmla="*/ 11 w 38"/>
                  <a:gd name="T45" fmla="*/ 206 h 210"/>
                  <a:gd name="T46" fmla="*/ 11 w 38"/>
                  <a:gd name="T47" fmla="*/ 209 h 210"/>
                  <a:gd name="T48" fmla="*/ 17 w 38"/>
                  <a:gd name="T49" fmla="*/ 209 h 210"/>
                  <a:gd name="T50" fmla="*/ 18 w 38"/>
                  <a:gd name="T51" fmla="*/ 208 h 210"/>
                  <a:gd name="T52" fmla="*/ 21 w 38"/>
                  <a:gd name="T53" fmla="*/ 208 h 210"/>
                  <a:gd name="T54" fmla="*/ 21 w 38"/>
                  <a:gd name="T55" fmla="*/ 209 h 210"/>
                  <a:gd name="T56" fmla="*/ 25 w 38"/>
                  <a:gd name="T57" fmla="*/ 209 h 210"/>
                  <a:gd name="T58" fmla="*/ 35 w 38"/>
                  <a:gd name="T59" fmla="*/ 208 h 210"/>
                  <a:gd name="T60" fmla="*/ 35 w 38"/>
                  <a:gd name="T61" fmla="*/ 206 h 210"/>
                  <a:gd name="T62" fmla="*/ 26 w 38"/>
                  <a:gd name="T63" fmla="*/ 202 h 210"/>
                  <a:gd name="T64" fmla="*/ 26 w 38"/>
                  <a:gd name="T65" fmla="*/ 198 h 210"/>
                  <a:gd name="T66" fmla="*/ 35 w 38"/>
                  <a:gd name="T67" fmla="*/ 196 h 210"/>
                  <a:gd name="T68" fmla="*/ 35 w 38"/>
                  <a:gd name="T69" fmla="*/ 194 h 210"/>
                  <a:gd name="T70" fmla="*/ 29 w 38"/>
                  <a:gd name="T71" fmla="*/ 190 h 210"/>
                  <a:gd name="T72" fmla="*/ 29 w 38"/>
                  <a:gd name="T73" fmla="*/ 161 h 210"/>
                  <a:gd name="T74" fmla="*/ 30 w 38"/>
                  <a:gd name="T75" fmla="*/ 135 h 210"/>
                  <a:gd name="T76" fmla="*/ 30 w 38"/>
                  <a:gd name="T77" fmla="*/ 109 h 210"/>
                  <a:gd name="T78" fmla="*/ 30 w 38"/>
                  <a:gd name="T79" fmla="*/ 94 h 210"/>
                  <a:gd name="T80" fmla="*/ 30 w 38"/>
                  <a:gd name="T81" fmla="*/ 90 h 210"/>
                  <a:gd name="T82" fmla="*/ 30 w 38"/>
                  <a:gd name="T83" fmla="*/ 69 h 210"/>
                  <a:gd name="T84" fmla="*/ 37 w 38"/>
                  <a:gd name="T85" fmla="*/ 64 h 210"/>
                  <a:gd name="T86" fmla="*/ 37 w 38"/>
                  <a:gd name="T87" fmla="*/ 62 h 210"/>
                  <a:gd name="T88" fmla="*/ 23 w 38"/>
                  <a:gd name="T89" fmla="*/ 33 h 210"/>
                  <a:gd name="T90" fmla="*/ 16 w 38"/>
                  <a:gd name="T91" fmla="*/ 30 h 210"/>
                  <a:gd name="T92" fmla="*/ 17 w 38"/>
                  <a:gd name="T93" fmla="*/ 28 h 210"/>
                  <a:gd name="T94" fmla="*/ 21 w 38"/>
                  <a:gd name="T95" fmla="*/ 26 h 210"/>
                  <a:gd name="T96" fmla="*/ 21 w 38"/>
                  <a:gd name="T97" fmla="*/ 25 h 210"/>
                  <a:gd name="T98" fmla="*/ 23 w 38"/>
                  <a:gd name="T99" fmla="*/ 24 h 210"/>
                  <a:gd name="T100" fmla="*/ 23 w 38"/>
                  <a:gd name="T101" fmla="*/ 22 h 210"/>
                  <a:gd name="T102" fmla="*/ 24 w 38"/>
                  <a:gd name="T103" fmla="*/ 21 h 210"/>
                  <a:gd name="T104" fmla="*/ 23 w 38"/>
                  <a:gd name="T105" fmla="*/ 20 h 210"/>
                  <a:gd name="T106" fmla="*/ 24 w 38"/>
                  <a:gd name="T107" fmla="*/ 19 h 210"/>
                  <a:gd name="T108" fmla="*/ 21 w 38"/>
                  <a:gd name="T109" fmla="*/ 14 h 210"/>
                  <a:gd name="T110" fmla="*/ 23 w 38"/>
                  <a:gd name="T111" fmla="*/ 12 h 210"/>
                  <a:gd name="T112" fmla="*/ 21 w 38"/>
                  <a:gd name="T113" fmla="*/ 9 h 210"/>
                  <a:gd name="T114" fmla="*/ 24 w 38"/>
                  <a:gd name="T115" fmla="*/ 7 h 210"/>
                  <a:gd name="T116" fmla="*/ 24 w 38"/>
                  <a:gd name="T117" fmla="*/ 2 h 210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</a:gdLst>
                <a:ahLst/>
                <a:cxnLst>
                  <a:cxn ang="T118">
                    <a:pos x="T0" y="T1"/>
                  </a:cxn>
                  <a:cxn ang="T119">
                    <a:pos x="T2" y="T3"/>
                  </a:cxn>
                  <a:cxn ang="T120">
                    <a:pos x="T4" y="T5"/>
                  </a:cxn>
                  <a:cxn ang="T121">
                    <a:pos x="T6" y="T7"/>
                  </a:cxn>
                  <a:cxn ang="T122">
                    <a:pos x="T8" y="T9"/>
                  </a:cxn>
                  <a:cxn ang="T123">
                    <a:pos x="T10" y="T11"/>
                  </a:cxn>
                  <a:cxn ang="T124">
                    <a:pos x="T12" y="T13"/>
                  </a:cxn>
                  <a:cxn ang="T125">
                    <a:pos x="T14" y="T15"/>
                  </a:cxn>
                  <a:cxn ang="T126">
                    <a:pos x="T16" y="T17"/>
                  </a:cxn>
                  <a:cxn ang="T127">
                    <a:pos x="T18" y="T19"/>
                  </a:cxn>
                  <a:cxn ang="T128">
                    <a:pos x="T20" y="T21"/>
                  </a:cxn>
                  <a:cxn ang="T129">
                    <a:pos x="T22" y="T23"/>
                  </a:cxn>
                  <a:cxn ang="T130">
                    <a:pos x="T24" y="T25"/>
                  </a:cxn>
                  <a:cxn ang="T131">
                    <a:pos x="T26" y="T27"/>
                  </a:cxn>
                  <a:cxn ang="T132">
                    <a:pos x="T28" y="T29"/>
                  </a:cxn>
                  <a:cxn ang="T133">
                    <a:pos x="T30" y="T31"/>
                  </a:cxn>
                  <a:cxn ang="T134">
                    <a:pos x="T32" y="T33"/>
                  </a:cxn>
                  <a:cxn ang="T135">
                    <a:pos x="T34" y="T35"/>
                  </a:cxn>
                  <a:cxn ang="T136">
                    <a:pos x="T36" y="T37"/>
                  </a:cxn>
                  <a:cxn ang="T137">
                    <a:pos x="T38" y="T39"/>
                  </a:cxn>
                  <a:cxn ang="T138">
                    <a:pos x="T40" y="T41"/>
                  </a:cxn>
                  <a:cxn ang="T139">
                    <a:pos x="T42" y="T43"/>
                  </a:cxn>
                  <a:cxn ang="T140">
                    <a:pos x="T44" y="T45"/>
                  </a:cxn>
                  <a:cxn ang="T141">
                    <a:pos x="T46" y="T47"/>
                  </a:cxn>
                  <a:cxn ang="T142">
                    <a:pos x="T48" y="T49"/>
                  </a:cxn>
                  <a:cxn ang="T143">
                    <a:pos x="T50" y="T51"/>
                  </a:cxn>
                  <a:cxn ang="T144">
                    <a:pos x="T52" y="T53"/>
                  </a:cxn>
                  <a:cxn ang="T145">
                    <a:pos x="T54" y="T55"/>
                  </a:cxn>
                  <a:cxn ang="T146">
                    <a:pos x="T56" y="T57"/>
                  </a:cxn>
                  <a:cxn ang="T147">
                    <a:pos x="T58" y="T59"/>
                  </a:cxn>
                  <a:cxn ang="T148">
                    <a:pos x="T60" y="T61"/>
                  </a:cxn>
                  <a:cxn ang="T149">
                    <a:pos x="T62" y="T63"/>
                  </a:cxn>
                  <a:cxn ang="T150">
                    <a:pos x="T64" y="T65"/>
                  </a:cxn>
                  <a:cxn ang="T151">
                    <a:pos x="T66" y="T67"/>
                  </a:cxn>
                  <a:cxn ang="T152">
                    <a:pos x="T68" y="T69"/>
                  </a:cxn>
                  <a:cxn ang="T153">
                    <a:pos x="T70" y="T71"/>
                  </a:cxn>
                  <a:cxn ang="T154">
                    <a:pos x="T72" y="T73"/>
                  </a:cxn>
                  <a:cxn ang="T155">
                    <a:pos x="T74" y="T75"/>
                  </a:cxn>
                  <a:cxn ang="T156">
                    <a:pos x="T76" y="T77"/>
                  </a:cxn>
                  <a:cxn ang="T157">
                    <a:pos x="T78" y="T79"/>
                  </a:cxn>
                  <a:cxn ang="T158">
                    <a:pos x="T80" y="T81"/>
                  </a:cxn>
                  <a:cxn ang="T159">
                    <a:pos x="T82" y="T83"/>
                  </a:cxn>
                  <a:cxn ang="T160">
                    <a:pos x="T84" y="T85"/>
                  </a:cxn>
                  <a:cxn ang="T161">
                    <a:pos x="T86" y="T87"/>
                  </a:cxn>
                  <a:cxn ang="T162">
                    <a:pos x="T88" y="T89"/>
                  </a:cxn>
                  <a:cxn ang="T163">
                    <a:pos x="T90" y="T91"/>
                  </a:cxn>
                  <a:cxn ang="T164">
                    <a:pos x="T92" y="T93"/>
                  </a:cxn>
                  <a:cxn ang="T165">
                    <a:pos x="T94" y="T95"/>
                  </a:cxn>
                  <a:cxn ang="T166">
                    <a:pos x="T96" y="T97"/>
                  </a:cxn>
                  <a:cxn ang="T167">
                    <a:pos x="T98" y="T99"/>
                  </a:cxn>
                  <a:cxn ang="T168">
                    <a:pos x="T100" y="T101"/>
                  </a:cxn>
                  <a:cxn ang="T169">
                    <a:pos x="T102" y="T103"/>
                  </a:cxn>
                  <a:cxn ang="T170">
                    <a:pos x="T104" y="T105"/>
                  </a:cxn>
                  <a:cxn ang="T171">
                    <a:pos x="T106" y="T107"/>
                  </a:cxn>
                  <a:cxn ang="T172">
                    <a:pos x="T108" y="T109"/>
                  </a:cxn>
                  <a:cxn ang="T173">
                    <a:pos x="T110" y="T111"/>
                  </a:cxn>
                  <a:cxn ang="T174">
                    <a:pos x="T112" y="T113"/>
                  </a:cxn>
                  <a:cxn ang="T175">
                    <a:pos x="T114" y="T115"/>
                  </a:cxn>
                  <a:cxn ang="T176">
                    <a:pos x="T116" y="T117"/>
                  </a:cxn>
                </a:cxnLst>
                <a:rect l="0" t="0" r="r" b="b"/>
                <a:pathLst>
                  <a:path w="38" h="210">
                    <a:moveTo>
                      <a:pt x="24" y="2"/>
                    </a:moveTo>
                    <a:lnTo>
                      <a:pt x="16" y="0"/>
                    </a:lnTo>
                    <a:lnTo>
                      <a:pt x="8" y="0"/>
                    </a:lnTo>
                    <a:lnTo>
                      <a:pt x="2" y="1"/>
                    </a:lnTo>
                    <a:lnTo>
                      <a:pt x="1" y="9"/>
                    </a:lnTo>
                    <a:lnTo>
                      <a:pt x="1" y="14"/>
                    </a:lnTo>
                    <a:lnTo>
                      <a:pt x="4" y="22"/>
                    </a:lnTo>
                    <a:lnTo>
                      <a:pt x="7" y="22"/>
                    </a:lnTo>
                    <a:lnTo>
                      <a:pt x="2" y="31"/>
                    </a:lnTo>
                    <a:lnTo>
                      <a:pt x="0" y="44"/>
                    </a:lnTo>
                    <a:lnTo>
                      <a:pt x="0" y="57"/>
                    </a:lnTo>
                    <a:lnTo>
                      <a:pt x="1" y="72"/>
                    </a:lnTo>
                    <a:lnTo>
                      <a:pt x="2" y="87"/>
                    </a:lnTo>
                    <a:lnTo>
                      <a:pt x="7" y="88"/>
                    </a:lnTo>
                    <a:lnTo>
                      <a:pt x="7" y="92"/>
                    </a:lnTo>
                    <a:lnTo>
                      <a:pt x="10" y="94"/>
                    </a:lnTo>
                    <a:lnTo>
                      <a:pt x="10" y="110"/>
                    </a:lnTo>
                    <a:lnTo>
                      <a:pt x="12" y="112"/>
                    </a:lnTo>
                    <a:lnTo>
                      <a:pt x="12" y="141"/>
                    </a:lnTo>
                    <a:lnTo>
                      <a:pt x="12" y="158"/>
                    </a:lnTo>
                    <a:lnTo>
                      <a:pt x="8" y="178"/>
                    </a:lnTo>
                    <a:lnTo>
                      <a:pt x="7" y="204"/>
                    </a:lnTo>
                    <a:lnTo>
                      <a:pt x="11" y="206"/>
                    </a:lnTo>
                    <a:lnTo>
                      <a:pt x="11" y="209"/>
                    </a:lnTo>
                    <a:lnTo>
                      <a:pt x="17" y="209"/>
                    </a:lnTo>
                    <a:lnTo>
                      <a:pt x="18" y="208"/>
                    </a:lnTo>
                    <a:lnTo>
                      <a:pt x="21" y="208"/>
                    </a:lnTo>
                    <a:lnTo>
                      <a:pt x="21" y="209"/>
                    </a:lnTo>
                    <a:lnTo>
                      <a:pt x="25" y="209"/>
                    </a:lnTo>
                    <a:lnTo>
                      <a:pt x="35" y="208"/>
                    </a:lnTo>
                    <a:lnTo>
                      <a:pt x="35" y="206"/>
                    </a:lnTo>
                    <a:lnTo>
                      <a:pt x="26" y="202"/>
                    </a:lnTo>
                    <a:lnTo>
                      <a:pt x="26" y="198"/>
                    </a:lnTo>
                    <a:lnTo>
                      <a:pt x="35" y="196"/>
                    </a:lnTo>
                    <a:lnTo>
                      <a:pt x="35" y="194"/>
                    </a:lnTo>
                    <a:lnTo>
                      <a:pt x="29" y="190"/>
                    </a:lnTo>
                    <a:lnTo>
                      <a:pt x="29" y="161"/>
                    </a:lnTo>
                    <a:lnTo>
                      <a:pt x="30" y="135"/>
                    </a:lnTo>
                    <a:lnTo>
                      <a:pt x="30" y="109"/>
                    </a:lnTo>
                    <a:lnTo>
                      <a:pt x="30" y="94"/>
                    </a:lnTo>
                    <a:lnTo>
                      <a:pt x="30" y="90"/>
                    </a:lnTo>
                    <a:lnTo>
                      <a:pt x="30" y="69"/>
                    </a:lnTo>
                    <a:lnTo>
                      <a:pt x="37" y="64"/>
                    </a:lnTo>
                    <a:lnTo>
                      <a:pt x="37" y="62"/>
                    </a:lnTo>
                    <a:lnTo>
                      <a:pt x="23" y="33"/>
                    </a:lnTo>
                    <a:lnTo>
                      <a:pt x="16" y="30"/>
                    </a:lnTo>
                    <a:lnTo>
                      <a:pt x="17" y="28"/>
                    </a:lnTo>
                    <a:lnTo>
                      <a:pt x="21" y="26"/>
                    </a:lnTo>
                    <a:lnTo>
                      <a:pt x="21" y="25"/>
                    </a:lnTo>
                    <a:lnTo>
                      <a:pt x="23" y="24"/>
                    </a:lnTo>
                    <a:lnTo>
                      <a:pt x="23" y="22"/>
                    </a:lnTo>
                    <a:lnTo>
                      <a:pt x="24" y="21"/>
                    </a:lnTo>
                    <a:lnTo>
                      <a:pt x="23" y="20"/>
                    </a:lnTo>
                    <a:lnTo>
                      <a:pt x="24" y="19"/>
                    </a:lnTo>
                    <a:lnTo>
                      <a:pt x="21" y="14"/>
                    </a:lnTo>
                    <a:lnTo>
                      <a:pt x="23" y="12"/>
                    </a:lnTo>
                    <a:lnTo>
                      <a:pt x="21" y="9"/>
                    </a:lnTo>
                    <a:lnTo>
                      <a:pt x="24" y="7"/>
                    </a:lnTo>
                    <a:lnTo>
                      <a:pt x="24" y="2"/>
                    </a:lnTo>
                  </a:path>
                </a:pathLst>
              </a:custGeom>
              <a:solidFill>
                <a:srgbClr val="EDA07C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390" name="Freeform 7">
                <a:extLst>
                  <a:ext uri="{FF2B5EF4-FFF2-40B4-BE49-F238E27FC236}">
                    <a16:creationId xmlns:a16="http://schemas.microsoft.com/office/drawing/2014/main" id="{7D61B606-9768-1708-D7A5-0DF00BE3271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80" y="1998"/>
                <a:ext cx="68" cy="241"/>
              </a:xfrm>
              <a:custGeom>
                <a:avLst/>
                <a:gdLst>
                  <a:gd name="T0" fmla="*/ 40 w 68"/>
                  <a:gd name="T1" fmla="*/ 3 h 241"/>
                  <a:gd name="T2" fmla="*/ 54 w 68"/>
                  <a:gd name="T3" fmla="*/ 0 h 241"/>
                  <a:gd name="T4" fmla="*/ 59 w 68"/>
                  <a:gd name="T5" fmla="*/ 5 h 241"/>
                  <a:gd name="T6" fmla="*/ 61 w 68"/>
                  <a:gd name="T7" fmla="*/ 3 h 241"/>
                  <a:gd name="T8" fmla="*/ 64 w 68"/>
                  <a:gd name="T9" fmla="*/ 14 h 241"/>
                  <a:gd name="T10" fmla="*/ 57 w 68"/>
                  <a:gd name="T11" fmla="*/ 20 h 241"/>
                  <a:gd name="T12" fmla="*/ 56 w 68"/>
                  <a:gd name="T13" fmla="*/ 26 h 241"/>
                  <a:gd name="T14" fmla="*/ 55 w 68"/>
                  <a:gd name="T15" fmla="*/ 27 h 241"/>
                  <a:gd name="T16" fmla="*/ 54 w 68"/>
                  <a:gd name="T17" fmla="*/ 32 h 241"/>
                  <a:gd name="T18" fmla="*/ 48 w 68"/>
                  <a:gd name="T19" fmla="*/ 34 h 241"/>
                  <a:gd name="T20" fmla="*/ 48 w 68"/>
                  <a:gd name="T21" fmla="*/ 36 h 241"/>
                  <a:gd name="T22" fmla="*/ 57 w 68"/>
                  <a:gd name="T23" fmla="*/ 43 h 241"/>
                  <a:gd name="T24" fmla="*/ 64 w 68"/>
                  <a:gd name="T25" fmla="*/ 77 h 241"/>
                  <a:gd name="T26" fmla="*/ 59 w 68"/>
                  <a:gd name="T27" fmla="*/ 86 h 241"/>
                  <a:gd name="T28" fmla="*/ 59 w 68"/>
                  <a:gd name="T29" fmla="*/ 149 h 241"/>
                  <a:gd name="T30" fmla="*/ 52 w 68"/>
                  <a:gd name="T31" fmla="*/ 151 h 241"/>
                  <a:gd name="T32" fmla="*/ 50 w 68"/>
                  <a:gd name="T33" fmla="*/ 162 h 241"/>
                  <a:gd name="T34" fmla="*/ 48 w 68"/>
                  <a:gd name="T35" fmla="*/ 189 h 241"/>
                  <a:gd name="T36" fmla="*/ 48 w 68"/>
                  <a:gd name="T37" fmla="*/ 202 h 241"/>
                  <a:gd name="T38" fmla="*/ 59 w 68"/>
                  <a:gd name="T39" fmla="*/ 211 h 241"/>
                  <a:gd name="T40" fmla="*/ 67 w 68"/>
                  <a:gd name="T41" fmla="*/ 216 h 241"/>
                  <a:gd name="T42" fmla="*/ 67 w 68"/>
                  <a:gd name="T43" fmla="*/ 219 h 241"/>
                  <a:gd name="T44" fmla="*/ 50 w 68"/>
                  <a:gd name="T45" fmla="*/ 215 h 241"/>
                  <a:gd name="T46" fmla="*/ 48 w 68"/>
                  <a:gd name="T47" fmla="*/ 212 h 241"/>
                  <a:gd name="T48" fmla="*/ 46 w 68"/>
                  <a:gd name="T49" fmla="*/ 215 h 241"/>
                  <a:gd name="T50" fmla="*/ 44 w 68"/>
                  <a:gd name="T51" fmla="*/ 215 h 241"/>
                  <a:gd name="T52" fmla="*/ 42 w 68"/>
                  <a:gd name="T53" fmla="*/ 204 h 241"/>
                  <a:gd name="T54" fmla="*/ 40 w 68"/>
                  <a:gd name="T55" fmla="*/ 159 h 241"/>
                  <a:gd name="T56" fmla="*/ 37 w 68"/>
                  <a:gd name="T57" fmla="*/ 159 h 241"/>
                  <a:gd name="T58" fmla="*/ 28 w 68"/>
                  <a:gd name="T59" fmla="*/ 199 h 241"/>
                  <a:gd name="T60" fmla="*/ 28 w 68"/>
                  <a:gd name="T61" fmla="*/ 225 h 241"/>
                  <a:gd name="T62" fmla="*/ 24 w 68"/>
                  <a:gd name="T63" fmla="*/ 237 h 241"/>
                  <a:gd name="T64" fmla="*/ 20 w 68"/>
                  <a:gd name="T65" fmla="*/ 240 h 241"/>
                  <a:gd name="T66" fmla="*/ 18 w 68"/>
                  <a:gd name="T67" fmla="*/ 233 h 241"/>
                  <a:gd name="T68" fmla="*/ 21 w 68"/>
                  <a:gd name="T69" fmla="*/ 226 h 241"/>
                  <a:gd name="T70" fmla="*/ 24 w 68"/>
                  <a:gd name="T71" fmla="*/ 210 h 241"/>
                  <a:gd name="T72" fmla="*/ 24 w 68"/>
                  <a:gd name="T73" fmla="*/ 152 h 241"/>
                  <a:gd name="T74" fmla="*/ 28 w 68"/>
                  <a:gd name="T75" fmla="*/ 96 h 241"/>
                  <a:gd name="T76" fmla="*/ 21 w 68"/>
                  <a:gd name="T77" fmla="*/ 91 h 241"/>
                  <a:gd name="T78" fmla="*/ 21 w 68"/>
                  <a:gd name="T79" fmla="*/ 83 h 241"/>
                  <a:gd name="T80" fmla="*/ 21 w 68"/>
                  <a:gd name="T81" fmla="*/ 68 h 241"/>
                  <a:gd name="T82" fmla="*/ 14 w 68"/>
                  <a:gd name="T83" fmla="*/ 72 h 241"/>
                  <a:gd name="T84" fmla="*/ 21 w 68"/>
                  <a:gd name="T85" fmla="*/ 81 h 241"/>
                  <a:gd name="T86" fmla="*/ 21 w 68"/>
                  <a:gd name="T87" fmla="*/ 90 h 241"/>
                  <a:gd name="T88" fmla="*/ 14 w 68"/>
                  <a:gd name="T89" fmla="*/ 85 h 241"/>
                  <a:gd name="T90" fmla="*/ 11 w 68"/>
                  <a:gd name="T91" fmla="*/ 79 h 241"/>
                  <a:gd name="T92" fmla="*/ 7 w 68"/>
                  <a:gd name="T93" fmla="*/ 80 h 241"/>
                  <a:gd name="T94" fmla="*/ 0 w 68"/>
                  <a:gd name="T95" fmla="*/ 72 h 241"/>
                  <a:gd name="T96" fmla="*/ 0 w 68"/>
                  <a:gd name="T97" fmla="*/ 68 h 241"/>
                  <a:gd name="T98" fmla="*/ 4 w 68"/>
                  <a:gd name="T99" fmla="*/ 67 h 241"/>
                  <a:gd name="T100" fmla="*/ 12 w 68"/>
                  <a:gd name="T101" fmla="*/ 56 h 241"/>
                  <a:gd name="T102" fmla="*/ 21 w 68"/>
                  <a:gd name="T103" fmla="*/ 47 h 241"/>
                  <a:gd name="T104" fmla="*/ 32 w 68"/>
                  <a:gd name="T105" fmla="*/ 36 h 241"/>
                  <a:gd name="T106" fmla="*/ 40 w 68"/>
                  <a:gd name="T107" fmla="*/ 32 h 241"/>
                  <a:gd name="T108" fmla="*/ 40 w 68"/>
                  <a:gd name="T109" fmla="*/ 25 h 241"/>
                  <a:gd name="T110" fmla="*/ 37 w 68"/>
                  <a:gd name="T111" fmla="*/ 21 h 241"/>
                  <a:gd name="T112" fmla="*/ 37 w 68"/>
                  <a:gd name="T113" fmla="*/ 12 h 241"/>
                  <a:gd name="T114" fmla="*/ 35 w 68"/>
                  <a:gd name="T115" fmla="*/ 10 h 241"/>
                  <a:gd name="T116" fmla="*/ 40 w 68"/>
                  <a:gd name="T117" fmla="*/ 3 h 241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</a:gdLst>
                <a:ahLst/>
                <a:cxnLst>
                  <a:cxn ang="T118">
                    <a:pos x="T0" y="T1"/>
                  </a:cxn>
                  <a:cxn ang="T119">
                    <a:pos x="T2" y="T3"/>
                  </a:cxn>
                  <a:cxn ang="T120">
                    <a:pos x="T4" y="T5"/>
                  </a:cxn>
                  <a:cxn ang="T121">
                    <a:pos x="T6" y="T7"/>
                  </a:cxn>
                  <a:cxn ang="T122">
                    <a:pos x="T8" y="T9"/>
                  </a:cxn>
                  <a:cxn ang="T123">
                    <a:pos x="T10" y="T11"/>
                  </a:cxn>
                  <a:cxn ang="T124">
                    <a:pos x="T12" y="T13"/>
                  </a:cxn>
                  <a:cxn ang="T125">
                    <a:pos x="T14" y="T15"/>
                  </a:cxn>
                  <a:cxn ang="T126">
                    <a:pos x="T16" y="T17"/>
                  </a:cxn>
                  <a:cxn ang="T127">
                    <a:pos x="T18" y="T19"/>
                  </a:cxn>
                  <a:cxn ang="T128">
                    <a:pos x="T20" y="T21"/>
                  </a:cxn>
                  <a:cxn ang="T129">
                    <a:pos x="T22" y="T23"/>
                  </a:cxn>
                  <a:cxn ang="T130">
                    <a:pos x="T24" y="T25"/>
                  </a:cxn>
                  <a:cxn ang="T131">
                    <a:pos x="T26" y="T27"/>
                  </a:cxn>
                  <a:cxn ang="T132">
                    <a:pos x="T28" y="T29"/>
                  </a:cxn>
                  <a:cxn ang="T133">
                    <a:pos x="T30" y="T31"/>
                  </a:cxn>
                  <a:cxn ang="T134">
                    <a:pos x="T32" y="T33"/>
                  </a:cxn>
                  <a:cxn ang="T135">
                    <a:pos x="T34" y="T35"/>
                  </a:cxn>
                  <a:cxn ang="T136">
                    <a:pos x="T36" y="T37"/>
                  </a:cxn>
                  <a:cxn ang="T137">
                    <a:pos x="T38" y="T39"/>
                  </a:cxn>
                  <a:cxn ang="T138">
                    <a:pos x="T40" y="T41"/>
                  </a:cxn>
                  <a:cxn ang="T139">
                    <a:pos x="T42" y="T43"/>
                  </a:cxn>
                  <a:cxn ang="T140">
                    <a:pos x="T44" y="T45"/>
                  </a:cxn>
                  <a:cxn ang="T141">
                    <a:pos x="T46" y="T47"/>
                  </a:cxn>
                  <a:cxn ang="T142">
                    <a:pos x="T48" y="T49"/>
                  </a:cxn>
                  <a:cxn ang="T143">
                    <a:pos x="T50" y="T51"/>
                  </a:cxn>
                  <a:cxn ang="T144">
                    <a:pos x="T52" y="T53"/>
                  </a:cxn>
                  <a:cxn ang="T145">
                    <a:pos x="T54" y="T55"/>
                  </a:cxn>
                  <a:cxn ang="T146">
                    <a:pos x="T56" y="T57"/>
                  </a:cxn>
                  <a:cxn ang="T147">
                    <a:pos x="T58" y="T59"/>
                  </a:cxn>
                  <a:cxn ang="T148">
                    <a:pos x="T60" y="T61"/>
                  </a:cxn>
                  <a:cxn ang="T149">
                    <a:pos x="T62" y="T63"/>
                  </a:cxn>
                  <a:cxn ang="T150">
                    <a:pos x="T64" y="T65"/>
                  </a:cxn>
                  <a:cxn ang="T151">
                    <a:pos x="T66" y="T67"/>
                  </a:cxn>
                  <a:cxn ang="T152">
                    <a:pos x="T68" y="T69"/>
                  </a:cxn>
                  <a:cxn ang="T153">
                    <a:pos x="T70" y="T71"/>
                  </a:cxn>
                  <a:cxn ang="T154">
                    <a:pos x="T72" y="T73"/>
                  </a:cxn>
                  <a:cxn ang="T155">
                    <a:pos x="T74" y="T75"/>
                  </a:cxn>
                  <a:cxn ang="T156">
                    <a:pos x="T76" y="T77"/>
                  </a:cxn>
                  <a:cxn ang="T157">
                    <a:pos x="T78" y="T79"/>
                  </a:cxn>
                  <a:cxn ang="T158">
                    <a:pos x="T80" y="T81"/>
                  </a:cxn>
                  <a:cxn ang="T159">
                    <a:pos x="T82" y="T83"/>
                  </a:cxn>
                  <a:cxn ang="T160">
                    <a:pos x="T84" y="T85"/>
                  </a:cxn>
                  <a:cxn ang="T161">
                    <a:pos x="T86" y="T87"/>
                  </a:cxn>
                  <a:cxn ang="T162">
                    <a:pos x="T88" y="T89"/>
                  </a:cxn>
                  <a:cxn ang="T163">
                    <a:pos x="T90" y="T91"/>
                  </a:cxn>
                  <a:cxn ang="T164">
                    <a:pos x="T92" y="T93"/>
                  </a:cxn>
                  <a:cxn ang="T165">
                    <a:pos x="T94" y="T95"/>
                  </a:cxn>
                  <a:cxn ang="T166">
                    <a:pos x="T96" y="T97"/>
                  </a:cxn>
                  <a:cxn ang="T167">
                    <a:pos x="T98" y="T99"/>
                  </a:cxn>
                  <a:cxn ang="T168">
                    <a:pos x="T100" y="T101"/>
                  </a:cxn>
                  <a:cxn ang="T169">
                    <a:pos x="T102" y="T103"/>
                  </a:cxn>
                  <a:cxn ang="T170">
                    <a:pos x="T104" y="T105"/>
                  </a:cxn>
                  <a:cxn ang="T171">
                    <a:pos x="T106" y="T107"/>
                  </a:cxn>
                  <a:cxn ang="T172">
                    <a:pos x="T108" y="T109"/>
                  </a:cxn>
                  <a:cxn ang="T173">
                    <a:pos x="T110" y="T111"/>
                  </a:cxn>
                  <a:cxn ang="T174">
                    <a:pos x="T112" y="T113"/>
                  </a:cxn>
                  <a:cxn ang="T175">
                    <a:pos x="T114" y="T115"/>
                  </a:cxn>
                  <a:cxn ang="T176">
                    <a:pos x="T116" y="T117"/>
                  </a:cxn>
                </a:cxnLst>
                <a:rect l="0" t="0" r="r" b="b"/>
                <a:pathLst>
                  <a:path w="68" h="241">
                    <a:moveTo>
                      <a:pt x="40" y="3"/>
                    </a:moveTo>
                    <a:lnTo>
                      <a:pt x="54" y="0"/>
                    </a:lnTo>
                    <a:lnTo>
                      <a:pt x="59" y="5"/>
                    </a:lnTo>
                    <a:lnTo>
                      <a:pt x="61" y="3"/>
                    </a:lnTo>
                    <a:lnTo>
                      <a:pt x="64" y="14"/>
                    </a:lnTo>
                    <a:lnTo>
                      <a:pt x="57" y="20"/>
                    </a:lnTo>
                    <a:lnTo>
                      <a:pt x="56" y="26"/>
                    </a:lnTo>
                    <a:lnTo>
                      <a:pt x="55" y="27"/>
                    </a:lnTo>
                    <a:lnTo>
                      <a:pt x="54" y="32"/>
                    </a:lnTo>
                    <a:lnTo>
                      <a:pt x="48" y="34"/>
                    </a:lnTo>
                    <a:lnTo>
                      <a:pt x="48" y="36"/>
                    </a:lnTo>
                    <a:lnTo>
                      <a:pt x="57" y="43"/>
                    </a:lnTo>
                    <a:lnTo>
                      <a:pt x="64" y="77"/>
                    </a:lnTo>
                    <a:lnTo>
                      <a:pt x="59" y="86"/>
                    </a:lnTo>
                    <a:lnTo>
                      <a:pt x="59" y="149"/>
                    </a:lnTo>
                    <a:lnTo>
                      <a:pt x="52" y="151"/>
                    </a:lnTo>
                    <a:lnTo>
                      <a:pt x="50" y="162"/>
                    </a:lnTo>
                    <a:lnTo>
                      <a:pt x="48" y="189"/>
                    </a:lnTo>
                    <a:lnTo>
                      <a:pt x="48" y="202"/>
                    </a:lnTo>
                    <a:lnTo>
                      <a:pt x="59" y="211"/>
                    </a:lnTo>
                    <a:lnTo>
                      <a:pt x="67" y="216"/>
                    </a:lnTo>
                    <a:lnTo>
                      <a:pt x="67" y="219"/>
                    </a:lnTo>
                    <a:lnTo>
                      <a:pt x="50" y="215"/>
                    </a:lnTo>
                    <a:lnTo>
                      <a:pt x="48" y="212"/>
                    </a:lnTo>
                    <a:lnTo>
                      <a:pt x="46" y="215"/>
                    </a:lnTo>
                    <a:lnTo>
                      <a:pt x="44" y="215"/>
                    </a:lnTo>
                    <a:lnTo>
                      <a:pt x="42" y="204"/>
                    </a:lnTo>
                    <a:lnTo>
                      <a:pt x="40" y="159"/>
                    </a:lnTo>
                    <a:lnTo>
                      <a:pt x="37" y="159"/>
                    </a:lnTo>
                    <a:lnTo>
                      <a:pt x="28" y="199"/>
                    </a:lnTo>
                    <a:lnTo>
                      <a:pt x="28" y="225"/>
                    </a:lnTo>
                    <a:lnTo>
                      <a:pt x="24" y="237"/>
                    </a:lnTo>
                    <a:lnTo>
                      <a:pt x="20" y="240"/>
                    </a:lnTo>
                    <a:lnTo>
                      <a:pt x="18" y="233"/>
                    </a:lnTo>
                    <a:lnTo>
                      <a:pt x="21" y="226"/>
                    </a:lnTo>
                    <a:lnTo>
                      <a:pt x="24" y="210"/>
                    </a:lnTo>
                    <a:lnTo>
                      <a:pt x="24" y="152"/>
                    </a:lnTo>
                    <a:lnTo>
                      <a:pt x="28" y="96"/>
                    </a:lnTo>
                    <a:lnTo>
                      <a:pt x="21" y="91"/>
                    </a:lnTo>
                    <a:lnTo>
                      <a:pt x="21" y="83"/>
                    </a:lnTo>
                    <a:lnTo>
                      <a:pt x="21" y="68"/>
                    </a:lnTo>
                    <a:lnTo>
                      <a:pt x="14" y="72"/>
                    </a:lnTo>
                    <a:lnTo>
                      <a:pt x="21" y="81"/>
                    </a:lnTo>
                    <a:lnTo>
                      <a:pt x="21" y="90"/>
                    </a:lnTo>
                    <a:lnTo>
                      <a:pt x="14" y="85"/>
                    </a:lnTo>
                    <a:lnTo>
                      <a:pt x="11" y="79"/>
                    </a:lnTo>
                    <a:lnTo>
                      <a:pt x="7" y="80"/>
                    </a:lnTo>
                    <a:lnTo>
                      <a:pt x="0" y="72"/>
                    </a:lnTo>
                    <a:lnTo>
                      <a:pt x="0" y="68"/>
                    </a:lnTo>
                    <a:lnTo>
                      <a:pt x="4" y="67"/>
                    </a:lnTo>
                    <a:lnTo>
                      <a:pt x="12" y="56"/>
                    </a:lnTo>
                    <a:lnTo>
                      <a:pt x="21" y="47"/>
                    </a:lnTo>
                    <a:lnTo>
                      <a:pt x="32" y="36"/>
                    </a:lnTo>
                    <a:lnTo>
                      <a:pt x="40" y="32"/>
                    </a:lnTo>
                    <a:lnTo>
                      <a:pt x="40" y="25"/>
                    </a:lnTo>
                    <a:lnTo>
                      <a:pt x="37" y="21"/>
                    </a:lnTo>
                    <a:lnTo>
                      <a:pt x="37" y="12"/>
                    </a:lnTo>
                    <a:lnTo>
                      <a:pt x="35" y="10"/>
                    </a:lnTo>
                    <a:lnTo>
                      <a:pt x="40" y="3"/>
                    </a:lnTo>
                  </a:path>
                </a:pathLst>
              </a:custGeom>
              <a:solidFill>
                <a:srgbClr val="EDA07C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391" name="Freeform 8">
                <a:extLst>
                  <a:ext uri="{FF2B5EF4-FFF2-40B4-BE49-F238E27FC236}">
                    <a16:creationId xmlns:a16="http://schemas.microsoft.com/office/drawing/2014/main" id="{4321F9A2-1D95-DF28-24BE-C860FF1026F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76" y="2006"/>
                <a:ext cx="46" cy="173"/>
              </a:xfrm>
              <a:custGeom>
                <a:avLst/>
                <a:gdLst>
                  <a:gd name="T0" fmla="*/ 27 w 46"/>
                  <a:gd name="T1" fmla="*/ 2 h 173"/>
                  <a:gd name="T2" fmla="*/ 37 w 46"/>
                  <a:gd name="T3" fmla="*/ 0 h 173"/>
                  <a:gd name="T4" fmla="*/ 41 w 46"/>
                  <a:gd name="T5" fmla="*/ 4 h 173"/>
                  <a:gd name="T6" fmla="*/ 42 w 46"/>
                  <a:gd name="T7" fmla="*/ 2 h 173"/>
                  <a:gd name="T8" fmla="*/ 44 w 46"/>
                  <a:gd name="T9" fmla="*/ 11 h 173"/>
                  <a:gd name="T10" fmla="*/ 39 w 46"/>
                  <a:gd name="T11" fmla="*/ 14 h 173"/>
                  <a:gd name="T12" fmla="*/ 39 w 46"/>
                  <a:gd name="T13" fmla="*/ 19 h 173"/>
                  <a:gd name="T14" fmla="*/ 38 w 46"/>
                  <a:gd name="T15" fmla="*/ 19 h 173"/>
                  <a:gd name="T16" fmla="*/ 37 w 46"/>
                  <a:gd name="T17" fmla="*/ 24 h 173"/>
                  <a:gd name="T18" fmla="*/ 33 w 46"/>
                  <a:gd name="T19" fmla="*/ 24 h 173"/>
                  <a:gd name="T20" fmla="*/ 33 w 46"/>
                  <a:gd name="T21" fmla="*/ 26 h 173"/>
                  <a:gd name="T22" fmla="*/ 39 w 46"/>
                  <a:gd name="T23" fmla="*/ 31 h 173"/>
                  <a:gd name="T24" fmla="*/ 44 w 46"/>
                  <a:gd name="T25" fmla="*/ 55 h 173"/>
                  <a:gd name="T26" fmla="*/ 41 w 46"/>
                  <a:gd name="T27" fmla="*/ 62 h 173"/>
                  <a:gd name="T28" fmla="*/ 41 w 46"/>
                  <a:gd name="T29" fmla="*/ 107 h 173"/>
                  <a:gd name="T30" fmla="*/ 36 w 46"/>
                  <a:gd name="T31" fmla="*/ 109 h 173"/>
                  <a:gd name="T32" fmla="*/ 35 w 46"/>
                  <a:gd name="T33" fmla="*/ 117 h 173"/>
                  <a:gd name="T34" fmla="*/ 33 w 46"/>
                  <a:gd name="T35" fmla="*/ 136 h 173"/>
                  <a:gd name="T36" fmla="*/ 33 w 46"/>
                  <a:gd name="T37" fmla="*/ 146 h 173"/>
                  <a:gd name="T38" fmla="*/ 41 w 46"/>
                  <a:gd name="T39" fmla="*/ 153 h 173"/>
                  <a:gd name="T40" fmla="*/ 45 w 46"/>
                  <a:gd name="T41" fmla="*/ 156 h 173"/>
                  <a:gd name="T42" fmla="*/ 45 w 46"/>
                  <a:gd name="T43" fmla="*/ 158 h 173"/>
                  <a:gd name="T44" fmla="*/ 34 w 46"/>
                  <a:gd name="T45" fmla="*/ 155 h 173"/>
                  <a:gd name="T46" fmla="*/ 33 w 46"/>
                  <a:gd name="T47" fmla="*/ 153 h 173"/>
                  <a:gd name="T48" fmla="*/ 31 w 46"/>
                  <a:gd name="T49" fmla="*/ 155 h 173"/>
                  <a:gd name="T50" fmla="*/ 31 w 46"/>
                  <a:gd name="T51" fmla="*/ 155 h 173"/>
                  <a:gd name="T52" fmla="*/ 29 w 46"/>
                  <a:gd name="T53" fmla="*/ 147 h 173"/>
                  <a:gd name="T54" fmla="*/ 27 w 46"/>
                  <a:gd name="T55" fmla="*/ 115 h 173"/>
                  <a:gd name="T56" fmla="*/ 25 w 46"/>
                  <a:gd name="T57" fmla="*/ 115 h 173"/>
                  <a:gd name="T58" fmla="*/ 19 w 46"/>
                  <a:gd name="T59" fmla="*/ 143 h 173"/>
                  <a:gd name="T60" fmla="*/ 19 w 46"/>
                  <a:gd name="T61" fmla="*/ 161 h 173"/>
                  <a:gd name="T62" fmla="*/ 16 w 46"/>
                  <a:gd name="T63" fmla="*/ 171 h 173"/>
                  <a:gd name="T64" fmla="*/ 14 w 46"/>
                  <a:gd name="T65" fmla="*/ 172 h 173"/>
                  <a:gd name="T66" fmla="*/ 12 w 46"/>
                  <a:gd name="T67" fmla="*/ 168 h 173"/>
                  <a:gd name="T68" fmla="*/ 14 w 46"/>
                  <a:gd name="T69" fmla="*/ 163 h 173"/>
                  <a:gd name="T70" fmla="*/ 16 w 46"/>
                  <a:gd name="T71" fmla="*/ 151 h 173"/>
                  <a:gd name="T72" fmla="*/ 17 w 46"/>
                  <a:gd name="T73" fmla="*/ 110 h 173"/>
                  <a:gd name="T74" fmla="*/ 19 w 46"/>
                  <a:gd name="T75" fmla="*/ 70 h 173"/>
                  <a:gd name="T76" fmla="*/ 15 w 46"/>
                  <a:gd name="T77" fmla="*/ 66 h 173"/>
                  <a:gd name="T78" fmla="*/ 15 w 46"/>
                  <a:gd name="T79" fmla="*/ 60 h 173"/>
                  <a:gd name="T80" fmla="*/ 15 w 46"/>
                  <a:gd name="T81" fmla="*/ 49 h 173"/>
                  <a:gd name="T82" fmla="*/ 10 w 46"/>
                  <a:gd name="T83" fmla="*/ 52 h 173"/>
                  <a:gd name="T84" fmla="*/ 14 w 46"/>
                  <a:gd name="T85" fmla="*/ 58 h 173"/>
                  <a:gd name="T86" fmla="*/ 14 w 46"/>
                  <a:gd name="T87" fmla="*/ 65 h 173"/>
                  <a:gd name="T88" fmla="*/ 10 w 46"/>
                  <a:gd name="T89" fmla="*/ 61 h 173"/>
                  <a:gd name="T90" fmla="*/ 8 w 46"/>
                  <a:gd name="T91" fmla="*/ 57 h 173"/>
                  <a:gd name="T92" fmla="*/ 4 w 46"/>
                  <a:gd name="T93" fmla="*/ 58 h 173"/>
                  <a:gd name="T94" fmla="*/ 0 w 46"/>
                  <a:gd name="T95" fmla="*/ 52 h 173"/>
                  <a:gd name="T96" fmla="*/ 0 w 46"/>
                  <a:gd name="T97" fmla="*/ 49 h 173"/>
                  <a:gd name="T98" fmla="*/ 3 w 46"/>
                  <a:gd name="T99" fmla="*/ 48 h 173"/>
                  <a:gd name="T100" fmla="*/ 8 w 46"/>
                  <a:gd name="T101" fmla="*/ 40 h 173"/>
                  <a:gd name="T102" fmla="*/ 14 w 46"/>
                  <a:gd name="T103" fmla="*/ 34 h 173"/>
                  <a:gd name="T104" fmla="*/ 22 w 46"/>
                  <a:gd name="T105" fmla="*/ 26 h 173"/>
                  <a:gd name="T106" fmla="*/ 27 w 46"/>
                  <a:gd name="T107" fmla="*/ 24 h 173"/>
                  <a:gd name="T108" fmla="*/ 27 w 46"/>
                  <a:gd name="T109" fmla="*/ 18 h 173"/>
                  <a:gd name="T110" fmla="*/ 25 w 46"/>
                  <a:gd name="T111" fmla="*/ 15 h 173"/>
                  <a:gd name="T112" fmla="*/ 25 w 46"/>
                  <a:gd name="T113" fmla="*/ 9 h 173"/>
                  <a:gd name="T114" fmla="*/ 24 w 46"/>
                  <a:gd name="T115" fmla="*/ 7 h 173"/>
                  <a:gd name="T116" fmla="*/ 27 w 46"/>
                  <a:gd name="T117" fmla="*/ 2 h 173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</a:gdLst>
                <a:ahLst/>
                <a:cxnLst>
                  <a:cxn ang="T118">
                    <a:pos x="T0" y="T1"/>
                  </a:cxn>
                  <a:cxn ang="T119">
                    <a:pos x="T2" y="T3"/>
                  </a:cxn>
                  <a:cxn ang="T120">
                    <a:pos x="T4" y="T5"/>
                  </a:cxn>
                  <a:cxn ang="T121">
                    <a:pos x="T6" y="T7"/>
                  </a:cxn>
                  <a:cxn ang="T122">
                    <a:pos x="T8" y="T9"/>
                  </a:cxn>
                  <a:cxn ang="T123">
                    <a:pos x="T10" y="T11"/>
                  </a:cxn>
                  <a:cxn ang="T124">
                    <a:pos x="T12" y="T13"/>
                  </a:cxn>
                  <a:cxn ang="T125">
                    <a:pos x="T14" y="T15"/>
                  </a:cxn>
                  <a:cxn ang="T126">
                    <a:pos x="T16" y="T17"/>
                  </a:cxn>
                  <a:cxn ang="T127">
                    <a:pos x="T18" y="T19"/>
                  </a:cxn>
                  <a:cxn ang="T128">
                    <a:pos x="T20" y="T21"/>
                  </a:cxn>
                  <a:cxn ang="T129">
                    <a:pos x="T22" y="T23"/>
                  </a:cxn>
                  <a:cxn ang="T130">
                    <a:pos x="T24" y="T25"/>
                  </a:cxn>
                  <a:cxn ang="T131">
                    <a:pos x="T26" y="T27"/>
                  </a:cxn>
                  <a:cxn ang="T132">
                    <a:pos x="T28" y="T29"/>
                  </a:cxn>
                  <a:cxn ang="T133">
                    <a:pos x="T30" y="T31"/>
                  </a:cxn>
                  <a:cxn ang="T134">
                    <a:pos x="T32" y="T33"/>
                  </a:cxn>
                  <a:cxn ang="T135">
                    <a:pos x="T34" y="T35"/>
                  </a:cxn>
                  <a:cxn ang="T136">
                    <a:pos x="T36" y="T37"/>
                  </a:cxn>
                  <a:cxn ang="T137">
                    <a:pos x="T38" y="T39"/>
                  </a:cxn>
                  <a:cxn ang="T138">
                    <a:pos x="T40" y="T41"/>
                  </a:cxn>
                  <a:cxn ang="T139">
                    <a:pos x="T42" y="T43"/>
                  </a:cxn>
                  <a:cxn ang="T140">
                    <a:pos x="T44" y="T45"/>
                  </a:cxn>
                  <a:cxn ang="T141">
                    <a:pos x="T46" y="T47"/>
                  </a:cxn>
                  <a:cxn ang="T142">
                    <a:pos x="T48" y="T49"/>
                  </a:cxn>
                  <a:cxn ang="T143">
                    <a:pos x="T50" y="T51"/>
                  </a:cxn>
                  <a:cxn ang="T144">
                    <a:pos x="T52" y="T53"/>
                  </a:cxn>
                  <a:cxn ang="T145">
                    <a:pos x="T54" y="T55"/>
                  </a:cxn>
                  <a:cxn ang="T146">
                    <a:pos x="T56" y="T57"/>
                  </a:cxn>
                  <a:cxn ang="T147">
                    <a:pos x="T58" y="T59"/>
                  </a:cxn>
                  <a:cxn ang="T148">
                    <a:pos x="T60" y="T61"/>
                  </a:cxn>
                  <a:cxn ang="T149">
                    <a:pos x="T62" y="T63"/>
                  </a:cxn>
                  <a:cxn ang="T150">
                    <a:pos x="T64" y="T65"/>
                  </a:cxn>
                  <a:cxn ang="T151">
                    <a:pos x="T66" y="T67"/>
                  </a:cxn>
                  <a:cxn ang="T152">
                    <a:pos x="T68" y="T69"/>
                  </a:cxn>
                  <a:cxn ang="T153">
                    <a:pos x="T70" y="T71"/>
                  </a:cxn>
                  <a:cxn ang="T154">
                    <a:pos x="T72" y="T73"/>
                  </a:cxn>
                  <a:cxn ang="T155">
                    <a:pos x="T74" y="T75"/>
                  </a:cxn>
                  <a:cxn ang="T156">
                    <a:pos x="T76" y="T77"/>
                  </a:cxn>
                  <a:cxn ang="T157">
                    <a:pos x="T78" y="T79"/>
                  </a:cxn>
                  <a:cxn ang="T158">
                    <a:pos x="T80" y="T81"/>
                  </a:cxn>
                  <a:cxn ang="T159">
                    <a:pos x="T82" y="T83"/>
                  </a:cxn>
                  <a:cxn ang="T160">
                    <a:pos x="T84" y="T85"/>
                  </a:cxn>
                  <a:cxn ang="T161">
                    <a:pos x="T86" y="T87"/>
                  </a:cxn>
                  <a:cxn ang="T162">
                    <a:pos x="T88" y="T89"/>
                  </a:cxn>
                  <a:cxn ang="T163">
                    <a:pos x="T90" y="T91"/>
                  </a:cxn>
                  <a:cxn ang="T164">
                    <a:pos x="T92" y="T93"/>
                  </a:cxn>
                  <a:cxn ang="T165">
                    <a:pos x="T94" y="T95"/>
                  </a:cxn>
                  <a:cxn ang="T166">
                    <a:pos x="T96" y="T97"/>
                  </a:cxn>
                  <a:cxn ang="T167">
                    <a:pos x="T98" y="T99"/>
                  </a:cxn>
                  <a:cxn ang="T168">
                    <a:pos x="T100" y="T101"/>
                  </a:cxn>
                  <a:cxn ang="T169">
                    <a:pos x="T102" y="T103"/>
                  </a:cxn>
                  <a:cxn ang="T170">
                    <a:pos x="T104" y="T105"/>
                  </a:cxn>
                  <a:cxn ang="T171">
                    <a:pos x="T106" y="T107"/>
                  </a:cxn>
                  <a:cxn ang="T172">
                    <a:pos x="T108" y="T109"/>
                  </a:cxn>
                  <a:cxn ang="T173">
                    <a:pos x="T110" y="T111"/>
                  </a:cxn>
                  <a:cxn ang="T174">
                    <a:pos x="T112" y="T113"/>
                  </a:cxn>
                  <a:cxn ang="T175">
                    <a:pos x="T114" y="T115"/>
                  </a:cxn>
                  <a:cxn ang="T176">
                    <a:pos x="T116" y="T117"/>
                  </a:cxn>
                </a:cxnLst>
                <a:rect l="0" t="0" r="r" b="b"/>
                <a:pathLst>
                  <a:path w="46" h="173">
                    <a:moveTo>
                      <a:pt x="27" y="2"/>
                    </a:moveTo>
                    <a:lnTo>
                      <a:pt x="37" y="0"/>
                    </a:lnTo>
                    <a:lnTo>
                      <a:pt x="41" y="4"/>
                    </a:lnTo>
                    <a:lnTo>
                      <a:pt x="42" y="2"/>
                    </a:lnTo>
                    <a:lnTo>
                      <a:pt x="44" y="11"/>
                    </a:lnTo>
                    <a:lnTo>
                      <a:pt x="39" y="14"/>
                    </a:lnTo>
                    <a:lnTo>
                      <a:pt x="39" y="19"/>
                    </a:lnTo>
                    <a:lnTo>
                      <a:pt x="38" y="19"/>
                    </a:lnTo>
                    <a:lnTo>
                      <a:pt x="37" y="24"/>
                    </a:lnTo>
                    <a:lnTo>
                      <a:pt x="33" y="24"/>
                    </a:lnTo>
                    <a:lnTo>
                      <a:pt x="33" y="26"/>
                    </a:lnTo>
                    <a:lnTo>
                      <a:pt x="39" y="31"/>
                    </a:lnTo>
                    <a:lnTo>
                      <a:pt x="44" y="55"/>
                    </a:lnTo>
                    <a:lnTo>
                      <a:pt x="41" y="62"/>
                    </a:lnTo>
                    <a:lnTo>
                      <a:pt x="41" y="107"/>
                    </a:lnTo>
                    <a:lnTo>
                      <a:pt x="36" y="109"/>
                    </a:lnTo>
                    <a:lnTo>
                      <a:pt x="35" y="117"/>
                    </a:lnTo>
                    <a:lnTo>
                      <a:pt x="33" y="136"/>
                    </a:lnTo>
                    <a:lnTo>
                      <a:pt x="33" y="146"/>
                    </a:lnTo>
                    <a:lnTo>
                      <a:pt x="41" y="153"/>
                    </a:lnTo>
                    <a:lnTo>
                      <a:pt x="45" y="156"/>
                    </a:lnTo>
                    <a:lnTo>
                      <a:pt x="45" y="158"/>
                    </a:lnTo>
                    <a:lnTo>
                      <a:pt x="34" y="155"/>
                    </a:lnTo>
                    <a:lnTo>
                      <a:pt x="33" y="153"/>
                    </a:lnTo>
                    <a:lnTo>
                      <a:pt x="31" y="155"/>
                    </a:lnTo>
                    <a:lnTo>
                      <a:pt x="29" y="147"/>
                    </a:lnTo>
                    <a:lnTo>
                      <a:pt x="27" y="115"/>
                    </a:lnTo>
                    <a:lnTo>
                      <a:pt x="25" y="115"/>
                    </a:lnTo>
                    <a:lnTo>
                      <a:pt x="19" y="143"/>
                    </a:lnTo>
                    <a:lnTo>
                      <a:pt x="19" y="161"/>
                    </a:lnTo>
                    <a:lnTo>
                      <a:pt x="16" y="171"/>
                    </a:lnTo>
                    <a:lnTo>
                      <a:pt x="14" y="172"/>
                    </a:lnTo>
                    <a:lnTo>
                      <a:pt x="12" y="168"/>
                    </a:lnTo>
                    <a:lnTo>
                      <a:pt x="14" y="163"/>
                    </a:lnTo>
                    <a:lnTo>
                      <a:pt x="16" y="151"/>
                    </a:lnTo>
                    <a:lnTo>
                      <a:pt x="17" y="110"/>
                    </a:lnTo>
                    <a:lnTo>
                      <a:pt x="19" y="70"/>
                    </a:lnTo>
                    <a:lnTo>
                      <a:pt x="15" y="66"/>
                    </a:lnTo>
                    <a:lnTo>
                      <a:pt x="15" y="60"/>
                    </a:lnTo>
                    <a:lnTo>
                      <a:pt x="15" y="49"/>
                    </a:lnTo>
                    <a:lnTo>
                      <a:pt x="10" y="52"/>
                    </a:lnTo>
                    <a:lnTo>
                      <a:pt x="14" y="58"/>
                    </a:lnTo>
                    <a:lnTo>
                      <a:pt x="14" y="65"/>
                    </a:lnTo>
                    <a:lnTo>
                      <a:pt x="10" y="61"/>
                    </a:lnTo>
                    <a:lnTo>
                      <a:pt x="8" y="57"/>
                    </a:lnTo>
                    <a:lnTo>
                      <a:pt x="4" y="58"/>
                    </a:lnTo>
                    <a:lnTo>
                      <a:pt x="0" y="52"/>
                    </a:lnTo>
                    <a:lnTo>
                      <a:pt x="0" y="49"/>
                    </a:lnTo>
                    <a:lnTo>
                      <a:pt x="3" y="48"/>
                    </a:lnTo>
                    <a:lnTo>
                      <a:pt x="8" y="40"/>
                    </a:lnTo>
                    <a:lnTo>
                      <a:pt x="14" y="34"/>
                    </a:lnTo>
                    <a:lnTo>
                      <a:pt x="22" y="26"/>
                    </a:lnTo>
                    <a:lnTo>
                      <a:pt x="27" y="24"/>
                    </a:lnTo>
                    <a:lnTo>
                      <a:pt x="27" y="18"/>
                    </a:lnTo>
                    <a:lnTo>
                      <a:pt x="25" y="15"/>
                    </a:lnTo>
                    <a:lnTo>
                      <a:pt x="25" y="9"/>
                    </a:lnTo>
                    <a:lnTo>
                      <a:pt x="24" y="7"/>
                    </a:lnTo>
                    <a:lnTo>
                      <a:pt x="27" y="2"/>
                    </a:lnTo>
                  </a:path>
                </a:pathLst>
              </a:custGeom>
              <a:solidFill>
                <a:srgbClr val="EDA07C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392" name="Freeform 9">
                <a:extLst>
                  <a:ext uri="{FF2B5EF4-FFF2-40B4-BE49-F238E27FC236}">
                    <a16:creationId xmlns:a16="http://schemas.microsoft.com/office/drawing/2014/main" id="{BE470DA5-FE27-CCB0-696A-D3B743F2883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67" y="1992"/>
                <a:ext cx="38" cy="212"/>
              </a:xfrm>
              <a:custGeom>
                <a:avLst/>
                <a:gdLst>
                  <a:gd name="T0" fmla="*/ 25 w 38"/>
                  <a:gd name="T1" fmla="*/ 2 h 212"/>
                  <a:gd name="T2" fmla="*/ 16 w 38"/>
                  <a:gd name="T3" fmla="*/ 0 h 212"/>
                  <a:gd name="T4" fmla="*/ 8 w 38"/>
                  <a:gd name="T5" fmla="*/ 0 h 212"/>
                  <a:gd name="T6" fmla="*/ 2 w 38"/>
                  <a:gd name="T7" fmla="*/ 1 h 212"/>
                  <a:gd name="T8" fmla="*/ 1 w 38"/>
                  <a:gd name="T9" fmla="*/ 9 h 212"/>
                  <a:gd name="T10" fmla="*/ 1 w 38"/>
                  <a:gd name="T11" fmla="*/ 15 h 212"/>
                  <a:gd name="T12" fmla="*/ 4 w 38"/>
                  <a:gd name="T13" fmla="*/ 22 h 212"/>
                  <a:gd name="T14" fmla="*/ 7 w 38"/>
                  <a:gd name="T15" fmla="*/ 22 h 212"/>
                  <a:gd name="T16" fmla="*/ 2 w 38"/>
                  <a:gd name="T17" fmla="*/ 31 h 212"/>
                  <a:gd name="T18" fmla="*/ 0 w 38"/>
                  <a:gd name="T19" fmla="*/ 44 h 212"/>
                  <a:gd name="T20" fmla="*/ 0 w 38"/>
                  <a:gd name="T21" fmla="*/ 57 h 212"/>
                  <a:gd name="T22" fmla="*/ 1 w 38"/>
                  <a:gd name="T23" fmla="*/ 72 h 212"/>
                  <a:gd name="T24" fmla="*/ 2 w 38"/>
                  <a:gd name="T25" fmla="*/ 88 h 212"/>
                  <a:gd name="T26" fmla="*/ 7 w 38"/>
                  <a:gd name="T27" fmla="*/ 88 h 212"/>
                  <a:gd name="T28" fmla="*/ 7 w 38"/>
                  <a:gd name="T29" fmla="*/ 92 h 212"/>
                  <a:gd name="T30" fmla="*/ 10 w 38"/>
                  <a:gd name="T31" fmla="*/ 94 h 212"/>
                  <a:gd name="T32" fmla="*/ 10 w 38"/>
                  <a:gd name="T33" fmla="*/ 110 h 212"/>
                  <a:gd name="T34" fmla="*/ 12 w 38"/>
                  <a:gd name="T35" fmla="*/ 114 h 212"/>
                  <a:gd name="T36" fmla="*/ 12 w 38"/>
                  <a:gd name="T37" fmla="*/ 142 h 212"/>
                  <a:gd name="T38" fmla="*/ 12 w 38"/>
                  <a:gd name="T39" fmla="*/ 160 h 212"/>
                  <a:gd name="T40" fmla="*/ 8 w 38"/>
                  <a:gd name="T41" fmla="*/ 180 h 212"/>
                  <a:gd name="T42" fmla="*/ 7 w 38"/>
                  <a:gd name="T43" fmla="*/ 206 h 212"/>
                  <a:gd name="T44" fmla="*/ 11 w 38"/>
                  <a:gd name="T45" fmla="*/ 208 h 212"/>
                  <a:gd name="T46" fmla="*/ 11 w 38"/>
                  <a:gd name="T47" fmla="*/ 211 h 212"/>
                  <a:gd name="T48" fmla="*/ 17 w 38"/>
                  <a:gd name="T49" fmla="*/ 211 h 212"/>
                  <a:gd name="T50" fmla="*/ 18 w 38"/>
                  <a:gd name="T51" fmla="*/ 210 h 212"/>
                  <a:gd name="T52" fmla="*/ 21 w 38"/>
                  <a:gd name="T53" fmla="*/ 210 h 212"/>
                  <a:gd name="T54" fmla="*/ 21 w 38"/>
                  <a:gd name="T55" fmla="*/ 211 h 212"/>
                  <a:gd name="T56" fmla="*/ 25 w 38"/>
                  <a:gd name="T57" fmla="*/ 211 h 212"/>
                  <a:gd name="T58" fmla="*/ 35 w 38"/>
                  <a:gd name="T59" fmla="*/ 210 h 212"/>
                  <a:gd name="T60" fmla="*/ 35 w 38"/>
                  <a:gd name="T61" fmla="*/ 208 h 212"/>
                  <a:gd name="T62" fmla="*/ 27 w 38"/>
                  <a:gd name="T63" fmla="*/ 204 h 212"/>
                  <a:gd name="T64" fmla="*/ 27 w 38"/>
                  <a:gd name="T65" fmla="*/ 200 h 212"/>
                  <a:gd name="T66" fmla="*/ 35 w 38"/>
                  <a:gd name="T67" fmla="*/ 198 h 212"/>
                  <a:gd name="T68" fmla="*/ 35 w 38"/>
                  <a:gd name="T69" fmla="*/ 196 h 212"/>
                  <a:gd name="T70" fmla="*/ 29 w 38"/>
                  <a:gd name="T71" fmla="*/ 192 h 212"/>
                  <a:gd name="T72" fmla="*/ 29 w 38"/>
                  <a:gd name="T73" fmla="*/ 163 h 212"/>
                  <a:gd name="T74" fmla="*/ 30 w 38"/>
                  <a:gd name="T75" fmla="*/ 137 h 212"/>
                  <a:gd name="T76" fmla="*/ 30 w 38"/>
                  <a:gd name="T77" fmla="*/ 110 h 212"/>
                  <a:gd name="T78" fmla="*/ 30 w 38"/>
                  <a:gd name="T79" fmla="*/ 94 h 212"/>
                  <a:gd name="T80" fmla="*/ 30 w 38"/>
                  <a:gd name="T81" fmla="*/ 91 h 212"/>
                  <a:gd name="T82" fmla="*/ 30 w 38"/>
                  <a:gd name="T83" fmla="*/ 69 h 212"/>
                  <a:gd name="T84" fmla="*/ 37 w 38"/>
                  <a:gd name="T85" fmla="*/ 65 h 212"/>
                  <a:gd name="T86" fmla="*/ 37 w 38"/>
                  <a:gd name="T87" fmla="*/ 62 h 212"/>
                  <a:gd name="T88" fmla="*/ 23 w 38"/>
                  <a:gd name="T89" fmla="*/ 34 h 212"/>
                  <a:gd name="T90" fmla="*/ 16 w 38"/>
                  <a:gd name="T91" fmla="*/ 30 h 212"/>
                  <a:gd name="T92" fmla="*/ 17 w 38"/>
                  <a:gd name="T93" fmla="*/ 28 h 212"/>
                  <a:gd name="T94" fmla="*/ 22 w 38"/>
                  <a:gd name="T95" fmla="*/ 26 h 212"/>
                  <a:gd name="T96" fmla="*/ 22 w 38"/>
                  <a:gd name="T97" fmla="*/ 25 h 212"/>
                  <a:gd name="T98" fmla="*/ 23 w 38"/>
                  <a:gd name="T99" fmla="*/ 24 h 212"/>
                  <a:gd name="T100" fmla="*/ 23 w 38"/>
                  <a:gd name="T101" fmla="*/ 22 h 212"/>
                  <a:gd name="T102" fmla="*/ 25 w 38"/>
                  <a:gd name="T103" fmla="*/ 21 h 212"/>
                  <a:gd name="T104" fmla="*/ 23 w 38"/>
                  <a:gd name="T105" fmla="*/ 20 h 212"/>
                  <a:gd name="T106" fmla="*/ 24 w 38"/>
                  <a:gd name="T107" fmla="*/ 19 h 212"/>
                  <a:gd name="T108" fmla="*/ 22 w 38"/>
                  <a:gd name="T109" fmla="*/ 15 h 212"/>
                  <a:gd name="T110" fmla="*/ 23 w 38"/>
                  <a:gd name="T111" fmla="*/ 12 h 212"/>
                  <a:gd name="T112" fmla="*/ 22 w 38"/>
                  <a:gd name="T113" fmla="*/ 9 h 212"/>
                  <a:gd name="T114" fmla="*/ 24 w 38"/>
                  <a:gd name="T115" fmla="*/ 7 h 212"/>
                  <a:gd name="T116" fmla="*/ 25 w 38"/>
                  <a:gd name="T117" fmla="*/ 2 h 212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</a:gdLst>
                <a:ahLst/>
                <a:cxnLst>
                  <a:cxn ang="T118">
                    <a:pos x="T0" y="T1"/>
                  </a:cxn>
                  <a:cxn ang="T119">
                    <a:pos x="T2" y="T3"/>
                  </a:cxn>
                  <a:cxn ang="T120">
                    <a:pos x="T4" y="T5"/>
                  </a:cxn>
                  <a:cxn ang="T121">
                    <a:pos x="T6" y="T7"/>
                  </a:cxn>
                  <a:cxn ang="T122">
                    <a:pos x="T8" y="T9"/>
                  </a:cxn>
                  <a:cxn ang="T123">
                    <a:pos x="T10" y="T11"/>
                  </a:cxn>
                  <a:cxn ang="T124">
                    <a:pos x="T12" y="T13"/>
                  </a:cxn>
                  <a:cxn ang="T125">
                    <a:pos x="T14" y="T15"/>
                  </a:cxn>
                  <a:cxn ang="T126">
                    <a:pos x="T16" y="T17"/>
                  </a:cxn>
                  <a:cxn ang="T127">
                    <a:pos x="T18" y="T19"/>
                  </a:cxn>
                  <a:cxn ang="T128">
                    <a:pos x="T20" y="T21"/>
                  </a:cxn>
                  <a:cxn ang="T129">
                    <a:pos x="T22" y="T23"/>
                  </a:cxn>
                  <a:cxn ang="T130">
                    <a:pos x="T24" y="T25"/>
                  </a:cxn>
                  <a:cxn ang="T131">
                    <a:pos x="T26" y="T27"/>
                  </a:cxn>
                  <a:cxn ang="T132">
                    <a:pos x="T28" y="T29"/>
                  </a:cxn>
                  <a:cxn ang="T133">
                    <a:pos x="T30" y="T31"/>
                  </a:cxn>
                  <a:cxn ang="T134">
                    <a:pos x="T32" y="T33"/>
                  </a:cxn>
                  <a:cxn ang="T135">
                    <a:pos x="T34" y="T35"/>
                  </a:cxn>
                  <a:cxn ang="T136">
                    <a:pos x="T36" y="T37"/>
                  </a:cxn>
                  <a:cxn ang="T137">
                    <a:pos x="T38" y="T39"/>
                  </a:cxn>
                  <a:cxn ang="T138">
                    <a:pos x="T40" y="T41"/>
                  </a:cxn>
                  <a:cxn ang="T139">
                    <a:pos x="T42" y="T43"/>
                  </a:cxn>
                  <a:cxn ang="T140">
                    <a:pos x="T44" y="T45"/>
                  </a:cxn>
                  <a:cxn ang="T141">
                    <a:pos x="T46" y="T47"/>
                  </a:cxn>
                  <a:cxn ang="T142">
                    <a:pos x="T48" y="T49"/>
                  </a:cxn>
                  <a:cxn ang="T143">
                    <a:pos x="T50" y="T51"/>
                  </a:cxn>
                  <a:cxn ang="T144">
                    <a:pos x="T52" y="T53"/>
                  </a:cxn>
                  <a:cxn ang="T145">
                    <a:pos x="T54" y="T55"/>
                  </a:cxn>
                  <a:cxn ang="T146">
                    <a:pos x="T56" y="T57"/>
                  </a:cxn>
                  <a:cxn ang="T147">
                    <a:pos x="T58" y="T59"/>
                  </a:cxn>
                  <a:cxn ang="T148">
                    <a:pos x="T60" y="T61"/>
                  </a:cxn>
                  <a:cxn ang="T149">
                    <a:pos x="T62" y="T63"/>
                  </a:cxn>
                  <a:cxn ang="T150">
                    <a:pos x="T64" y="T65"/>
                  </a:cxn>
                  <a:cxn ang="T151">
                    <a:pos x="T66" y="T67"/>
                  </a:cxn>
                  <a:cxn ang="T152">
                    <a:pos x="T68" y="T69"/>
                  </a:cxn>
                  <a:cxn ang="T153">
                    <a:pos x="T70" y="T71"/>
                  </a:cxn>
                  <a:cxn ang="T154">
                    <a:pos x="T72" y="T73"/>
                  </a:cxn>
                  <a:cxn ang="T155">
                    <a:pos x="T74" y="T75"/>
                  </a:cxn>
                  <a:cxn ang="T156">
                    <a:pos x="T76" y="T77"/>
                  </a:cxn>
                  <a:cxn ang="T157">
                    <a:pos x="T78" y="T79"/>
                  </a:cxn>
                  <a:cxn ang="T158">
                    <a:pos x="T80" y="T81"/>
                  </a:cxn>
                  <a:cxn ang="T159">
                    <a:pos x="T82" y="T83"/>
                  </a:cxn>
                  <a:cxn ang="T160">
                    <a:pos x="T84" y="T85"/>
                  </a:cxn>
                  <a:cxn ang="T161">
                    <a:pos x="T86" y="T87"/>
                  </a:cxn>
                  <a:cxn ang="T162">
                    <a:pos x="T88" y="T89"/>
                  </a:cxn>
                  <a:cxn ang="T163">
                    <a:pos x="T90" y="T91"/>
                  </a:cxn>
                  <a:cxn ang="T164">
                    <a:pos x="T92" y="T93"/>
                  </a:cxn>
                  <a:cxn ang="T165">
                    <a:pos x="T94" y="T95"/>
                  </a:cxn>
                  <a:cxn ang="T166">
                    <a:pos x="T96" y="T97"/>
                  </a:cxn>
                  <a:cxn ang="T167">
                    <a:pos x="T98" y="T99"/>
                  </a:cxn>
                  <a:cxn ang="T168">
                    <a:pos x="T100" y="T101"/>
                  </a:cxn>
                  <a:cxn ang="T169">
                    <a:pos x="T102" y="T103"/>
                  </a:cxn>
                  <a:cxn ang="T170">
                    <a:pos x="T104" y="T105"/>
                  </a:cxn>
                  <a:cxn ang="T171">
                    <a:pos x="T106" y="T107"/>
                  </a:cxn>
                  <a:cxn ang="T172">
                    <a:pos x="T108" y="T109"/>
                  </a:cxn>
                  <a:cxn ang="T173">
                    <a:pos x="T110" y="T111"/>
                  </a:cxn>
                  <a:cxn ang="T174">
                    <a:pos x="T112" y="T113"/>
                  </a:cxn>
                  <a:cxn ang="T175">
                    <a:pos x="T114" y="T115"/>
                  </a:cxn>
                  <a:cxn ang="T176">
                    <a:pos x="T116" y="T117"/>
                  </a:cxn>
                </a:cxnLst>
                <a:rect l="0" t="0" r="r" b="b"/>
                <a:pathLst>
                  <a:path w="38" h="212">
                    <a:moveTo>
                      <a:pt x="25" y="2"/>
                    </a:moveTo>
                    <a:lnTo>
                      <a:pt x="16" y="0"/>
                    </a:lnTo>
                    <a:lnTo>
                      <a:pt x="8" y="0"/>
                    </a:lnTo>
                    <a:lnTo>
                      <a:pt x="2" y="1"/>
                    </a:lnTo>
                    <a:lnTo>
                      <a:pt x="1" y="9"/>
                    </a:lnTo>
                    <a:lnTo>
                      <a:pt x="1" y="15"/>
                    </a:lnTo>
                    <a:lnTo>
                      <a:pt x="4" y="22"/>
                    </a:lnTo>
                    <a:lnTo>
                      <a:pt x="7" y="22"/>
                    </a:lnTo>
                    <a:lnTo>
                      <a:pt x="2" y="31"/>
                    </a:lnTo>
                    <a:lnTo>
                      <a:pt x="0" y="44"/>
                    </a:lnTo>
                    <a:lnTo>
                      <a:pt x="0" y="57"/>
                    </a:lnTo>
                    <a:lnTo>
                      <a:pt x="1" y="72"/>
                    </a:lnTo>
                    <a:lnTo>
                      <a:pt x="2" y="88"/>
                    </a:lnTo>
                    <a:lnTo>
                      <a:pt x="7" y="88"/>
                    </a:lnTo>
                    <a:lnTo>
                      <a:pt x="7" y="92"/>
                    </a:lnTo>
                    <a:lnTo>
                      <a:pt x="10" y="94"/>
                    </a:lnTo>
                    <a:lnTo>
                      <a:pt x="10" y="110"/>
                    </a:lnTo>
                    <a:lnTo>
                      <a:pt x="12" y="114"/>
                    </a:lnTo>
                    <a:lnTo>
                      <a:pt x="12" y="142"/>
                    </a:lnTo>
                    <a:lnTo>
                      <a:pt x="12" y="160"/>
                    </a:lnTo>
                    <a:lnTo>
                      <a:pt x="8" y="180"/>
                    </a:lnTo>
                    <a:lnTo>
                      <a:pt x="7" y="206"/>
                    </a:lnTo>
                    <a:lnTo>
                      <a:pt x="11" y="208"/>
                    </a:lnTo>
                    <a:lnTo>
                      <a:pt x="11" y="211"/>
                    </a:lnTo>
                    <a:lnTo>
                      <a:pt x="17" y="211"/>
                    </a:lnTo>
                    <a:lnTo>
                      <a:pt x="18" y="210"/>
                    </a:lnTo>
                    <a:lnTo>
                      <a:pt x="21" y="210"/>
                    </a:lnTo>
                    <a:lnTo>
                      <a:pt x="21" y="211"/>
                    </a:lnTo>
                    <a:lnTo>
                      <a:pt x="25" y="211"/>
                    </a:lnTo>
                    <a:lnTo>
                      <a:pt x="35" y="210"/>
                    </a:lnTo>
                    <a:lnTo>
                      <a:pt x="35" y="208"/>
                    </a:lnTo>
                    <a:lnTo>
                      <a:pt x="27" y="204"/>
                    </a:lnTo>
                    <a:lnTo>
                      <a:pt x="27" y="200"/>
                    </a:lnTo>
                    <a:lnTo>
                      <a:pt x="35" y="198"/>
                    </a:lnTo>
                    <a:lnTo>
                      <a:pt x="35" y="196"/>
                    </a:lnTo>
                    <a:lnTo>
                      <a:pt x="29" y="192"/>
                    </a:lnTo>
                    <a:lnTo>
                      <a:pt x="29" y="163"/>
                    </a:lnTo>
                    <a:lnTo>
                      <a:pt x="30" y="137"/>
                    </a:lnTo>
                    <a:lnTo>
                      <a:pt x="30" y="110"/>
                    </a:lnTo>
                    <a:lnTo>
                      <a:pt x="30" y="94"/>
                    </a:lnTo>
                    <a:lnTo>
                      <a:pt x="30" y="91"/>
                    </a:lnTo>
                    <a:lnTo>
                      <a:pt x="30" y="69"/>
                    </a:lnTo>
                    <a:lnTo>
                      <a:pt x="37" y="65"/>
                    </a:lnTo>
                    <a:lnTo>
                      <a:pt x="37" y="62"/>
                    </a:lnTo>
                    <a:lnTo>
                      <a:pt x="23" y="34"/>
                    </a:lnTo>
                    <a:lnTo>
                      <a:pt x="16" y="30"/>
                    </a:lnTo>
                    <a:lnTo>
                      <a:pt x="17" y="28"/>
                    </a:lnTo>
                    <a:lnTo>
                      <a:pt x="22" y="26"/>
                    </a:lnTo>
                    <a:lnTo>
                      <a:pt x="22" y="25"/>
                    </a:lnTo>
                    <a:lnTo>
                      <a:pt x="23" y="24"/>
                    </a:lnTo>
                    <a:lnTo>
                      <a:pt x="23" y="22"/>
                    </a:lnTo>
                    <a:lnTo>
                      <a:pt x="25" y="21"/>
                    </a:lnTo>
                    <a:lnTo>
                      <a:pt x="23" y="20"/>
                    </a:lnTo>
                    <a:lnTo>
                      <a:pt x="24" y="19"/>
                    </a:lnTo>
                    <a:lnTo>
                      <a:pt x="22" y="15"/>
                    </a:lnTo>
                    <a:lnTo>
                      <a:pt x="23" y="12"/>
                    </a:lnTo>
                    <a:lnTo>
                      <a:pt x="22" y="9"/>
                    </a:lnTo>
                    <a:lnTo>
                      <a:pt x="24" y="7"/>
                    </a:lnTo>
                    <a:lnTo>
                      <a:pt x="25" y="2"/>
                    </a:lnTo>
                  </a:path>
                </a:pathLst>
              </a:custGeom>
              <a:solidFill>
                <a:srgbClr val="EDA07C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57393" name="Group 10">
                <a:extLst>
                  <a:ext uri="{FF2B5EF4-FFF2-40B4-BE49-F238E27FC236}">
                    <a16:creationId xmlns:a16="http://schemas.microsoft.com/office/drawing/2014/main" id="{DD15F187-75B8-6FBF-01C5-C4F9E24EC79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758" y="1962"/>
                <a:ext cx="124" cy="275"/>
                <a:chOff x="3758" y="1962"/>
                <a:chExt cx="124" cy="275"/>
              </a:xfrm>
            </p:grpSpPr>
            <p:sp>
              <p:nvSpPr>
                <p:cNvPr id="57399" name="Freeform 11">
                  <a:extLst>
                    <a:ext uri="{FF2B5EF4-FFF2-40B4-BE49-F238E27FC236}">
                      <a16:creationId xmlns:a16="http://schemas.microsoft.com/office/drawing/2014/main" id="{478CD835-9F92-3513-386F-9A2467BDB5D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805" y="1962"/>
                  <a:ext cx="77" cy="275"/>
                </a:xfrm>
                <a:custGeom>
                  <a:avLst/>
                  <a:gdLst>
                    <a:gd name="T0" fmla="*/ 30 w 77"/>
                    <a:gd name="T1" fmla="*/ 3 h 275"/>
                    <a:gd name="T2" fmla="*/ 14 w 77"/>
                    <a:gd name="T3" fmla="*/ 0 h 275"/>
                    <a:gd name="T4" fmla="*/ 9 w 77"/>
                    <a:gd name="T5" fmla="*/ 7 h 275"/>
                    <a:gd name="T6" fmla="*/ 6 w 77"/>
                    <a:gd name="T7" fmla="*/ 4 h 275"/>
                    <a:gd name="T8" fmla="*/ 2 w 77"/>
                    <a:gd name="T9" fmla="*/ 16 h 275"/>
                    <a:gd name="T10" fmla="*/ 10 w 77"/>
                    <a:gd name="T11" fmla="*/ 24 h 275"/>
                    <a:gd name="T12" fmla="*/ 11 w 77"/>
                    <a:gd name="T13" fmla="*/ 30 h 275"/>
                    <a:gd name="T14" fmla="*/ 13 w 77"/>
                    <a:gd name="T15" fmla="*/ 31 h 275"/>
                    <a:gd name="T16" fmla="*/ 14 w 77"/>
                    <a:gd name="T17" fmla="*/ 37 h 275"/>
                    <a:gd name="T18" fmla="*/ 21 w 77"/>
                    <a:gd name="T19" fmla="*/ 38 h 275"/>
                    <a:gd name="T20" fmla="*/ 21 w 77"/>
                    <a:gd name="T21" fmla="*/ 40 h 275"/>
                    <a:gd name="T22" fmla="*/ 10 w 77"/>
                    <a:gd name="T23" fmla="*/ 49 h 275"/>
                    <a:gd name="T24" fmla="*/ 2 w 77"/>
                    <a:gd name="T25" fmla="*/ 88 h 275"/>
                    <a:gd name="T26" fmla="*/ 9 w 77"/>
                    <a:gd name="T27" fmla="*/ 98 h 275"/>
                    <a:gd name="T28" fmla="*/ 9 w 77"/>
                    <a:gd name="T29" fmla="*/ 171 h 275"/>
                    <a:gd name="T30" fmla="*/ 16 w 77"/>
                    <a:gd name="T31" fmla="*/ 173 h 275"/>
                    <a:gd name="T32" fmla="*/ 18 w 77"/>
                    <a:gd name="T33" fmla="*/ 185 h 275"/>
                    <a:gd name="T34" fmla="*/ 22 w 77"/>
                    <a:gd name="T35" fmla="*/ 216 h 275"/>
                    <a:gd name="T36" fmla="*/ 22 w 77"/>
                    <a:gd name="T37" fmla="*/ 232 h 275"/>
                    <a:gd name="T38" fmla="*/ 9 w 77"/>
                    <a:gd name="T39" fmla="*/ 242 h 275"/>
                    <a:gd name="T40" fmla="*/ 0 w 77"/>
                    <a:gd name="T41" fmla="*/ 247 h 275"/>
                    <a:gd name="T42" fmla="*/ 0 w 77"/>
                    <a:gd name="T43" fmla="*/ 251 h 275"/>
                    <a:gd name="T44" fmla="*/ 19 w 77"/>
                    <a:gd name="T45" fmla="*/ 246 h 275"/>
                    <a:gd name="T46" fmla="*/ 22 w 77"/>
                    <a:gd name="T47" fmla="*/ 242 h 275"/>
                    <a:gd name="T48" fmla="*/ 24 w 77"/>
                    <a:gd name="T49" fmla="*/ 246 h 275"/>
                    <a:gd name="T50" fmla="*/ 25 w 77"/>
                    <a:gd name="T51" fmla="*/ 246 h 275"/>
                    <a:gd name="T52" fmla="*/ 28 w 77"/>
                    <a:gd name="T53" fmla="*/ 234 h 275"/>
                    <a:gd name="T54" fmla="*/ 30 w 77"/>
                    <a:gd name="T55" fmla="*/ 182 h 275"/>
                    <a:gd name="T56" fmla="*/ 33 w 77"/>
                    <a:gd name="T57" fmla="*/ 182 h 275"/>
                    <a:gd name="T58" fmla="*/ 44 w 77"/>
                    <a:gd name="T59" fmla="*/ 228 h 275"/>
                    <a:gd name="T60" fmla="*/ 44 w 77"/>
                    <a:gd name="T61" fmla="*/ 257 h 275"/>
                    <a:gd name="T62" fmla="*/ 49 w 77"/>
                    <a:gd name="T63" fmla="*/ 271 h 275"/>
                    <a:gd name="T64" fmla="*/ 53 w 77"/>
                    <a:gd name="T65" fmla="*/ 274 h 275"/>
                    <a:gd name="T66" fmla="*/ 55 w 77"/>
                    <a:gd name="T67" fmla="*/ 266 h 275"/>
                    <a:gd name="T68" fmla="*/ 52 w 77"/>
                    <a:gd name="T69" fmla="*/ 258 h 275"/>
                    <a:gd name="T70" fmla="*/ 49 w 77"/>
                    <a:gd name="T71" fmla="*/ 240 h 275"/>
                    <a:gd name="T72" fmla="*/ 48 w 77"/>
                    <a:gd name="T73" fmla="*/ 175 h 275"/>
                    <a:gd name="T74" fmla="*/ 45 w 77"/>
                    <a:gd name="T75" fmla="*/ 110 h 275"/>
                    <a:gd name="T76" fmla="*/ 52 w 77"/>
                    <a:gd name="T77" fmla="*/ 105 h 275"/>
                    <a:gd name="T78" fmla="*/ 52 w 77"/>
                    <a:gd name="T79" fmla="*/ 95 h 275"/>
                    <a:gd name="T80" fmla="*/ 52 w 77"/>
                    <a:gd name="T81" fmla="*/ 78 h 275"/>
                    <a:gd name="T82" fmla="*/ 60 w 77"/>
                    <a:gd name="T83" fmla="*/ 83 h 275"/>
                    <a:gd name="T84" fmla="*/ 52 w 77"/>
                    <a:gd name="T85" fmla="*/ 93 h 275"/>
                    <a:gd name="T86" fmla="*/ 52 w 77"/>
                    <a:gd name="T87" fmla="*/ 103 h 275"/>
                    <a:gd name="T88" fmla="*/ 60 w 77"/>
                    <a:gd name="T89" fmla="*/ 97 h 275"/>
                    <a:gd name="T90" fmla="*/ 64 w 77"/>
                    <a:gd name="T91" fmla="*/ 90 h 275"/>
                    <a:gd name="T92" fmla="*/ 68 w 77"/>
                    <a:gd name="T93" fmla="*/ 92 h 275"/>
                    <a:gd name="T94" fmla="*/ 76 w 77"/>
                    <a:gd name="T95" fmla="*/ 81 h 275"/>
                    <a:gd name="T96" fmla="*/ 76 w 77"/>
                    <a:gd name="T97" fmla="*/ 78 h 275"/>
                    <a:gd name="T98" fmla="*/ 72 w 77"/>
                    <a:gd name="T99" fmla="*/ 76 h 275"/>
                    <a:gd name="T100" fmla="*/ 62 w 77"/>
                    <a:gd name="T101" fmla="*/ 64 h 275"/>
                    <a:gd name="T102" fmla="*/ 52 w 77"/>
                    <a:gd name="T103" fmla="*/ 53 h 275"/>
                    <a:gd name="T104" fmla="*/ 39 w 77"/>
                    <a:gd name="T105" fmla="*/ 41 h 275"/>
                    <a:gd name="T106" fmla="*/ 30 w 77"/>
                    <a:gd name="T107" fmla="*/ 37 h 275"/>
                    <a:gd name="T108" fmla="*/ 30 w 77"/>
                    <a:gd name="T109" fmla="*/ 29 h 275"/>
                    <a:gd name="T110" fmla="*/ 33 w 77"/>
                    <a:gd name="T111" fmla="*/ 24 h 275"/>
                    <a:gd name="T112" fmla="*/ 33 w 77"/>
                    <a:gd name="T113" fmla="*/ 14 h 275"/>
                    <a:gd name="T114" fmla="*/ 36 w 77"/>
                    <a:gd name="T115" fmla="*/ 11 h 275"/>
                    <a:gd name="T116" fmla="*/ 30 w 77"/>
                    <a:gd name="T117" fmla="*/ 3 h 275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</a:gdLst>
                  <a:ahLst/>
                  <a:cxnLst>
                    <a:cxn ang="T118">
                      <a:pos x="T0" y="T1"/>
                    </a:cxn>
                    <a:cxn ang="T119">
                      <a:pos x="T2" y="T3"/>
                    </a:cxn>
                    <a:cxn ang="T120">
                      <a:pos x="T4" y="T5"/>
                    </a:cxn>
                    <a:cxn ang="T121">
                      <a:pos x="T6" y="T7"/>
                    </a:cxn>
                    <a:cxn ang="T122">
                      <a:pos x="T8" y="T9"/>
                    </a:cxn>
                    <a:cxn ang="T123">
                      <a:pos x="T10" y="T11"/>
                    </a:cxn>
                    <a:cxn ang="T124">
                      <a:pos x="T12" y="T13"/>
                    </a:cxn>
                    <a:cxn ang="T125">
                      <a:pos x="T14" y="T15"/>
                    </a:cxn>
                    <a:cxn ang="T126">
                      <a:pos x="T16" y="T17"/>
                    </a:cxn>
                    <a:cxn ang="T127">
                      <a:pos x="T18" y="T19"/>
                    </a:cxn>
                    <a:cxn ang="T128">
                      <a:pos x="T20" y="T21"/>
                    </a:cxn>
                    <a:cxn ang="T129">
                      <a:pos x="T22" y="T23"/>
                    </a:cxn>
                    <a:cxn ang="T130">
                      <a:pos x="T24" y="T25"/>
                    </a:cxn>
                    <a:cxn ang="T131">
                      <a:pos x="T26" y="T27"/>
                    </a:cxn>
                    <a:cxn ang="T132">
                      <a:pos x="T28" y="T29"/>
                    </a:cxn>
                    <a:cxn ang="T133">
                      <a:pos x="T30" y="T31"/>
                    </a:cxn>
                    <a:cxn ang="T134">
                      <a:pos x="T32" y="T33"/>
                    </a:cxn>
                    <a:cxn ang="T135">
                      <a:pos x="T34" y="T35"/>
                    </a:cxn>
                    <a:cxn ang="T136">
                      <a:pos x="T36" y="T37"/>
                    </a:cxn>
                    <a:cxn ang="T137">
                      <a:pos x="T38" y="T39"/>
                    </a:cxn>
                    <a:cxn ang="T138">
                      <a:pos x="T40" y="T41"/>
                    </a:cxn>
                    <a:cxn ang="T139">
                      <a:pos x="T42" y="T43"/>
                    </a:cxn>
                    <a:cxn ang="T140">
                      <a:pos x="T44" y="T45"/>
                    </a:cxn>
                    <a:cxn ang="T141">
                      <a:pos x="T46" y="T47"/>
                    </a:cxn>
                    <a:cxn ang="T142">
                      <a:pos x="T48" y="T49"/>
                    </a:cxn>
                    <a:cxn ang="T143">
                      <a:pos x="T50" y="T51"/>
                    </a:cxn>
                    <a:cxn ang="T144">
                      <a:pos x="T52" y="T53"/>
                    </a:cxn>
                    <a:cxn ang="T145">
                      <a:pos x="T54" y="T55"/>
                    </a:cxn>
                    <a:cxn ang="T146">
                      <a:pos x="T56" y="T57"/>
                    </a:cxn>
                    <a:cxn ang="T147">
                      <a:pos x="T58" y="T59"/>
                    </a:cxn>
                    <a:cxn ang="T148">
                      <a:pos x="T60" y="T61"/>
                    </a:cxn>
                    <a:cxn ang="T149">
                      <a:pos x="T62" y="T63"/>
                    </a:cxn>
                    <a:cxn ang="T150">
                      <a:pos x="T64" y="T65"/>
                    </a:cxn>
                    <a:cxn ang="T151">
                      <a:pos x="T66" y="T67"/>
                    </a:cxn>
                    <a:cxn ang="T152">
                      <a:pos x="T68" y="T69"/>
                    </a:cxn>
                    <a:cxn ang="T153">
                      <a:pos x="T70" y="T71"/>
                    </a:cxn>
                    <a:cxn ang="T154">
                      <a:pos x="T72" y="T73"/>
                    </a:cxn>
                    <a:cxn ang="T155">
                      <a:pos x="T74" y="T75"/>
                    </a:cxn>
                    <a:cxn ang="T156">
                      <a:pos x="T76" y="T77"/>
                    </a:cxn>
                    <a:cxn ang="T157">
                      <a:pos x="T78" y="T79"/>
                    </a:cxn>
                    <a:cxn ang="T158">
                      <a:pos x="T80" y="T81"/>
                    </a:cxn>
                    <a:cxn ang="T159">
                      <a:pos x="T82" y="T83"/>
                    </a:cxn>
                    <a:cxn ang="T160">
                      <a:pos x="T84" y="T85"/>
                    </a:cxn>
                    <a:cxn ang="T161">
                      <a:pos x="T86" y="T87"/>
                    </a:cxn>
                    <a:cxn ang="T162">
                      <a:pos x="T88" y="T89"/>
                    </a:cxn>
                    <a:cxn ang="T163">
                      <a:pos x="T90" y="T91"/>
                    </a:cxn>
                    <a:cxn ang="T164">
                      <a:pos x="T92" y="T93"/>
                    </a:cxn>
                    <a:cxn ang="T165">
                      <a:pos x="T94" y="T95"/>
                    </a:cxn>
                    <a:cxn ang="T166">
                      <a:pos x="T96" y="T97"/>
                    </a:cxn>
                    <a:cxn ang="T167">
                      <a:pos x="T98" y="T99"/>
                    </a:cxn>
                    <a:cxn ang="T168">
                      <a:pos x="T100" y="T101"/>
                    </a:cxn>
                    <a:cxn ang="T169">
                      <a:pos x="T102" y="T103"/>
                    </a:cxn>
                    <a:cxn ang="T170">
                      <a:pos x="T104" y="T105"/>
                    </a:cxn>
                    <a:cxn ang="T171">
                      <a:pos x="T106" y="T107"/>
                    </a:cxn>
                    <a:cxn ang="T172">
                      <a:pos x="T108" y="T109"/>
                    </a:cxn>
                    <a:cxn ang="T173">
                      <a:pos x="T110" y="T111"/>
                    </a:cxn>
                    <a:cxn ang="T174">
                      <a:pos x="T112" y="T113"/>
                    </a:cxn>
                    <a:cxn ang="T175">
                      <a:pos x="T114" y="T115"/>
                    </a:cxn>
                    <a:cxn ang="T176">
                      <a:pos x="T116" y="T117"/>
                    </a:cxn>
                  </a:cxnLst>
                  <a:rect l="0" t="0" r="r" b="b"/>
                  <a:pathLst>
                    <a:path w="77" h="275">
                      <a:moveTo>
                        <a:pt x="30" y="3"/>
                      </a:moveTo>
                      <a:lnTo>
                        <a:pt x="14" y="0"/>
                      </a:lnTo>
                      <a:lnTo>
                        <a:pt x="9" y="7"/>
                      </a:lnTo>
                      <a:lnTo>
                        <a:pt x="6" y="4"/>
                      </a:lnTo>
                      <a:lnTo>
                        <a:pt x="2" y="16"/>
                      </a:lnTo>
                      <a:lnTo>
                        <a:pt x="10" y="24"/>
                      </a:lnTo>
                      <a:lnTo>
                        <a:pt x="11" y="30"/>
                      </a:lnTo>
                      <a:lnTo>
                        <a:pt x="13" y="31"/>
                      </a:lnTo>
                      <a:lnTo>
                        <a:pt x="14" y="37"/>
                      </a:lnTo>
                      <a:lnTo>
                        <a:pt x="21" y="38"/>
                      </a:lnTo>
                      <a:lnTo>
                        <a:pt x="21" y="40"/>
                      </a:lnTo>
                      <a:lnTo>
                        <a:pt x="10" y="49"/>
                      </a:lnTo>
                      <a:lnTo>
                        <a:pt x="2" y="88"/>
                      </a:lnTo>
                      <a:lnTo>
                        <a:pt x="9" y="98"/>
                      </a:lnTo>
                      <a:lnTo>
                        <a:pt x="9" y="171"/>
                      </a:lnTo>
                      <a:lnTo>
                        <a:pt x="16" y="173"/>
                      </a:lnTo>
                      <a:lnTo>
                        <a:pt x="18" y="185"/>
                      </a:lnTo>
                      <a:lnTo>
                        <a:pt x="22" y="216"/>
                      </a:lnTo>
                      <a:lnTo>
                        <a:pt x="22" y="232"/>
                      </a:lnTo>
                      <a:lnTo>
                        <a:pt x="9" y="242"/>
                      </a:lnTo>
                      <a:lnTo>
                        <a:pt x="0" y="247"/>
                      </a:lnTo>
                      <a:lnTo>
                        <a:pt x="0" y="251"/>
                      </a:lnTo>
                      <a:lnTo>
                        <a:pt x="19" y="246"/>
                      </a:lnTo>
                      <a:lnTo>
                        <a:pt x="22" y="242"/>
                      </a:lnTo>
                      <a:lnTo>
                        <a:pt x="24" y="246"/>
                      </a:lnTo>
                      <a:lnTo>
                        <a:pt x="25" y="246"/>
                      </a:lnTo>
                      <a:lnTo>
                        <a:pt x="28" y="234"/>
                      </a:lnTo>
                      <a:lnTo>
                        <a:pt x="30" y="182"/>
                      </a:lnTo>
                      <a:lnTo>
                        <a:pt x="33" y="182"/>
                      </a:lnTo>
                      <a:lnTo>
                        <a:pt x="44" y="228"/>
                      </a:lnTo>
                      <a:lnTo>
                        <a:pt x="44" y="257"/>
                      </a:lnTo>
                      <a:lnTo>
                        <a:pt x="49" y="271"/>
                      </a:lnTo>
                      <a:lnTo>
                        <a:pt x="53" y="274"/>
                      </a:lnTo>
                      <a:lnTo>
                        <a:pt x="55" y="266"/>
                      </a:lnTo>
                      <a:lnTo>
                        <a:pt x="52" y="258"/>
                      </a:lnTo>
                      <a:lnTo>
                        <a:pt x="49" y="240"/>
                      </a:lnTo>
                      <a:lnTo>
                        <a:pt x="48" y="175"/>
                      </a:lnTo>
                      <a:lnTo>
                        <a:pt x="45" y="110"/>
                      </a:lnTo>
                      <a:lnTo>
                        <a:pt x="52" y="105"/>
                      </a:lnTo>
                      <a:lnTo>
                        <a:pt x="52" y="95"/>
                      </a:lnTo>
                      <a:lnTo>
                        <a:pt x="52" y="78"/>
                      </a:lnTo>
                      <a:lnTo>
                        <a:pt x="60" y="83"/>
                      </a:lnTo>
                      <a:lnTo>
                        <a:pt x="52" y="93"/>
                      </a:lnTo>
                      <a:lnTo>
                        <a:pt x="52" y="103"/>
                      </a:lnTo>
                      <a:lnTo>
                        <a:pt x="60" y="97"/>
                      </a:lnTo>
                      <a:lnTo>
                        <a:pt x="64" y="90"/>
                      </a:lnTo>
                      <a:lnTo>
                        <a:pt x="68" y="92"/>
                      </a:lnTo>
                      <a:lnTo>
                        <a:pt x="76" y="81"/>
                      </a:lnTo>
                      <a:lnTo>
                        <a:pt x="76" y="78"/>
                      </a:lnTo>
                      <a:lnTo>
                        <a:pt x="72" y="76"/>
                      </a:lnTo>
                      <a:lnTo>
                        <a:pt x="62" y="64"/>
                      </a:lnTo>
                      <a:lnTo>
                        <a:pt x="52" y="53"/>
                      </a:lnTo>
                      <a:lnTo>
                        <a:pt x="39" y="41"/>
                      </a:lnTo>
                      <a:lnTo>
                        <a:pt x="30" y="37"/>
                      </a:lnTo>
                      <a:lnTo>
                        <a:pt x="30" y="29"/>
                      </a:lnTo>
                      <a:lnTo>
                        <a:pt x="33" y="24"/>
                      </a:lnTo>
                      <a:lnTo>
                        <a:pt x="33" y="14"/>
                      </a:lnTo>
                      <a:lnTo>
                        <a:pt x="36" y="11"/>
                      </a:lnTo>
                      <a:lnTo>
                        <a:pt x="30" y="3"/>
                      </a:lnTo>
                    </a:path>
                  </a:pathLst>
                </a:custGeom>
                <a:solidFill>
                  <a:srgbClr val="EDA07C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7400" name="Freeform 12">
                  <a:extLst>
                    <a:ext uri="{FF2B5EF4-FFF2-40B4-BE49-F238E27FC236}">
                      <a16:creationId xmlns:a16="http://schemas.microsoft.com/office/drawing/2014/main" id="{FA089FB6-434F-D266-3588-B0B61C0877E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758" y="1963"/>
                  <a:ext cx="54" cy="264"/>
                </a:xfrm>
                <a:custGeom>
                  <a:avLst/>
                  <a:gdLst>
                    <a:gd name="T0" fmla="*/ 41 w 54"/>
                    <a:gd name="T1" fmla="*/ 5 h 264"/>
                    <a:gd name="T2" fmla="*/ 41 w 54"/>
                    <a:gd name="T3" fmla="*/ 12 h 264"/>
                    <a:gd name="T4" fmla="*/ 40 w 54"/>
                    <a:gd name="T5" fmla="*/ 14 h 264"/>
                    <a:gd name="T6" fmla="*/ 43 w 54"/>
                    <a:gd name="T7" fmla="*/ 19 h 264"/>
                    <a:gd name="T8" fmla="*/ 41 w 54"/>
                    <a:gd name="T9" fmla="*/ 20 h 264"/>
                    <a:gd name="T10" fmla="*/ 41 w 54"/>
                    <a:gd name="T11" fmla="*/ 22 h 264"/>
                    <a:gd name="T12" fmla="*/ 40 w 54"/>
                    <a:gd name="T13" fmla="*/ 30 h 264"/>
                    <a:gd name="T14" fmla="*/ 49 w 54"/>
                    <a:gd name="T15" fmla="*/ 38 h 264"/>
                    <a:gd name="T16" fmla="*/ 53 w 54"/>
                    <a:gd name="T17" fmla="*/ 92 h 264"/>
                    <a:gd name="T18" fmla="*/ 48 w 54"/>
                    <a:gd name="T19" fmla="*/ 102 h 264"/>
                    <a:gd name="T20" fmla="*/ 50 w 54"/>
                    <a:gd name="T21" fmla="*/ 131 h 264"/>
                    <a:gd name="T22" fmla="*/ 47 w 54"/>
                    <a:gd name="T23" fmla="*/ 135 h 264"/>
                    <a:gd name="T24" fmla="*/ 44 w 54"/>
                    <a:gd name="T25" fmla="*/ 181 h 264"/>
                    <a:gd name="T26" fmla="*/ 42 w 54"/>
                    <a:gd name="T27" fmla="*/ 228 h 264"/>
                    <a:gd name="T28" fmla="*/ 43 w 54"/>
                    <a:gd name="T29" fmla="*/ 230 h 264"/>
                    <a:gd name="T30" fmla="*/ 53 w 54"/>
                    <a:gd name="T31" fmla="*/ 239 h 264"/>
                    <a:gd name="T32" fmla="*/ 51 w 54"/>
                    <a:gd name="T33" fmla="*/ 241 h 264"/>
                    <a:gd name="T34" fmla="*/ 48 w 54"/>
                    <a:gd name="T35" fmla="*/ 242 h 264"/>
                    <a:gd name="T36" fmla="*/ 43 w 54"/>
                    <a:gd name="T37" fmla="*/ 241 h 264"/>
                    <a:gd name="T38" fmla="*/ 36 w 54"/>
                    <a:gd name="T39" fmla="*/ 237 h 264"/>
                    <a:gd name="T40" fmla="*/ 32 w 54"/>
                    <a:gd name="T41" fmla="*/ 235 h 264"/>
                    <a:gd name="T42" fmla="*/ 32 w 54"/>
                    <a:gd name="T43" fmla="*/ 244 h 264"/>
                    <a:gd name="T44" fmla="*/ 30 w 54"/>
                    <a:gd name="T45" fmla="*/ 244 h 264"/>
                    <a:gd name="T46" fmla="*/ 34 w 54"/>
                    <a:gd name="T47" fmla="*/ 250 h 264"/>
                    <a:gd name="T48" fmla="*/ 32 w 54"/>
                    <a:gd name="T49" fmla="*/ 261 h 264"/>
                    <a:gd name="T50" fmla="*/ 29 w 54"/>
                    <a:gd name="T51" fmla="*/ 263 h 264"/>
                    <a:gd name="T52" fmla="*/ 23 w 54"/>
                    <a:gd name="T53" fmla="*/ 254 h 264"/>
                    <a:gd name="T54" fmla="*/ 23 w 54"/>
                    <a:gd name="T55" fmla="*/ 247 h 264"/>
                    <a:gd name="T56" fmla="*/ 21 w 54"/>
                    <a:gd name="T57" fmla="*/ 246 h 264"/>
                    <a:gd name="T58" fmla="*/ 19 w 54"/>
                    <a:gd name="T59" fmla="*/ 186 h 264"/>
                    <a:gd name="T60" fmla="*/ 21 w 54"/>
                    <a:gd name="T61" fmla="*/ 181 h 264"/>
                    <a:gd name="T62" fmla="*/ 15 w 54"/>
                    <a:gd name="T63" fmla="*/ 140 h 264"/>
                    <a:gd name="T64" fmla="*/ 10 w 54"/>
                    <a:gd name="T65" fmla="*/ 139 h 264"/>
                    <a:gd name="T66" fmla="*/ 10 w 54"/>
                    <a:gd name="T67" fmla="*/ 97 h 264"/>
                    <a:gd name="T68" fmla="*/ 0 w 54"/>
                    <a:gd name="T69" fmla="*/ 92 h 264"/>
                    <a:gd name="T70" fmla="*/ 3 w 54"/>
                    <a:gd name="T71" fmla="*/ 47 h 264"/>
                    <a:gd name="T72" fmla="*/ 19 w 54"/>
                    <a:gd name="T73" fmla="*/ 35 h 264"/>
                    <a:gd name="T74" fmla="*/ 23 w 54"/>
                    <a:gd name="T75" fmla="*/ 30 h 264"/>
                    <a:gd name="T76" fmla="*/ 23 w 54"/>
                    <a:gd name="T77" fmla="*/ 26 h 264"/>
                    <a:gd name="T78" fmla="*/ 22 w 54"/>
                    <a:gd name="T79" fmla="*/ 23 h 264"/>
                    <a:gd name="T80" fmla="*/ 20 w 54"/>
                    <a:gd name="T81" fmla="*/ 21 h 264"/>
                    <a:gd name="T82" fmla="*/ 18 w 54"/>
                    <a:gd name="T83" fmla="*/ 17 h 264"/>
                    <a:gd name="T84" fmla="*/ 17 w 54"/>
                    <a:gd name="T85" fmla="*/ 15 h 264"/>
                    <a:gd name="T86" fmla="*/ 17 w 54"/>
                    <a:gd name="T87" fmla="*/ 12 h 264"/>
                    <a:gd name="T88" fmla="*/ 18 w 54"/>
                    <a:gd name="T89" fmla="*/ 8 h 264"/>
                    <a:gd name="T90" fmla="*/ 21 w 54"/>
                    <a:gd name="T91" fmla="*/ 4 h 264"/>
                    <a:gd name="T92" fmla="*/ 23 w 54"/>
                    <a:gd name="T93" fmla="*/ 1 h 264"/>
                    <a:gd name="T94" fmla="*/ 27 w 54"/>
                    <a:gd name="T95" fmla="*/ 0 h 264"/>
                    <a:gd name="T96" fmla="*/ 30 w 54"/>
                    <a:gd name="T97" fmla="*/ 0 h 264"/>
                    <a:gd name="T98" fmla="*/ 34 w 54"/>
                    <a:gd name="T99" fmla="*/ 0 h 264"/>
                    <a:gd name="T100" fmla="*/ 36 w 54"/>
                    <a:gd name="T101" fmla="*/ 1 h 264"/>
                    <a:gd name="T102" fmla="*/ 41 w 54"/>
                    <a:gd name="T103" fmla="*/ 5 h 264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</a:gdLst>
                  <a:ahLst/>
                  <a:cxnLst>
                    <a:cxn ang="T104">
                      <a:pos x="T0" y="T1"/>
                    </a:cxn>
                    <a:cxn ang="T105">
                      <a:pos x="T2" y="T3"/>
                    </a:cxn>
                    <a:cxn ang="T106">
                      <a:pos x="T4" y="T5"/>
                    </a:cxn>
                    <a:cxn ang="T107">
                      <a:pos x="T6" y="T7"/>
                    </a:cxn>
                    <a:cxn ang="T108">
                      <a:pos x="T8" y="T9"/>
                    </a:cxn>
                    <a:cxn ang="T109">
                      <a:pos x="T10" y="T11"/>
                    </a:cxn>
                    <a:cxn ang="T110">
                      <a:pos x="T12" y="T13"/>
                    </a:cxn>
                    <a:cxn ang="T111">
                      <a:pos x="T14" y="T15"/>
                    </a:cxn>
                    <a:cxn ang="T112">
                      <a:pos x="T16" y="T17"/>
                    </a:cxn>
                    <a:cxn ang="T113">
                      <a:pos x="T18" y="T19"/>
                    </a:cxn>
                    <a:cxn ang="T114">
                      <a:pos x="T20" y="T21"/>
                    </a:cxn>
                    <a:cxn ang="T115">
                      <a:pos x="T22" y="T23"/>
                    </a:cxn>
                    <a:cxn ang="T116">
                      <a:pos x="T24" y="T25"/>
                    </a:cxn>
                    <a:cxn ang="T117">
                      <a:pos x="T26" y="T27"/>
                    </a:cxn>
                    <a:cxn ang="T118">
                      <a:pos x="T28" y="T29"/>
                    </a:cxn>
                    <a:cxn ang="T119">
                      <a:pos x="T30" y="T31"/>
                    </a:cxn>
                    <a:cxn ang="T120">
                      <a:pos x="T32" y="T33"/>
                    </a:cxn>
                    <a:cxn ang="T121">
                      <a:pos x="T34" y="T35"/>
                    </a:cxn>
                    <a:cxn ang="T122">
                      <a:pos x="T36" y="T37"/>
                    </a:cxn>
                    <a:cxn ang="T123">
                      <a:pos x="T38" y="T39"/>
                    </a:cxn>
                    <a:cxn ang="T124">
                      <a:pos x="T40" y="T41"/>
                    </a:cxn>
                    <a:cxn ang="T125">
                      <a:pos x="T42" y="T43"/>
                    </a:cxn>
                    <a:cxn ang="T126">
                      <a:pos x="T44" y="T45"/>
                    </a:cxn>
                    <a:cxn ang="T127">
                      <a:pos x="T46" y="T47"/>
                    </a:cxn>
                    <a:cxn ang="T128">
                      <a:pos x="T48" y="T49"/>
                    </a:cxn>
                    <a:cxn ang="T129">
                      <a:pos x="T50" y="T51"/>
                    </a:cxn>
                    <a:cxn ang="T130">
                      <a:pos x="T52" y="T53"/>
                    </a:cxn>
                    <a:cxn ang="T131">
                      <a:pos x="T54" y="T55"/>
                    </a:cxn>
                    <a:cxn ang="T132">
                      <a:pos x="T56" y="T57"/>
                    </a:cxn>
                    <a:cxn ang="T133">
                      <a:pos x="T58" y="T59"/>
                    </a:cxn>
                    <a:cxn ang="T134">
                      <a:pos x="T60" y="T61"/>
                    </a:cxn>
                    <a:cxn ang="T135">
                      <a:pos x="T62" y="T63"/>
                    </a:cxn>
                    <a:cxn ang="T136">
                      <a:pos x="T64" y="T65"/>
                    </a:cxn>
                    <a:cxn ang="T137">
                      <a:pos x="T66" y="T67"/>
                    </a:cxn>
                    <a:cxn ang="T138">
                      <a:pos x="T68" y="T69"/>
                    </a:cxn>
                    <a:cxn ang="T139">
                      <a:pos x="T70" y="T71"/>
                    </a:cxn>
                    <a:cxn ang="T140">
                      <a:pos x="T72" y="T73"/>
                    </a:cxn>
                    <a:cxn ang="T141">
                      <a:pos x="T74" y="T75"/>
                    </a:cxn>
                    <a:cxn ang="T142">
                      <a:pos x="T76" y="T77"/>
                    </a:cxn>
                    <a:cxn ang="T143">
                      <a:pos x="T78" y="T79"/>
                    </a:cxn>
                    <a:cxn ang="T144">
                      <a:pos x="T80" y="T81"/>
                    </a:cxn>
                    <a:cxn ang="T145">
                      <a:pos x="T82" y="T83"/>
                    </a:cxn>
                    <a:cxn ang="T146">
                      <a:pos x="T84" y="T85"/>
                    </a:cxn>
                    <a:cxn ang="T147">
                      <a:pos x="T86" y="T87"/>
                    </a:cxn>
                    <a:cxn ang="T148">
                      <a:pos x="T88" y="T89"/>
                    </a:cxn>
                    <a:cxn ang="T149">
                      <a:pos x="T90" y="T91"/>
                    </a:cxn>
                    <a:cxn ang="T150">
                      <a:pos x="T92" y="T93"/>
                    </a:cxn>
                    <a:cxn ang="T151">
                      <a:pos x="T94" y="T95"/>
                    </a:cxn>
                    <a:cxn ang="T152">
                      <a:pos x="T96" y="T97"/>
                    </a:cxn>
                    <a:cxn ang="T153">
                      <a:pos x="T98" y="T99"/>
                    </a:cxn>
                    <a:cxn ang="T154">
                      <a:pos x="T100" y="T101"/>
                    </a:cxn>
                    <a:cxn ang="T155">
                      <a:pos x="T102" y="T103"/>
                    </a:cxn>
                  </a:cxnLst>
                  <a:rect l="0" t="0" r="r" b="b"/>
                  <a:pathLst>
                    <a:path w="54" h="264">
                      <a:moveTo>
                        <a:pt x="41" y="5"/>
                      </a:moveTo>
                      <a:lnTo>
                        <a:pt x="41" y="12"/>
                      </a:lnTo>
                      <a:lnTo>
                        <a:pt x="40" y="14"/>
                      </a:lnTo>
                      <a:lnTo>
                        <a:pt x="43" y="19"/>
                      </a:lnTo>
                      <a:lnTo>
                        <a:pt x="41" y="20"/>
                      </a:lnTo>
                      <a:lnTo>
                        <a:pt x="41" y="22"/>
                      </a:lnTo>
                      <a:lnTo>
                        <a:pt x="40" y="30"/>
                      </a:lnTo>
                      <a:lnTo>
                        <a:pt x="49" y="38"/>
                      </a:lnTo>
                      <a:lnTo>
                        <a:pt x="53" y="92"/>
                      </a:lnTo>
                      <a:lnTo>
                        <a:pt x="48" y="102"/>
                      </a:lnTo>
                      <a:lnTo>
                        <a:pt x="50" y="131"/>
                      </a:lnTo>
                      <a:lnTo>
                        <a:pt x="47" y="135"/>
                      </a:lnTo>
                      <a:lnTo>
                        <a:pt x="44" y="181"/>
                      </a:lnTo>
                      <a:lnTo>
                        <a:pt x="42" y="228"/>
                      </a:lnTo>
                      <a:lnTo>
                        <a:pt x="43" y="230"/>
                      </a:lnTo>
                      <a:lnTo>
                        <a:pt x="53" y="239"/>
                      </a:lnTo>
                      <a:lnTo>
                        <a:pt x="51" y="241"/>
                      </a:lnTo>
                      <a:lnTo>
                        <a:pt x="48" y="242"/>
                      </a:lnTo>
                      <a:lnTo>
                        <a:pt x="43" y="241"/>
                      </a:lnTo>
                      <a:lnTo>
                        <a:pt x="36" y="237"/>
                      </a:lnTo>
                      <a:lnTo>
                        <a:pt x="32" y="235"/>
                      </a:lnTo>
                      <a:lnTo>
                        <a:pt x="32" y="244"/>
                      </a:lnTo>
                      <a:lnTo>
                        <a:pt x="30" y="244"/>
                      </a:lnTo>
                      <a:lnTo>
                        <a:pt x="34" y="250"/>
                      </a:lnTo>
                      <a:lnTo>
                        <a:pt x="32" y="261"/>
                      </a:lnTo>
                      <a:lnTo>
                        <a:pt x="29" y="263"/>
                      </a:lnTo>
                      <a:lnTo>
                        <a:pt x="23" y="254"/>
                      </a:lnTo>
                      <a:lnTo>
                        <a:pt x="23" y="247"/>
                      </a:lnTo>
                      <a:lnTo>
                        <a:pt x="21" y="246"/>
                      </a:lnTo>
                      <a:lnTo>
                        <a:pt x="19" y="186"/>
                      </a:lnTo>
                      <a:lnTo>
                        <a:pt x="21" y="181"/>
                      </a:lnTo>
                      <a:lnTo>
                        <a:pt x="15" y="140"/>
                      </a:lnTo>
                      <a:lnTo>
                        <a:pt x="10" y="139"/>
                      </a:lnTo>
                      <a:lnTo>
                        <a:pt x="10" y="97"/>
                      </a:lnTo>
                      <a:lnTo>
                        <a:pt x="0" y="92"/>
                      </a:lnTo>
                      <a:lnTo>
                        <a:pt x="3" y="47"/>
                      </a:lnTo>
                      <a:lnTo>
                        <a:pt x="19" y="35"/>
                      </a:lnTo>
                      <a:lnTo>
                        <a:pt x="23" y="30"/>
                      </a:lnTo>
                      <a:lnTo>
                        <a:pt x="23" y="26"/>
                      </a:lnTo>
                      <a:lnTo>
                        <a:pt x="22" y="23"/>
                      </a:lnTo>
                      <a:lnTo>
                        <a:pt x="20" y="21"/>
                      </a:lnTo>
                      <a:lnTo>
                        <a:pt x="18" y="17"/>
                      </a:lnTo>
                      <a:lnTo>
                        <a:pt x="17" y="15"/>
                      </a:lnTo>
                      <a:lnTo>
                        <a:pt x="17" y="12"/>
                      </a:lnTo>
                      <a:lnTo>
                        <a:pt x="18" y="8"/>
                      </a:lnTo>
                      <a:lnTo>
                        <a:pt x="21" y="4"/>
                      </a:lnTo>
                      <a:lnTo>
                        <a:pt x="23" y="1"/>
                      </a:lnTo>
                      <a:lnTo>
                        <a:pt x="27" y="0"/>
                      </a:lnTo>
                      <a:lnTo>
                        <a:pt x="30" y="0"/>
                      </a:lnTo>
                      <a:lnTo>
                        <a:pt x="34" y="0"/>
                      </a:lnTo>
                      <a:lnTo>
                        <a:pt x="36" y="1"/>
                      </a:lnTo>
                      <a:lnTo>
                        <a:pt x="41" y="5"/>
                      </a:lnTo>
                    </a:path>
                  </a:pathLst>
                </a:custGeom>
                <a:solidFill>
                  <a:srgbClr val="EDA07C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57394" name="Freeform 13">
                <a:extLst>
                  <a:ext uri="{FF2B5EF4-FFF2-40B4-BE49-F238E27FC236}">
                    <a16:creationId xmlns:a16="http://schemas.microsoft.com/office/drawing/2014/main" id="{0B0F7A60-E74D-D3D0-EFC6-D482F9BFCDA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22" y="1981"/>
                <a:ext cx="68" cy="241"/>
              </a:xfrm>
              <a:custGeom>
                <a:avLst/>
                <a:gdLst>
                  <a:gd name="T0" fmla="*/ 40 w 68"/>
                  <a:gd name="T1" fmla="*/ 3 h 241"/>
                  <a:gd name="T2" fmla="*/ 54 w 68"/>
                  <a:gd name="T3" fmla="*/ 0 h 241"/>
                  <a:gd name="T4" fmla="*/ 59 w 68"/>
                  <a:gd name="T5" fmla="*/ 6 h 241"/>
                  <a:gd name="T6" fmla="*/ 61 w 68"/>
                  <a:gd name="T7" fmla="*/ 4 h 241"/>
                  <a:gd name="T8" fmla="*/ 65 w 68"/>
                  <a:gd name="T9" fmla="*/ 15 h 241"/>
                  <a:gd name="T10" fmla="*/ 57 w 68"/>
                  <a:gd name="T11" fmla="*/ 21 h 241"/>
                  <a:gd name="T12" fmla="*/ 57 w 68"/>
                  <a:gd name="T13" fmla="*/ 26 h 241"/>
                  <a:gd name="T14" fmla="*/ 55 w 68"/>
                  <a:gd name="T15" fmla="*/ 27 h 241"/>
                  <a:gd name="T16" fmla="*/ 54 w 68"/>
                  <a:gd name="T17" fmla="*/ 33 h 241"/>
                  <a:gd name="T18" fmla="*/ 48 w 68"/>
                  <a:gd name="T19" fmla="*/ 34 h 241"/>
                  <a:gd name="T20" fmla="*/ 48 w 68"/>
                  <a:gd name="T21" fmla="*/ 36 h 241"/>
                  <a:gd name="T22" fmla="*/ 57 w 68"/>
                  <a:gd name="T23" fmla="*/ 43 h 241"/>
                  <a:gd name="T24" fmla="*/ 65 w 68"/>
                  <a:gd name="T25" fmla="*/ 77 h 241"/>
                  <a:gd name="T26" fmla="*/ 59 w 68"/>
                  <a:gd name="T27" fmla="*/ 86 h 241"/>
                  <a:gd name="T28" fmla="*/ 59 w 68"/>
                  <a:gd name="T29" fmla="*/ 149 h 241"/>
                  <a:gd name="T30" fmla="*/ 52 w 68"/>
                  <a:gd name="T31" fmla="*/ 152 h 241"/>
                  <a:gd name="T32" fmla="*/ 51 w 68"/>
                  <a:gd name="T33" fmla="*/ 162 h 241"/>
                  <a:gd name="T34" fmla="*/ 48 w 68"/>
                  <a:gd name="T35" fmla="*/ 189 h 241"/>
                  <a:gd name="T36" fmla="*/ 48 w 68"/>
                  <a:gd name="T37" fmla="*/ 203 h 241"/>
                  <a:gd name="T38" fmla="*/ 59 w 68"/>
                  <a:gd name="T39" fmla="*/ 212 h 241"/>
                  <a:gd name="T40" fmla="*/ 67 w 68"/>
                  <a:gd name="T41" fmla="*/ 216 h 241"/>
                  <a:gd name="T42" fmla="*/ 67 w 68"/>
                  <a:gd name="T43" fmla="*/ 219 h 241"/>
                  <a:gd name="T44" fmla="*/ 50 w 68"/>
                  <a:gd name="T45" fmla="*/ 215 h 241"/>
                  <a:gd name="T46" fmla="*/ 48 w 68"/>
                  <a:gd name="T47" fmla="*/ 212 h 241"/>
                  <a:gd name="T48" fmla="*/ 46 w 68"/>
                  <a:gd name="T49" fmla="*/ 215 h 241"/>
                  <a:gd name="T50" fmla="*/ 45 w 68"/>
                  <a:gd name="T51" fmla="*/ 215 h 241"/>
                  <a:gd name="T52" fmla="*/ 43 w 68"/>
                  <a:gd name="T53" fmla="*/ 205 h 241"/>
                  <a:gd name="T54" fmla="*/ 40 w 68"/>
                  <a:gd name="T55" fmla="*/ 159 h 241"/>
                  <a:gd name="T56" fmla="*/ 37 w 68"/>
                  <a:gd name="T57" fmla="*/ 159 h 241"/>
                  <a:gd name="T58" fmla="*/ 28 w 68"/>
                  <a:gd name="T59" fmla="*/ 199 h 241"/>
                  <a:gd name="T60" fmla="*/ 28 w 68"/>
                  <a:gd name="T61" fmla="*/ 225 h 241"/>
                  <a:gd name="T62" fmla="*/ 24 w 68"/>
                  <a:gd name="T63" fmla="*/ 237 h 241"/>
                  <a:gd name="T64" fmla="*/ 20 w 68"/>
                  <a:gd name="T65" fmla="*/ 240 h 241"/>
                  <a:gd name="T66" fmla="*/ 18 w 68"/>
                  <a:gd name="T67" fmla="*/ 233 h 241"/>
                  <a:gd name="T68" fmla="*/ 21 w 68"/>
                  <a:gd name="T69" fmla="*/ 226 h 241"/>
                  <a:gd name="T70" fmla="*/ 24 w 68"/>
                  <a:gd name="T71" fmla="*/ 210 h 241"/>
                  <a:gd name="T72" fmla="*/ 24 w 68"/>
                  <a:gd name="T73" fmla="*/ 152 h 241"/>
                  <a:gd name="T74" fmla="*/ 28 w 68"/>
                  <a:gd name="T75" fmla="*/ 97 h 241"/>
                  <a:gd name="T76" fmla="*/ 22 w 68"/>
                  <a:gd name="T77" fmla="*/ 92 h 241"/>
                  <a:gd name="T78" fmla="*/ 22 w 68"/>
                  <a:gd name="T79" fmla="*/ 83 h 241"/>
                  <a:gd name="T80" fmla="*/ 22 w 68"/>
                  <a:gd name="T81" fmla="*/ 68 h 241"/>
                  <a:gd name="T82" fmla="*/ 14 w 68"/>
                  <a:gd name="T83" fmla="*/ 73 h 241"/>
                  <a:gd name="T84" fmla="*/ 21 w 68"/>
                  <a:gd name="T85" fmla="*/ 81 h 241"/>
                  <a:gd name="T86" fmla="*/ 21 w 68"/>
                  <a:gd name="T87" fmla="*/ 90 h 241"/>
                  <a:gd name="T88" fmla="*/ 14 w 68"/>
                  <a:gd name="T89" fmla="*/ 85 h 241"/>
                  <a:gd name="T90" fmla="*/ 11 w 68"/>
                  <a:gd name="T91" fmla="*/ 79 h 241"/>
                  <a:gd name="T92" fmla="*/ 7 w 68"/>
                  <a:gd name="T93" fmla="*/ 81 h 241"/>
                  <a:gd name="T94" fmla="*/ 0 w 68"/>
                  <a:gd name="T95" fmla="*/ 72 h 241"/>
                  <a:gd name="T96" fmla="*/ 0 w 68"/>
                  <a:gd name="T97" fmla="*/ 68 h 241"/>
                  <a:gd name="T98" fmla="*/ 4 w 68"/>
                  <a:gd name="T99" fmla="*/ 67 h 241"/>
                  <a:gd name="T100" fmla="*/ 12 w 68"/>
                  <a:gd name="T101" fmla="*/ 56 h 241"/>
                  <a:gd name="T102" fmla="*/ 21 w 68"/>
                  <a:gd name="T103" fmla="*/ 47 h 241"/>
                  <a:gd name="T104" fmla="*/ 32 w 68"/>
                  <a:gd name="T105" fmla="*/ 37 h 241"/>
                  <a:gd name="T106" fmla="*/ 40 w 68"/>
                  <a:gd name="T107" fmla="*/ 33 h 241"/>
                  <a:gd name="T108" fmla="*/ 40 w 68"/>
                  <a:gd name="T109" fmla="*/ 25 h 241"/>
                  <a:gd name="T110" fmla="*/ 37 w 68"/>
                  <a:gd name="T111" fmla="*/ 21 h 241"/>
                  <a:gd name="T112" fmla="*/ 37 w 68"/>
                  <a:gd name="T113" fmla="*/ 12 h 241"/>
                  <a:gd name="T114" fmla="*/ 35 w 68"/>
                  <a:gd name="T115" fmla="*/ 10 h 241"/>
                  <a:gd name="T116" fmla="*/ 40 w 68"/>
                  <a:gd name="T117" fmla="*/ 3 h 241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</a:gdLst>
                <a:ahLst/>
                <a:cxnLst>
                  <a:cxn ang="T118">
                    <a:pos x="T0" y="T1"/>
                  </a:cxn>
                  <a:cxn ang="T119">
                    <a:pos x="T2" y="T3"/>
                  </a:cxn>
                  <a:cxn ang="T120">
                    <a:pos x="T4" y="T5"/>
                  </a:cxn>
                  <a:cxn ang="T121">
                    <a:pos x="T6" y="T7"/>
                  </a:cxn>
                  <a:cxn ang="T122">
                    <a:pos x="T8" y="T9"/>
                  </a:cxn>
                  <a:cxn ang="T123">
                    <a:pos x="T10" y="T11"/>
                  </a:cxn>
                  <a:cxn ang="T124">
                    <a:pos x="T12" y="T13"/>
                  </a:cxn>
                  <a:cxn ang="T125">
                    <a:pos x="T14" y="T15"/>
                  </a:cxn>
                  <a:cxn ang="T126">
                    <a:pos x="T16" y="T17"/>
                  </a:cxn>
                  <a:cxn ang="T127">
                    <a:pos x="T18" y="T19"/>
                  </a:cxn>
                  <a:cxn ang="T128">
                    <a:pos x="T20" y="T21"/>
                  </a:cxn>
                  <a:cxn ang="T129">
                    <a:pos x="T22" y="T23"/>
                  </a:cxn>
                  <a:cxn ang="T130">
                    <a:pos x="T24" y="T25"/>
                  </a:cxn>
                  <a:cxn ang="T131">
                    <a:pos x="T26" y="T27"/>
                  </a:cxn>
                  <a:cxn ang="T132">
                    <a:pos x="T28" y="T29"/>
                  </a:cxn>
                  <a:cxn ang="T133">
                    <a:pos x="T30" y="T31"/>
                  </a:cxn>
                  <a:cxn ang="T134">
                    <a:pos x="T32" y="T33"/>
                  </a:cxn>
                  <a:cxn ang="T135">
                    <a:pos x="T34" y="T35"/>
                  </a:cxn>
                  <a:cxn ang="T136">
                    <a:pos x="T36" y="T37"/>
                  </a:cxn>
                  <a:cxn ang="T137">
                    <a:pos x="T38" y="T39"/>
                  </a:cxn>
                  <a:cxn ang="T138">
                    <a:pos x="T40" y="T41"/>
                  </a:cxn>
                  <a:cxn ang="T139">
                    <a:pos x="T42" y="T43"/>
                  </a:cxn>
                  <a:cxn ang="T140">
                    <a:pos x="T44" y="T45"/>
                  </a:cxn>
                  <a:cxn ang="T141">
                    <a:pos x="T46" y="T47"/>
                  </a:cxn>
                  <a:cxn ang="T142">
                    <a:pos x="T48" y="T49"/>
                  </a:cxn>
                  <a:cxn ang="T143">
                    <a:pos x="T50" y="T51"/>
                  </a:cxn>
                  <a:cxn ang="T144">
                    <a:pos x="T52" y="T53"/>
                  </a:cxn>
                  <a:cxn ang="T145">
                    <a:pos x="T54" y="T55"/>
                  </a:cxn>
                  <a:cxn ang="T146">
                    <a:pos x="T56" y="T57"/>
                  </a:cxn>
                  <a:cxn ang="T147">
                    <a:pos x="T58" y="T59"/>
                  </a:cxn>
                  <a:cxn ang="T148">
                    <a:pos x="T60" y="T61"/>
                  </a:cxn>
                  <a:cxn ang="T149">
                    <a:pos x="T62" y="T63"/>
                  </a:cxn>
                  <a:cxn ang="T150">
                    <a:pos x="T64" y="T65"/>
                  </a:cxn>
                  <a:cxn ang="T151">
                    <a:pos x="T66" y="T67"/>
                  </a:cxn>
                  <a:cxn ang="T152">
                    <a:pos x="T68" y="T69"/>
                  </a:cxn>
                  <a:cxn ang="T153">
                    <a:pos x="T70" y="T71"/>
                  </a:cxn>
                  <a:cxn ang="T154">
                    <a:pos x="T72" y="T73"/>
                  </a:cxn>
                  <a:cxn ang="T155">
                    <a:pos x="T74" y="T75"/>
                  </a:cxn>
                  <a:cxn ang="T156">
                    <a:pos x="T76" y="T77"/>
                  </a:cxn>
                  <a:cxn ang="T157">
                    <a:pos x="T78" y="T79"/>
                  </a:cxn>
                  <a:cxn ang="T158">
                    <a:pos x="T80" y="T81"/>
                  </a:cxn>
                  <a:cxn ang="T159">
                    <a:pos x="T82" y="T83"/>
                  </a:cxn>
                  <a:cxn ang="T160">
                    <a:pos x="T84" y="T85"/>
                  </a:cxn>
                  <a:cxn ang="T161">
                    <a:pos x="T86" y="T87"/>
                  </a:cxn>
                  <a:cxn ang="T162">
                    <a:pos x="T88" y="T89"/>
                  </a:cxn>
                  <a:cxn ang="T163">
                    <a:pos x="T90" y="T91"/>
                  </a:cxn>
                  <a:cxn ang="T164">
                    <a:pos x="T92" y="T93"/>
                  </a:cxn>
                  <a:cxn ang="T165">
                    <a:pos x="T94" y="T95"/>
                  </a:cxn>
                  <a:cxn ang="T166">
                    <a:pos x="T96" y="T97"/>
                  </a:cxn>
                  <a:cxn ang="T167">
                    <a:pos x="T98" y="T99"/>
                  </a:cxn>
                  <a:cxn ang="T168">
                    <a:pos x="T100" y="T101"/>
                  </a:cxn>
                  <a:cxn ang="T169">
                    <a:pos x="T102" y="T103"/>
                  </a:cxn>
                  <a:cxn ang="T170">
                    <a:pos x="T104" y="T105"/>
                  </a:cxn>
                  <a:cxn ang="T171">
                    <a:pos x="T106" y="T107"/>
                  </a:cxn>
                  <a:cxn ang="T172">
                    <a:pos x="T108" y="T109"/>
                  </a:cxn>
                  <a:cxn ang="T173">
                    <a:pos x="T110" y="T111"/>
                  </a:cxn>
                  <a:cxn ang="T174">
                    <a:pos x="T112" y="T113"/>
                  </a:cxn>
                  <a:cxn ang="T175">
                    <a:pos x="T114" y="T115"/>
                  </a:cxn>
                  <a:cxn ang="T176">
                    <a:pos x="T116" y="T117"/>
                  </a:cxn>
                </a:cxnLst>
                <a:rect l="0" t="0" r="r" b="b"/>
                <a:pathLst>
                  <a:path w="68" h="241">
                    <a:moveTo>
                      <a:pt x="40" y="3"/>
                    </a:moveTo>
                    <a:lnTo>
                      <a:pt x="54" y="0"/>
                    </a:lnTo>
                    <a:lnTo>
                      <a:pt x="59" y="6"/>
                    </a:lnTo>
                    <a:lnTo>
                      <a:pt x="61" y="4"/>
                    </a:lnTo>
                    <a:lnTo>
                      <a:pt x="65" y="15"/>
                    </a:lnTo>
                    <a:lnTo>
                      <a:pt x="57" y="21"/>
                    </a:lnTo>
                    <a:lnTo>
                      <a:pt x="57" y="26"/>
                    </a:lnTo>
                    <a:lnTo>
                      <a:pt x="55" y="27"/>
                    </a:lnTo>
                    <a:lnTo>
                      <a:pt x="54" y="33"/>
                    </a:lnTo>
                    <a:lnTo>
                      <a:pt x="48" y="34"/>
                    </a:lnTo>
                    <a:lnTo>
                      <a:pt x="48" y="36"/>
                    </a:lnTo>
                    <a:lnTo>
                      <a:pt x="57" y="43"/>
                    </a:lnTo>
                    <a:lnTo>
                      <a:pt x="65" y="77"/>
                    </a:lnTo>
                    <a:lnTo>
                      <a:pt x="59" y="86"/>
                    </a:lnTo>
                    <a:lnTo>
                      <a:pt x="59" y="149"/>
                    </a:lnTo>
                    <a:lnTo>
                      <a:pt x="52" y="152"/>
                    </a:lnTo>
                    <a:lnTo>
                      <a:pt x="51" y="162"/>
                    </a:lnTo>
                    <a:lnTo>
                      <a:pt x="48" y="189"/>
                    </a:lnTo>
                    <a:lnTo>
                      <a:pt x="48" y="203"/>
                    </a:lnTo>
                    <a:lnTo>
                      <a:pt x="59" y="212"/>
                    </a:lnTo>
                    <a:lnTo>
                      <a:pt x="67" y="216"/>
                    </a:lnTo>
                    <a:lnTo>
                      <a:pt x="67" y="219"/>
                    </a:lnTo>
                    <a:lnTo>
                      <a:pt x="50" y="215"/>
                    </a:lnTo>
                    <a:lnTo>
                      <a:pt x="48" y="212"/>
                    </a:lnTo>
                    <a:lnTo>
                      <a:pt x="46" y="215"/>
                    </a:lnTo>
                    <a:lnTo>
                      <a:pt x="45" y="215"/>
                    </a:lnTo>
                    <a:lnTo>
                      <a:pt x="43" y="205"/>
                    </a:lnTo>
                    <a:lnTo>
                      <a:pt x="40" y="159"/>
                    </a:lnTo>
                    <a:lnTo>
                      <a:pt x="37" y="159"/>
                    </a:lnTo>
                    <a:lnTo>
                      <a:pt x="28" y="199"/>
                    </a:lnTo>
                    <a:lnTo>
                      <a:pt x="28" y="225"/>
                    </a:lnTo>
                    <a:lnTo>
                      <a:pt x="24" y="237"/>
                    </a:lnTo>
                    <a:lnTo>
                      <a:pt x="20" y="240"/>
                    </a:lnTo>
                    <a:lnTo>
                      <a:pt x="18" y="233"/>
                    </a:lnTo>
                    <a:lnTo>
                      <a:pt x="21" y="226"/>
                    </a:lnTo>
                    <a:lnTo>
                      <a:pt x="24" y="210"/>
                    </a:lnTo>
                    <a:lnTo>
                      <a:pt x="24" y="152"/>
                    </a:lnTo>
                    <a:lnTo>
                      <a:pt x="28" y="97"/>
                    </a:lnTo>
                    <a:lnTo>
                      <a:pt x="22" y="92"/>
                    </a:lnTo>
                    <a:lnTo>
                      <a:pt x="22" y="83"/>
                    </a:lnTo>
                    <a:lnTo>
                      <a:pt x="22" y="68"/>
                    </a:lnTo>
                    <a:lnTo>
                      <a:pt x="14" y="73"/>
                    </a:lnTo>
                    <a:lnTo>
                      <a:pt x="21" y="81"/>
                    </a:lnTo>
                    <a:lnTo>
                      <a:pt x="21" y="90"/>
                    </a:lnTo>
                    <a:lnTo>
                      <a:pt x="14" y="85"/>
                    </a:lnTo>
                    <a:lnTo>
                      <a:pt x="11" y="79"/>
                    </a:lnTo>
                    <a:lnTo>
                      <a:pt x="7" y="81"/>
                    </a:lnTo>
                    <a:lnTo>
                      <a:pt x="0" y="72"/>
                    </a:lnTo>
                    <a:lnTo>
                      <a:pt x="0" y="68"/>
                    </a:lnTo>
                    <a:lnTo>
                      <a:pt x="4" y="67"/>
                    </a:lnTo>
                    <a:lnTo>
                      <a:pt x="12" y="56"/>
                    </a:lnTo>
                    <a:lnTo>
                      <a:pt x="21" y="47"/>
                    </a:lnTo>
                    <a:lnTo>
                      <a:pt x="32" y="37"/>
                    </a:lnTo>
                    <a:lnTo>
                      <a:pt x="40" y="33"/>
                    </a:lnTo>
                    <a:lnTo>
                      <a:pt x="40" y="25"/>
                    </a:lnTo>
                    <a:lnTo>
                      <a:pt x="37" y="21"/>
                    </a:lnTo>
                    <a:lnTo>
                      <a:pt x="37" y="12"/>
                    </a:lnTo>
                    <a:lnTo>
                      <a:pt x="35" y="10"/>
                    </a:lnTo>
                    <a:lnTo>
                      <a:pt x="40" y="3"/>
                    </a:lnTo>
                  </a:path>
                </a:pathLst>
              </a:custGeom>
              <a:solidFill>
                <a:srgbClr val="EDA07C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395" name="Freeform 14">
                <a:extLst>
                  <a:ext uri="{FF2B5EF4-FFF2-40B4-BE49-F238E27FC236}">
                    <a16:creationId xmlns:a16="http://schemas.microsoft.com/office/drawing/2014/main" id="{CB9A7EDC-8BB7-2048-696E-E56283B6CAB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18" y="1925"/>
                <a:ext cx="38" cy="211"/>
              </a:xfrm>
              <a:custGeom>
                <a:avLst/>
                <a:gdLst>
                  <a:gd name="T0" fmla="*/ 24 w 38"/>
                  <a:gd name="T1" fmla="*/ 3 h 211"/>
                  <a:gd name="T2" fmla="*/ 16 w 38"/>
                  <a:gd name="T3" fmla="*/ 0 h 211"/>
                  <a:gd name="T4" fmla="*/ 8 w 38"/>
                  <a:gd name="T5" fmla="*/ 0 h 211"/>
                  <a:gd name="T6" fmla="*/ 2 w 38"/>
                  <a:gd name="T7" fmla="*/ 1 h 211"/>
                  <a:gd name="T8" fmla="*/ 0 w 38"/>
                  <a:gd name="T9" fmla="*/ 9 h 211"/>
                  <a:gd name="T10" fmla="*/ 0 w 38"/>
                  <a:gd name="T11" fmla="*/ 14 h 211"/>
                  <a:gd name="T12" fmla="*/ 4 w 38"/>
                  <a:gd name="T13" fmla="*/ 22 h 211"/>
                  <a:gd name="T14" fmla="*/ 6 w 38"/>
                  <a:gd name="T15" fmla="*/ 22 h 211"/>
                  <a:gd name="T16" fmla="*/ 2 w 38"/>
                  <a:gd name="T17" fmla="*/ 31 h 211"/>
                  <a:gd name="T18" fmla="*/ 0 w 38"/>
                  <a:gd name="T19" fmla="*/ 44 h 211"/>
                  <a:gd name="T20" fmla="*/ 0 w 38"/>
                  <a:gd name="T21" fmla="*/ 57 h 211"/>
                  <a:gd name="T22" fmla="*/ 0 w 38"/>
                  <a:gd name="T23" fmla="*/ 72 h 211"/>
                  <a:gd name="T24" fmla="*/ 2 w 38"/>
                  <a:gd name="T25" fmla="*/ 87 h 211"/>
                  <a:gd name="T26" fmla="*/ 7 w 38"/>
                  <a:gd name="T27" fmla="*/ 88 h 211"/>
                  <a:gd name="T28" fmla="*/ 7 w 38"/>
                  <a:gd name="T29" fmla="*/ 92 h 211"/>
                  <a:gd name="T30" fmla="*/ 10 w 38"/>
                  <a:gd name="T31" fmla="*/ 94 h 211"/>
                  <a:gd name="T32" fmla="*/ 10 w 38"/>
                  <a:gd name="T33" fmla="*/ 110 h 211"/>
                  <a:gd name="T34" fmla="*/ 12 w 38"/>
                  <a:gd name="T35" fmla="*/ 113 h 211"/>
                  <a:gd name="T36" fmla="*/ 12 w 38"/>
                  <a:gd name="T37" fmla="*/ 141 h 211"/>
                  <a:gd name="T38" fmla="*/ 12 w 38"/>
                  <a:gd name="T39" fmla="*/ 159 h 211"/>
                  <a:gd name="T40" fmla="*/ 8 w 38"/>
                  <a:gd name="T41" fmla="*/ 179 h 211"/>
                  <a:gd name="T42" fmla="*/ 7 w 38"/>
                  <a:gd name="T43" fmla="*/ 204 h 211"/>
                  <a:gd name="T44" fmla="*/ 11 w 38"/>
                  <a:gd name="T45" fmla="*/ 206 h 211"/>
                  <a:gd name="T46" fmla="*/ 11 w 38"/>
                  <a:gd name="T47" fmla="*/ 209 h 211"/>
                  <a:gd name="T48" fmla="*/ 17 w 38"/>
                  <a:gd name="T49" fmla="*/ 209 h 211"/>
                  <a:gd name="T50" fmla="*/ 18 w 38"/>
                  <a:gd name="T51" fmla="*/ 208 h 211"/>
                  <a:gd name="T52" fmla="*/ 21 w 38"/>
                  <a:gd name="T53" fmla="*/ 208 h 211"/>
                  <a:gd name="T54" fmla="*/ 21 w 38"/>
                  <a:gd name="T55" fmla="*/ 210 h 211"/>
                  <a:gd name="T56" fmla="*/ 25 w 38"/>
                  <a:gd name="T57" fmla="*/ 209 h 211"/>
                  <a:gd name="T58" fmla="*/ 35 w 38"/>
                  <a:gd name="T59" fmla="*/ 208 h 211"/>
                  <a:gd name="T60" fmla="*/ 35 w 38"/>
                  <a:gd name="T61" fmla="*/ 206 h 211"/>
                  <a:gd name="T62" fmla="*/ 26 w 38"/>
                  <a:gd name="T63" fmla="*/ 202 h 211"/>
                  <a:gd name="T64" fmla="*/ 26 w 38"/>
                  <a:gd name="T65" fmla="*/ 198 h 211"/>
                  <a:gd name="T66" fmla="*/ 34 w 38"/>
                  <a:gd name="T67" fmla="*/ 197 h 211"/>
                  <a:gd name="T68" fmla="*/ 34 w 38"/>
                  <a:gd name="T69" fmla="*/ 195 h 211"/>
                  <a:gd name="T70" fmla="*/ 29 w 38"/>
                  <a:gd name="T71" fmla="*/ 190 h 211"/>
                  <a:gd name="T72" fmla="*/ 29 w 38"/>
                  <a:gd name="T73" fmla="*/ 161 h 211"/>
                  <a:gd name="T74" fmla="*/ 30 w 38"/>
                  <a:gd name="T75" fmla="*/ 135 h 211"/>
                  <a:gd name="T76" fmla="*/ 30 w 38"/>
                  <a:gd name="T77" fmla="*/ 109 h 211"/>
                  <a:gd name="T78" fmla="*/ 30 w 38"/>
                  <a:gd name="T79" fmla="*/ 94 h 211"/>
                  <a:gd name="T80" fmla="*/ 30 w 38"/>
                  <a:gd name="T81" fmla="*/ 90 h 211"/>
                  <a:gd name="T82" fmla="*/ 30 w 38"/>
                  <a:gd name="T83" fmla="*/ 69 h 211"/>
                  <a:gd name="T84" fmla="*/ 37 w 38"/>
                  <a:gd name="T85" fmla="*/ 65 h 211"/>
                  <a:gd name="T86" fmla="*/ 37 w 38"/>
                  <a:gd name="T87" fmla="*/ 62 h 211"/>
                  <a:gd name="T88" fmla="*/ 23 w 38"/>
                  <a:gd name="T89" fmla="*/ 34 h 211"/>
                  <a:gd name="T90" fmla="*/ 16 w 38"/>
                  <a:gd name="T91" fmla="*/ 30 h 211"/>
                  <a:gd name="T92" fmla="*/ 17 w 38"/>
                  <a:gd name="T93" fmla="*/ 28 h 211"/>
                  <a:gd name="T94" fmla="*/ 21 w 38"/>
                  <a:gd name="T95" fmla="*/ 27 h 211"/>
                  <a:gd name="T96" fmla="*/ 21 w 38"/>
                  <a:gd name="T97" fmla="*/ 25 h 211"/>
                  <a:gd name="T98" fmla="*/ 23 w 38"/>
                  <a:gd name="T99" fmla="*/ 24 h 211"/>
                  <a:gd name="T100" fmla="*/ 23 w 38"/>
                  <a:gd name="T101" fmla="*/ 22 h 211"/>
                  <a:gd name="T102" fmla="*/ 24 w 38"/>
                  <a:gd name="T103" fmla="*/ 21 h 211"/>
                  <a:gd name="T104" fmla="*/ 23 w 38"/>
                  <a:gd name="T105" fmla="*/ 20 h 211"/>
                  <a:gd name="T106" fmla="*/ 24 w 38"/>
                  <a:gd name="T107" fmla="*/ 19 h 211"/>
                  <a:gd name="T108" fmla="*/ 21 w 38"/>
                  <a:gd name="T109" fmla="*/ 14 h 211"/>
                  <a:gd name="T110" fmla="*/ 23 w 38"/>
                  <a:gd name="T111" fmla="*/ 12 h 211"/>
                  <a:gd name="T112" fmla="*/ 21 w 38"/>
                  <a:gd name="T113" fmla="*/ 10 h 211"/>
                  <a:gd name="T114" fmla="*/ 24 w 38"/>
                  <a:gd name="T115" fmla="*/ 7 h 211"/>
                  <a:gd name="T116" fmla="*/ 24 w 38"/>
                  <a:gd name="T117" fmla="*/ 3 h 211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</a:gdLst>
                <a:ahLst/>
                <a:cxnLst>
                  <a:cxn ang="T118">
                    <a:pos x="T0" y="T1"/>
                  </a:cxn>
                  <a:cxn ang="T119">
                    <a:pos x="T2" y="T3"/>
                  </a:cxn>
                  <a:cxn ang="T120">
                    <a:pos x="T4" y="T5"/>
                  </a:cxn>
                  <a:cxn ang="T121">
                    <a:pos x="T6" y="T7"/>
                  </a:cxn>
                  <a:cxn ang="T122">
                    <a:pos x="T8" y="T9"/>
                  </a:cxn>
                  <a:cxn ang="T123">
                    <a:pos x="T10" y="T11"/>
                  </a:cxn>
                  <a:cxn ang="T124">
                    <a:pos x="T12" y="T13"/>
                  </a:cxn>
                  <a:cxn ang="T125">
                    <a:pos x="T14" y="T15"/>
                  </a:cxn>
                  <a:cxn ang="T126">
                    <a:pos x="T16" y="T17"/>
                  </a:cxn>
                  <a:cxn ang="T127">
                    <a:pos x="T18" y="T19"/>
                  </a:cxn>
                  <a:cxn ang="T128">
                    <a:pos x="T20" y="T21"/>
                  </a:cxn>
                  <a:cxn ang="T129">
                    <a:pos x="T22" y="T23"/>
                  </a:cxn>
                  <a:cxn ang="T130">
                    <a:pos x="T24" y="T25"/>
                  </a:cxn>
                  <a:cxn ang="T131">
                    <a:pos x="T26" y="T27"/>
                  </a:cxn>
                  <a:cxn ang="T132">
                    <a:pos x="T28" y="T29"/>
                  </a:cxn>
                  <a:cxn ang="T133">
                    <a:pos x="T30" y="T31"/>
                  </a:cxn>
                  <a:cxn ang="T134">
                    <a:pos x="T32" y="T33"/>
                  </a:cxn>
                  <a:cxn ang="T135">
                    <a:pos x="T34" y="T35"/>
                  </a:cxn>
                  <a:cxn ang="T136">
                    <a:pos x="T36" y="T37"/>
                  </a:cxn>
                  <a:cxn ang="T137">
                    <a:pos x="T38" y="T39"/>
                  </a:cxn>
                  <a:cxn ang="T138">
                    <a:pos x="T40" y="T41"/>
                  </a:cxn>
                  <a:cxn ang="T139">
                    <a:pos x="T42" y="T43"/>
                  </a:cxn>
                  <a:cxn ang="T140">
                    <a:pos x="T44" y="T45"/>
                  </a:cxn>
                  <a:cxn ang="T141">
                    <a:pos x="T46" y="T47"/>
                  </a:cxn>
                  <a:cxn ang="T142">
                    <a:pos x="T48" y="T49"/>
                  </a:cxn>
                  <a:cxn ang="T143">
                    <a:pos x="T50" y="T51"/>
                  </a:cxn>
                  <a:cxn ang="T144">
                    <a:pos x="T52" y="T53"/>
                  </a:cxn>
                  <a:cxn ang="T145">
                    <a:pos x="T54" y="T55"/>
                  </a:cxn>
                  <a:cxn ang="T146">
                    <a:pos x="T56" y="T57"/>
                  </a:cxn>
                  <a:cxn ang="T147">
                    <a:pos x="T58" y="T59"/>
                  </a:cxn>
                  <a:cxn ang="T148">
                    <a:pos x="T60" y="T61"/>
                  </a:cxn>
                  <a:cxn ang="T149">
                    <a:pos x="T62" y="T63"/>
                  </a:cxn>
                  <a:cxn ang="T150">
                    <a:pos x="T64" y="T65"/>
                  </a:cxn>
                  <a:cxn ang="T151">
                    <a:pos x="T66" y="T67"/>
                  </a:cxn>
                  <a:cxn ang="T152">
                    <a:pos x="T68" y="T69"/>
                  </a:cxn>
                  <a:cxn ang="T153">
                    <a:pos x="T70" y="T71"/>
                  </a:cxn>
                  <a:cxn ang="T154">
                    <a:pos x="T72" y="T73"/>
                  </a:cxn>
                  <a:cxn ang="T155">
                    <a:pos x="T74" y="T75"/>
                  </a:cxn>
                  <a:cxn ang="T156">
                    <a:pos x="T76" y="T77"/>
                  </a:cxn>
                  <a:cxn ang="T157">
                    <a:pos x="T78" y="T79"/>
                  </a:cxn>
                  <a:cxn ang="T158">
                    <a:pos x="T80" y="T81"/>
                  </a:cxn>
                  <a:cxn ang="T159">
                    <a:pos x="T82" y="T83"/>
                  </a:cxn>
                  <a:cxn ang="T160">
                    <a:pos x="T84" y="T85"/>
                  </a:cxn>
                  <a:cxn ang="T161">
                    <a:pos x="T86" y="T87"/>
                  </a:cxn>
                  <a:cxn ang="T162">
                    <a:pos x="T88" y="T89"/>
                  </a:cxn>
                  <a:cxn ang="T163">
                    <a:pos x="T90" y="T91"/>
                  </a:cxn>
                  <a:cxn ang="T164">
                    <a:pos x="T92" y="T93"/>
                  </a:cxn>
                  <a:cxn ang="T165">
                    <a:pos x="T94" y="T95"/>
                  </a:cxn>
                  <a:cxn ang="T166">
                    <a:pos x="T96" y="T97"/>
                  </a:cxn>
                  <a:cxn ang="T167">
                    <a:pos x="T98" y="T99"/>
                  </a:cxn>
                  <a:cxn ang="T168">
                    <a:pos x="T100" y="T101"/>
                  </a:cxn>
                  <a:cxn ang="T169">
                    <a:pos x="T102" y="T103"/>
                  </a:cxn>
                  <a:cxn ang="T170">
                    <a:pos x="T104" y="T105"/>
                  </a:cxn>
                  <a:cxn ang="T171">
                    <a:pos x="T106" y="T107"/>
                  </a:cxn>
                  <a:cxn ang="T172">
                    <a:pos x="T108" y="T109"/>
                  </a:cxn>
                  <a:cxn ang="T173">
                    <a:pos x="T110" y="T111"/>
                  </a:cxn>
                  <a:cxn ang="T174">
                    <a:pos x="T112" y="T113"/>
                  </a:cxn>
                  <a:cxn ang="T175">
                    <a:pos x="T114" y="T115"/>
                  </a:cxn>
                  <a:cxn ang="T176">
                    <a:pos x="T116" y="T117"/>
                  </a:cxn>
                </a:cxnLst>
                <a:rect l="0" t="0" r="r" b="b"/>
                <a:pathLst>
                  <a:path w="38" h="211">
                    <a:moveTo>
                      <a:pt x="24" y="3"/>
                    </a:moveTo>
                    <a:lnTo>
                      <a:pt x="16" y="0"/>
                    </a:lnTo>
                    <a:lnTo>
                      <a:pt x="8" y="0"/>
                    </a:lnTo>
                    <a:lnTo>
                      <a:pt x="2" y="1"/>
                    </a:lnTo>
                    <a:lnTo>
                      <a:pt x="0" y="9"/>
                    </a:lnTo>
                    <a:lnTo>
                      <a:pt x="0" y="14"/>
                    </a:lnTo>
                    <a:lnTo>
                      <a:pt x="4" y="22"/>
                    </a:lnTo>
                    <a:lnTo>
                      <a:pt x="6" y="22"/>
                    </a:lnTo>
                    <a:lnTo>
                      <a:pt x="2" y="31"/>
                    </a:lnTo>
                    <a:lnTo>
                      <a:pt x="0" y="44"/>
                    </a:lnTo>
                    <a:lnTo>
                      <a:pt x="0" y="57"/>
                    </a:lnTo>
                    <a:lnTo>
                      <a:pt x="0" y="72"/>
                    </a:lnTo>
                    <a:lnTo>
                      <a:pt x="2" y="87"/>
                    </a:lnTo>
                    <a:lnTo>
                      <a:pt x="7" y="88"/>
                    </a:lnTo>
                    <a:lnTo>
                      <a:pt x="7" y="92"/>
                    </a:lnTo>
                    <a:lnTo>
                      <a:pt x="10" y="94"/>
                    </a:lnTo>
                    <a:lnTo>
                      <a:pt x="10" y="110"/>
                    </a:lnTo>
                    <a:lnTo>
                      <a:pt x="12" y="113"/>
                    </a:lnTo>
                    <a:lnTo>
                      <a:pt x="12" y="141"/>
                    </a:lnTo>
                    <a:lnTo>
                      <a:pt x="12" y="159"/>
                    </a:lnTo>
                    <a:lnTo>
                      <a:pt x="8" y="179"/>
                    </a:lnTo>
                    <a:lnTo>
                      <a:pt x="7" y="204"/>
                    </a:lnTo>
                    <a:lnTo>
                      <a:pt x="11" y="206"/>
                    </a:lnTo>
                    <a:lnTo>
                      <a:pt x="11" y="209"/>
                    </a:lnTo>
                    <a:lnTo>
                      <a:pt x="17" y="209"/>
                    </a:lnTo>
                    <a:lnTo>
                      <a:pt x="18" y="208"/>
                    </a:lnTo>
                    <a:lnTo>
                      <a:pt x="21" y="208"/>
                    </a:lnTo>
                    <a:lnTo>
                      <a:pt x="21" y="210"/>
                    </a:lnTo>
                    <a:lnTo>
                      <a:pt x="25" y="209"/>
                    </a:lnTo>
                    <a:lnTo>
                      <a:pt x="35" y="208"/>
                    </a:lnTo>
                    <a:lnTo>
                      <a:pt x="35" y="206"/>
                    </a:lnTo>
                    <a:lnTo>
                      <a:pt x="26" y="202"/>
                    </a:lnTo>
                    <a:lnTo>
                      <a:pt x="26" y="198"/>
                    </a:lnTo>
                    <a:lnTo>
                      <a:pt x="34" y="197"/>
                    </a:lnTo>
                    <a:lnTo>
                      <a:pt x="34" y="195"/>
                    </a:lnTo>
                    <a:lnTo>
                      <a:pt x="29" y="190"/>
                    </a:lnTo>
                    <a:lnTo>
                      <a:pt x="29" y="161"/>
                    </a:lnTo>
                    <a:lnTo>
                      <a:pt x="30" y="135"/>
                    </a:lnTo>
                    <a:lnTo>
                      <a:pt x="30" y="109"/>
                    </a:lnTo>
                    <a:lnTo>
                      <a:pt x="30" y="94"/>
                    </a:lnTo>
                    <a:lnTo>
                      <a:pt x="30" y="90"/>
                    </a:lnTo>
                    <a:lnTo>
                      <a:pt x="30" y="69"/>
                    </a:lnTo>
                    <a:lnTo>
                      <a:pt x="37" y="65"/>
                    </a:lnTo>
                    <a:lnTo>
                      <a:pt x="37" y="62"/>
                    </a:lnTo>
                    <a:lnTo>
                      <a:pt x="23" y="34"/>
                    </a:lnTo>
                    <a:lnTo>
                      <a:pt x="16" y="30"/>
                    </a:lnTo>
                    <a:lnTo>
                      <a:pt x="17" y="28"/>
                    </a:lnTo>
                    <a:lnTo>
                      <a:pt x="21" y="27"/>
                    </a:lnTo>
                    <a:lnTo>
                      <a:pt x="21" y="25"/>
                    </a:lnTo>
                    <a:lnTo>
                      <a:pt x="23" y="24"/>
                    </a:lnTo>
                    <a:lnTo>
                      <a:pt x="23" y="22"/>
                    </a:lnTo>
                    <a:lnTo>
                      <a:pt x="24" y="21"/>
                    </a:lnTo>
                    <a:lnTo>
                      <a:pt x="23" y="20"/>
                    </a:lnTo>
                    <a:lnTo>
                      <a:pt x="24" y="19"/>
                    </a:lnTo>
                    <a:lnTo>
                      <a:pt x="21" y="14"/>
                    </a:lnTo>
                    <a:lnTo>
                      <a:pt x="23" y="12"/>
                    </a:lnTo>
                    <a:lnTo>
                      <a:pt x="21" y="10"/>
                    </a:lnTo>
                    <a:lnTo>
                      <a:pt x="24" y="7"/>
                    </a:lnTo>
                    <a:lnTo>
                      <a:pt x="24" y="3"/>
                    </a:lnTo>
                  </a:path>
                </a:pathLst>
              </a:custGeom>
              <a:solidFill>
                <a:srgbClr val="EDA07C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396" name="Freeform 15">
                <a:extLst>
                  <a:ext uri="{FF2B5EF4-FFF2-40B4-BE49-F238E27FC236}">
                    <a16:creationId xmlns:a16="http://schemas.microsoft.com/office/drawing/2014/main" id="{0485330C-D824-CADB-5B53-AAE4E175303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91" y="1923"/>
                <a:ext cx="51" cy="190"/>
              </a:xfrm>
              <a:custGeom>
                <a:avLst/>
                <a:gdLst>
                  <a:gd name="T0" fmla="*/ 30 w 51"/>
                  <a:gd name="T1" fmla="*/ 2 h 190"/>
                  <a:gd name="T2" fmla="*/ 41 w 51"/>
                  <a:gd name="T3" fmla="*/ 0 h 190"/>
                  <a:gd name="T4" fmla="*/ 45 w 51"/>
                  <a:gd name="T5" fmla="*/ 4 h 190"/>
                  <a:gd name="T6" fmla="*/ 46 w 51"/>
                  <a:gd name="T7" fmla="*/ 2 h 190"/>
                  <a:gd name="T8" fmla="*/ 49 w 51"/>
                  <a:gd name="T9" fmla="*/ 11 h 190"/>
                  <a:gd name="T10" fmla="*/ 43 w 51"/>
                  <a:gd name="T11" fmla="*/ 15 h 190"/>
                  <a:gd name="T12" fmla="*/ 43 w 51"/>
                  <a:gd name="T13" fmla="*/ 20 h 190"/>
                  <a:gd name="T14" fmla="*/ 41 w 51"/>
                  <a:gd name="T15" fmla="*/ 20 h 190"/>
                  <a:gd name="T16" fmla="*/ 41 w 51"/>
                  <a:gd name="T17" fmla="*/ 25 h 190"/>
                  <a:gd name="T18" fmla="*/ 36 w 51"/>
                  <a:gd name="T19" fmla="*/ 26 h 190"/>
                  <a:gd name="T20" fmla="*/ 36 w 51"/>
                  <a:gd name="T21" fmla="*/ 28 h 190"/>
                  <a:gd name="T22" fmla="*/ 43 w 51"/>
                  <a:gd name="T23" fmla="*/ 33 h 190"/>
                  <a:gd name="T24" fmla="*/ 49 w 51"/>
                  <a:gd name="T25" fmla="*/ 60 h 190"/>
                  <a:gd name="T26" fmla="*/ 45 w 51"/>
                  <a:gd name="T27" fmla="*/ 68 h 190"/>
                  <a:gd name="T28" fmla="*/ 45 w 51"/>
                  <a:gd name="T29" fmla="*/ 117 h 190"/>
                  <a:gd name="T30" fmla="*/ 39 w 51"/>
                  <a:gd name="T31" fmla="*/ 119 h 190"/>
                  <a:gd name="T32" fmla="*/ 38 w 51"/>
                  <a:gd name="T33" fmla="*/ 128 h 190"/>
                  <a:gd name="T34" fmla="*/ 36 w 51"/>
                  <a:gd name="T35" fmla="*/ 149 h 190"/>
                  <a:gd name="T36" fmla="*/ 36 w 51"/>
                  <a:gd name="T37" fmla="*/ 160 h 190"/>
                  <a:gd name="T38" fmla="*/ 45 w 51"/>
                  <a:gd name="T39" fmla="*/ 167 h 190"/>
                  <a:gd name="T40" fmla="*/ 50 w 51"/>
                  <a:gd name="T41" fmla="*/ 171 h 190"/>
                  <a:gd name="T42" fmla="*/ 50 w 51"/>
                  <a:gd name="T43" fmla="*/ 173 h 190"/>
                  <a:gd name="T44" fmla="*/ 37 w 51"/>
                  <a:gd name="T45" fmla="*/ 169 h 190"/>
                  <a:gd name="T46" fmla="*/ 36 w 51"/>
                  <a:gd name="T47" fmla="*/ 167 h 190"/>
                  <a:gd name="T48" fmla="*/ 34 w 51"/>
                  <a:gd name="T49" fmla="*/ 169 h 190"/>
                  <a:gd name="T50" fmla="*/ 34 w 51"/>
                  <a:gd name="T51" fmla="*/ 169 h 190"/>
                  <a:gd name="T52" fmla="*/ 32 w 51"/>
                  <a:gd name="T53" fmla="*/ 161 h 190"/>
                  <a:gd name="T54" fmla="*/ 30 w 51"/>
                  <a:gd name="T55" fmla="*/ 125 h 190"/>
                  <a:gd name="T56" fmla="*/ 28 w 51"/>
                  <a:gd name="T57" fmla="*/ 125 h 190"/>
                  <a:gd name="T58" fmla="*/ 20 w 51"/>
                  <a:gd name="T59" fmla="*/ 157 h 190"/>
                  <a:gd name="T60" fmla="*/ 20 w 51"/>
                  <a:gd name="T61" fmla="*/ 177 h 190"/>
                  <a:gd name="T62" fmla="*/ 17 w 51"/>
                  <a:gd name="T63" fmla="*/ 187 h 190"/>
                  <a:gd name="T64" fmla="*/ 15 w 51"/>
                  <a:gd name="T65" fmla="*/ 189 h 190"/>
                  <a:gd name="T66" fmla="*/ 14 w 51"/>
                  <a:gd name="T67" fmla="*/ 184 h 190"/>
                  <a:gd name="T68" fmla="*/ 16 w 51"/>
                  <a:gd name="T69" fmla="*/ 178 h 190"/>
                  <a:gd name="T70" fmla="*/ 17 w 51"/>
                  <a:gd name="T71" fmla="*/ 165 h 190"/>
                  <a:gd name="T72" fmla="*/ 17 w 51"/>
                  <a:gd name="T73" fmla="*/ 120 h 190"/>
                  <a:gd name="T74" fmla="*/ 20 w 51"/>
                  <a:gd name="T75" fmla="*/ 76 h 190"/>
                  <a:gd name="T76" fmla="*/ 16 w 51"/>
                  <a:gd name="T77" fmla="*/ 72 h 190"/>
                  <a:gd name="T78" fmla="*/ 16 w 51"/>
                  <a:gd name="T79" fmla="*/ 65 h 190"/>
                  <a:gd name="T80" fmla="*/ 16 w 51"/>
                  <a:gd name="T81" fmla="*/ 53 h 190"/>
                  <a:gd name="T82" fmla="*/ 10 w 51"/>
                  <a:gd name="T83" fmla="*/ 57 h 190"/>
                  <a:gd name="T84" fmla="*/ 16 w 51"/>
                  <a:gd name="T85" fmla="*/ 63 h 190"/>
                  <a:gd name="T86" fmla="*/ 16 w 51"/>
                  <a:gd name="T87" fmla="*/ 70 h 190"/>
                  <a:gd name="T88" fmla="*/ 10 w 51"/>
                  <a:gd name="T89" fmla="*/ 66 h 190"/>
                  <a:gd name="T90" fmla="*/ 8 w 51"/>
                  <a:gd name="T91" fmla="*/ 62 h 190"/>
                  <a:gd name="T92" fmla="*/ 4 w 51"/>
                  <a:gd name="T93" fmla="*/ 63 h 190"/>
                  <a:gd name="T94" fmla="*/ 0 w 51"/>
                  <a:gd name="T95" fmla="*/ 56 h 190"/>
                  <a:gd name="T96" fmla="*/ 0 w 51"/>
                  <a:gd name="T97" fmla="*/ 53 h 190"/>
                  <a:gd name="T98" fmla="*/ 2 w 51"/>
                  <a:gd name="T99" fmla="*/ 52 h 190"/>
                  <a:gd name="T100" fmla="*/ 9 w 51"/>
                  <a:gd name="T101" fmla="*/ 44 h 190"/>
                  <a:gd name="T102" fmla="*/ 16 w 51"/>
                  <a:gd name="T103" fmla="*/ 36 h 190"/>
                  <a:gd name="T104" fmla="*/ 24 w 51"/>
                  <a:gd name="T105" fmla="*/ 29 h 190"/>
                  <a:gd name="T106" fmla="*/ 30 w 51"/>
                  <a:gd name="T107" fmla="*/ 25 h 190"/>
                  <a:gd name="T108" fmla="*/ 30 w 51"/>
                  <a:gd name="T109" fmla="*/ 19 h 190"/>
                  <a:gd name="T110" fmla="*/ 28 w 51"/>
                  <a:gd name="T111" fmla="*/ 16 h 190"/>
                  <a:gd name="T112" fmla="*/ 28 w 51"/>
                  <a:gd name="T113" fmla="*/ 9 h 190"/>
                  <a:gd name="T114" fmla="*/ 26 w 51"/>
                  <a:gd name="T115" fmla="*/ 7 h 190"/>
                  <a:gd name="T116" fmla="*/ 30 w 51"/>
                  <a:gd name="T117" fmla="*/ 2 h 190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</a:gdLst>
                <a:ahLst/>
                <a:cxnLst>
                  <a:cxn ang="T118">
                    <a:pos x="T0" y="T1"/>
                  </a:cxn>
                  <a:cxn ang="T119">
                    <a:pos x="T2" y="T3"/>
                  </a:cxn>
                  <a:cxn ang="T120">
                    <a:pos x="T4" y="T5"/>
                  </a:cxn>
                  <a:cxn ang="T121">
                    <a:pos x="T6" y="T7"/>
                  </a:cxn>
                  <a:cxn ang="T122">
                    <a:pos x="T8" y="T9"/>
                  </a:cxn>
                  <a:cxn ang="T123">
                    <a:pos x="T10" y="T11"/>
                  </a:cxn>
                  <a:cxn ang="T124">
                    <a:pos x="T12" y="T13"/>
                  </a:cxn>
                  <a:cxn ang="T125">
                    <a:pos x="T14" y="T15"/>
                  </a:cxn>
                  <a:cxn ang="T126">
                    <a:pos x="T16" y="T17"/>
                  </a:cxn>
                  <a:cxn ang="T127">
                    <a:pos x="T18" y="T19"/>
                  </a:cxn>
                  <a:cxn ang="T128">
                    <a:pos x="T20" y="T21"/>
                  </a:cxn>
                  <a:cxn ang="T129">
                    <a:pos x="T22" y="T23"/>
                  </a:cxn>
                  <a:cxn ang="T130">
                    <a:pos x="T24" y="T25"/>
                  </a:cxn>
                  <a:cxn ang="T131">
                    <a:pos x="T26" y="T27"/>
                  </a:cxn>
                  <a:cxn ang="T132">
                    <a:pos x="T28" y="T29"/>
                  </a:cxn>
                  <a:cxn ang="T133">
                    <a:pos x="T30" y="T31"/>
                  </a:cxn>
                  <a:cxn ang="T134">
                    <a:pos x="T32" y="T33"/>
                  </a:cxn>
                  <a:cxn ang="T135">
                    <a:pos x="T34" y="T35"/>
                  </a:cxn>
                  <a:cxn ang="T136">
                    <a:pos x="T36" y="T37"/>
                  </a:cxn>
                  <a:cxn ang="T137">
                    <a:pos x="T38" y="T39"/>
                  </a:cxn>
                  <a:cxn ang="T138">
                    <a:pos x="T40" y="T41"/>
                  </a:cxn>
                  <a:cxn ang="T139">
                    <a:pos x="T42" y="T43"/>
                  </a:cxn>
                  <a:cxn ang="T140">
                    <a:pos x="T44" y="T45"/>
                  </a:cxn>
                  <a:cxn ang="T141">
                    <a:pos x="T46" y="T47"/>
                  </a:cxn>
                  <a:cxn ang="T142">
                    <a:pos x="T48" y="T49"/>
                  </a:cxn>
                  <a:cxn ang="T143">
                    <a:pos x="T50" y="T51"/>
                  </a:cxn>
                  <a:cxn ang="T144">
                    <a:pos x="T52" y="T53"/>
                  </a:cxn>
                  <a:cxn ang="T145">
                    <a:pos x="T54" y="T55"/>
                  </a:cxn>
                  <a:cxn ang="T146">
                    <a:pos x="T56" y="T57"/>
                  </a:cxn>
                  <a:cxn ang="T147">
                    <a:pos x="T58" y="T59"/>
                  </a:cxn>
                  <a:cxn ang="T148">
                    <a:pos x="T60" y="T61"/>
                  </a:cxn>
                  <a:cxn ang="T149">
                    <a:pos x="T62" y="T63"/>
                  </a:cxn>
                  <a:cxn ang="T150">
                    <a:pos x="T64" y="T65"/>
                  </a:cxn>
                  <a:cxn ang="T151">
                    <a:pos x="T66" y="T67"/>
                  </a:cxn>
                  <a:cxn ang="T152">
                    <a:pos x="T68" y="T69"/>
                  </a:cxn>
                  <a:cxn ang="T153">
                    <a:pos x="T70" y="T71"/>
                  </a:cxn>
                  <a:cxn ang="T154">
                    <a:pos x="T72" y="T73"/>
                  </a:cxn>
                  <a:cxn ang="T155">
                    <a:pos x="T74" y="T75"/>
                  </a:cxn>
                  <a:cxn ang="T156">
                    <a:pos x="T76" y="T77"/>
                  </a:cxn>
                  <a:cxn ang="T157">
                    <a:pos x="T78" y="T79"/>
                  </a:cxn>
                  <a:cxn ang="T158">
                    <a:pos x="T80" y="T81"/>
                  </a:cxn>
                  <a:cxn ang="T159">
                    <a:pos x="T82" y="T83"/>
                  </a:cxn>
                  <a:cxn ang="T160">
                    <a:pos x="T84" y="T85"/>
                  </a:cxn>
                  <a:cxn ang="T161">
                    <a:pos x="T86" y="T87"/>
                  </a:cxn>
                  <a:cxn ang="T162">
                    <a:pos x="T88" y="T89"/>
                  </a:cxn>
                  <a:cxn ang="T163">
                    <a:pos x="T90" y="T91"/>
                  </a:cxn>
                  <a:cxn ang="T164">
                    <a:pos x="T92" y="T93"/>
                  </a:cxn>
                  <a:cxn ang="T165">
                    <a:pos x="T94" y="T95"/>
                  </a:cxn>
                  <a:cxn ang="T166">
                    <a:pos x="T96" y="T97"/>
                  </a:cxn>
                  <a:cxn ang="T167">
                    <a:pos x="T98" y="T99"/>
                  </a:cxn>
                  <a:cxn ang="T168">
                    <a:pos x="T100" y="T101"/>
                  </a:cxn>
                  <a:cxn ang="T169">
                    <a:pos x="T102" y="T103"/>
                  </a:cxn>
                  <a:cxn ang="T170">
                    <a:pos x="T104" y="T105"/>
                  </a:cxn>
                  <a:cxn ang="T171">
                    <a:pos x="T106" y="T107"/>
                  </a:cxn>
                  <a:cxn ang="T172">
                    <a:pos x="T108" y="T109"/>
                  </a:cxn>
                  <a:cxn ang="T173">
                    <a:pos x="T110" y="T111"/>
                  </a:cxn>
                  <a:cxn ang="T174">
                    <a:pos x="T112" y="T113"/>
                  </a:cxn>
                  <a:cxn ang="T175">
                    <a:pos x="T114" y="T115"/>
                  </a:cxn>
                  <a:cxn ang="T176">
                    <a:pos x="T116" y="T117"/>
                  </a:cxn>
                </a:cxnLst>
                <a:rect l="0" t="0" r="r" b="b"/>
                <a:pathLst>
                  <a:path w="51" h="190">
                    <a:moveTo>
                      <a:pt x="30" y="2"/>
                    </a:moveTo>
                    <a:lnTo>
                      <a:pt x="41" y="0"/>
                    </a:lnTo>
                    <a:lnTo>
                      <a:pt x="45" y="4"/>
                    </a:lnTo>
                    <a:lnTo>
                      <a:pt x="46" y="2"/>
                    </a:lnTo>
                    <a:lnTo>
                      <a:pt x="49" y="11"/>
                    </a:lnTo>
                    <a:lnTo>
                      <a:pt x="43" y="15"/>
                    </a:lnTo>
                    <a:lnTo>
                      <a:pt x="43" y="20"/>
                    </a:lnTo>
                    <a:lnTo>
                      <a:pt x="41" y="20"/>
                    </a:lnTo>
                    <a:lnTo>
                      <a:pt x="41" y="25"/>
                    </a:lnTo>
                    <a:lnTo>
                      <a:pt x="36" y="26"/>
                    </a:lnTo>
                    <a:lnTo>
                      <a:pt x="36" y="28"/>
                    </a:lnTo>
                    <a:lnTo>
                      <a:pt x="43" y="33"/>
                    </a:lnTo>
                    <a:lnTo>
                      <a:pt x="49" y="60"/>
                    </a:lnTo>
                    <a:lnTo>
                      <a:pt x="45" y="68"/>
                    </a:lnTo>
                    <a:lnTo>
                      <a:pt x="45" y="117"/>
                    </a:lnTo>
                    <a:lnTo>
                      <a:pt x="39" y="119"/>
                    </a:lnTo>
                    <a:lnTo>
                      <a:pt x="38" y="128"/>
                    </a:lnTo>
                    <a:lnTo>
                      <a:pt x="36" y="149"/>
                    </a:lnTo>
                    <a:lnTo>
                      <a:pt x="36" y="160"/>
                    </a:lnTo>
                    <a:lnTo>
                      <a:pt x="45" y="167"/>
                    </a:lnTo>
                    <a:lnTo>
                      <a:pt x="50" y="171"/>
                    </a:lnTo>
                    <a:lnTo>
                      <a:pt x="50" y="173"/>
                    </a:lnTo>
                    <a:lnTo>
                      <a:pt x="37" y="169"/>
                    </a:lnTo>
                    <a:lnTo>
                      <a:pt x="36" y="167"/>
                    </a:lnTo>
                    <a:lnTo>
                      <a:pt x="34" y="169"/>
                    </a:lnTo>
                    <a:lnTo>
                      <a:pt x="32" y="161"/>
                    </a:lnTo>
                    <a:lnTo>
                      <a:pt x="30" y="125"/>
                    </a:lnTo>
                    <a:lnTo>
                      <a:pt x="28" y="125"/>
                    </a:lnTo>
                    <a:lnTo>
                      <a:pt x="20" y="157"/>
                    </a:lnTo>
                    <a:lnTo>
                      <a:pt x="20" y="177"/>
                    </a:lnTo>
                    <a:lnTo>
                      <a:pt x="17" y="187"/>
                    </a:lnTo>
                    <a:lnTo>
                      <a:pt x="15" y="189"/>
                    </a:lnTo>
                    <a:lnTo>
                      <a:pt x="14" y="184"/>
                    </a:lnTo>
                    <a:lnTo>
                      <a:pt x="16" y="178"/>
                    </a:lnTo>
                    <a:lnTo>
                      <a:pt x="17" y="165"/>
                    </a:lnTo>
                    <a:lnTo>
                      <a:pt x="17" y="120"/>
                    </a:lnTo>
                    <a:lnTo>
                      <a:pt x="20" y="76"/>
                    </a:lnTo>
                    <a:lnTo>
                      <a:pt x="16" y="72"/>
                    </a:lnTo>
                    <a:lnTo>
                      <a:pt x="16" y="65"/>
                    </a:lnTo>
                    <a:lnTo>
                      <a:pt x="16" y="53"/>
                    </a:lnTo>
                    <a:lnTo>
                      <a:pt x="10" y="57"/>
                    </a:lnTo>
                    <a:lnTo>
                      <a:pt x="16" y="63"/>
                    </a:lnTo>
                    <a:lnTo>
                      <a:pt x="16" y="70"/>
                    </a:lnTo>
                    <a:lnTo>
                      <a:pt x="10" y="66"/>
                    </a:lnTo>
                    <a:lnTo>
                      <a:pt x="8" y="62"/>
                    </a:lnTo>
                    <a:lnTo>
                      <a:pt x="4" y="63"/>
                    </a:lnTo>
                    <a:lnTo>
                      <a:pt x="0" y="56"/>
                    </a:lnTo>
                    <a:lnTo>
                      <a:pt x="0" y="53"/>
                    </a:lnTo>
                    <a:lnTo>
                      <a:pt x="2" y="52"/>
                    </a:lnTo>
                    <a:lnTo>
                      <a:pt x="9" y="44"/>
                    </a:lnTo>
                    <a:lnTo>
                      <a:pt x="16" y="36"/>
                    </a:lnTo>
                    <a:lnTo>
                      <a:pt x="24" y="29"/>
                    </a:lnTo>
                    <a:lnTo>
                      <a:pt x="30" y="25"/>
                    </a:lnTo>
                    <a:lnTo>
                      <a:pt x="30" y="19"/>
                    </a:lnTo>
                    <a:lnTo>
                      <a:pt x="28" y="16"/>
                    </a:lnTo>
                    <a:lnTo>
                      <a:pt x="28" y="9"/>
                    </a:lnTo>
                    <a:lnTo>
                      <a:pt x="26" y="7"/>
                    </a:lnTo>
                    <a:lnTo>
                      <a:pt x="30" y="2"/>
                    </a:lnTo>
                  </a:path>
                </a:pathLst>
              </a:custGeom>
              <a:solidFill>
                <a:srgbClr val="EDA07C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397" name="Freeform 16">
                <a:extLst>
                  <a:ext uri="{FF2B5EF4-FFF2-40B4-BE49-F238E27FC236}">
                    <a16:creationId xmlns:a16="http://schemas.microsoft.com/office/drawing/2014/main" id="{CFEC5FCE-D995-4C68-B2D4-28768BF6E23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24" y="1976"/>
                <a:ext cx="25" cy="134"/>
              </a:xfrm>
              <a:custGeom>
                <a:avLst/>
                <a:gdLst>
                  <a:gd name="T0" fmla="*/ 19 w 25"/>
                  <a:gd name="T1" fmla="*/ 2 h 134"/>
                  <a:gd name="T2" fmla="*/ 19 w 25"/>
                  <a:gd name="T3" fmla="*/ 6 h 134"/>
                  <a:gd name="T4" fmla="*/ 19 w 25"/>
                  <a:gd name="T5" fmla="*/ 7 h 134"/>
                  <a:gd name="T6" fmla="*/ 20 w 25"/>
                  <a:gd name="T7" fmla="*/ 8 h 134"/>
                  <a:gd name="T8" fmla="*/ 19 w 25"/>
                  <a:gd name="T9" fmla="*/ 9 h 134"/>
                  <a:gd name="T10" fmla="*/ 19 w 25"/>
                  <a:gd name="T11" fmla="*/ 10 h 134"/>
                  <a:gd name="T12" fmla="*/ 18 w 25"/>
                  <a:gd name="T13" fmla="*/ 14 h 134"/>
                  <a:gd name="T14" fmla="*/ 18 w 25"/>
                  <a:gd name="T15" fmla="*/ 15 h 134"/>
                  <a:gd name="T16" fmla="*/ 23 w 25"/>
                  <a:gd name="T17" fmla="*/ 19 h 134"/>
                  <a:gd name="T18" fmla="*/ 24 w 25"/>
                  <a:gd name="T19" fmla="*/ 46 h 134"/>
                  <a:gd name="T20" fmla="*/ 22 w 25"/>
                  <a:gd name="T21" fmla="*/ 51 h 134"/>
                  <a:gd name="T22" fmla="*/ 23 w 25"/>
                  <a:gd name="T23" fmla="*/ 66 h 134"/>
                  <a:gd name="T24" fmla="*/ 21 w 25"/>
                  <a:gd name="T25" fmla="*/ 68 h 134"/>
                  <a:gd name="T26" fmla="*/ 20 w 25"/>
                  <a:gd name="T27" fmla="*/ 91 h 134"/>
                  <a:gd name="T28" fmla="*/ 19 w 25"/>
                  <a:gd name="T29" fmla="*/ 115 h 134"/>
                  <a:gd name="T30" fmla="*/ 20 w 25"/>
                  <a:gd name="T31" fmla="*/ 116 h 134"/>
                  <a:gd name="T32" fmla="*/ 24 w 25"/>
                  <a:gd name="T33" fmla="*/ 121 h 134"/>
                  <a:gd name="T34" fmla="*/ 23 w 25"/>
                  <a:gd name="T35" fmla="*/ 122 h 134"/>
                  <a:gd name="T36" fmla="*/ 22 w 25"/>
                  <a:gd name="T37" fmla="*/ 123 h 134"/>
                  <a:gd name="T38" fmla="*/ 19 w 25"/>
                  <a:gd name="T39" fmla="*/ 122 h 134"/>
                  <a:gd name="T40" fmla="*/ 17 w 25"/>
                  <a:gd name="T41" fmla="*/ 120 h 134"/>
                  <a:gd name="T42" fmla="*/ 15 w 25"/>
                  <a:gd name="T43" fmla="*/ 119 h 134"/>
                  <a:gd name="T44" fmla="*/ 15 w 25"/>
                  <a:gd name="T45" fmla="*/ 123 h 134"/>
                  <a:gd name="T46" fmla="*/ 14 w 25"/>
                  <a:gd name="T47" fmla="*/ 123 h 134"/>
                  <a:gd name="T48" fmla="*/ 16 w 25"/>
                  <a:gd name="T49" fmla="*/ 127 h 134"/>
                  <a:gd name="T50" fmla="*/ 15 w 25"/>
                  <a:gd name="T51" fmla="*/ 132 h 134"/>
                  <a:gd name="T52" fmla="*/ 14 w 25"/>
                  <a:gd name="T53" fmla="*/ 133 h 134"/>
                  <a:gd name="T54" fmla="*/ 11 w 25"/>
                  <a:gd name="T55" fmla="*/ 128 h 134"/>
                  <a:gd name="T56" fmla="*/ 11 w 25"/>
                  <a:gd name="T57" fmla="*/ 125 h 134"/>
                  <a:gd name="T58" fmla="*/ 10 w 25"/>
                  <a:gd name="T59" fmla="*/ 125 h 134"/>
                  <a:gd name="T60" fmla="*/ 8 w 25"/>
                  <a:gd name="T61" fmla="*/ 94 h 134"/>
                  <a:gd name="T62" fmla="*/ 10 w 25"/>
                  <a:gd name="T63" fmla="*/ 91 h 134"/>
                  <a:gd name="T64" fmla="*/ 7 w 25"/>
                  <a:gd name="T65" fmla="*/ 71 h 134"/>
                  <a:gd name="T66" fmla="*/ 5 w 25"/>
                  <a:gd name="T67" fmla="*/ 70 h 134"/>
                  <a:gd name="T68" fmla="*/ 5 w 25"/>
                  <a:gd name="T69" fmla="*/ 49 h 134"/>
                  <a:gd name="T70" fmla="*/ 0 w 25"/>
                  <a:gd name="T71" fmla="*/ 46 h 134"/>
                  <a:gd name="T72" fmla="*/ 2 w 25"/>
                  <a:gd name="T73" fmla="*/ 24 h 134"/>
                  <a:gd name="T74" fmla="*/ 9 w 25"/>
                  <a:gd name="T75" fmla="*/ 17 h 134"/>
                  <a:gd name="T76" fmla="*/ 11 w 25"/>
                  <a:gd name="T77" fmla="*/ 15 h 134"/>
                  <a:gd name="T78" fmla="*/ 11 w 25"/>
                  <a:gd name="T79" fmla="*/ 12 h 134"/>
                  <a:gd name="T80" fmla="*/ 11 w 25"/>
                  <a:gd name="T81" fmla="*/ 11 h 134"/>
                  <a:gd name="T82" fmla="*/ 9 w 25"/>
                  <a:gd name="T83" fmla="*/ 10 h 134"/>
                  <a:gd name="T84" fmla="*/ 8 w 25"/>
                  <a:gd name="T85" fmla="*/ 8 h 134"/>
                  <a:gd name="T86" fmla="*/ 8 w 25"/>
                  <a:gd name="T87" fmla="*/ 7 h 134"/>
                  <a:gd name="T88" fmla="*/ 8 w 25"/>
                  <a:gd name="T89" fmla="*/ 5 h 134"/>
                  <a:gd name="T90" fmla="*/ 8 w 25"/>
                  <a:gd name="T91" fmla="*/ 4 h 134"/>
                  <a:gd name="T92" fmla="*/ 10 w 25"/>
                  <a:gd name="T93" fmla="*/ 2 h 134"/>
                  <a:gd name="T94" fmla="*/ 11 w 25"/>
                  <a:gd name="T95" fmla="*/ 0 h 134"/>
                  <a:gd name="T96" fmla="*/ 12 w 25"/>
                  <a:gd name="T97" fmla="*/ 0 h 134"/>
                  <a:gd name="T98" fmla="*/ 14 w 25"/>
                  <a:gd name="T99" fmla="*/ 0 h 134"/>
                  <a:gd name="T100" fmla="*/ 16 w 25"/>
                  <a:gd name="T101" fmla="*/ 0 h 134"/>
                  <a:gd name="T102" fmla="*/ 17 w 25"/>
                  <a:gd name="T103" fmla="*/ 0 h 134"/>
                  <a:gd name="T104" fmla="*/ 19 w 25"/>
                  <a:gd name="T105" fmla="*/ 2 h 134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0" t="0" r="r" b="b"/>
                <a:pathLst>
                  <a:path w="25" h="134">
                    <a:moveTo>
                      <a:pt x="19" y="2"/>
                    </a:moveTo>
                    <a:lnTo>
                      <a:pt x="19" y="6"/>
                    </a:lnTo>
                    <a:lnTo>
                      <a:pt x="19" y="7"/>
                    </a:lnTo>
                    <a:lnTo>
                      <a:pt x="20" y="8"/>
                    </a:lnTo>
                    <a:lnTo>
                      <a:pt x="19" y="9"/>
                    </a:lnTo>
                    <a:lnTo>
                      <a:pt x="19" y="10"/>
                    </a:lnTo>
                    <a:lnTo>
                      <a:pt x="18" y="14"/>
                    </a:lnTo>
                    <a:lnTo>
                      <a:pt x="18" y="15"/>
                    </a:lnTo>
                    <a:lnTo>
                      <a:pt x="23" y="19"/>
                    </a:lnTo>
                    <a:lnTo>
                      <a:pt x="24" y="46"/>
                    </a:lnTo>
                    <a:lnTo>
                      <a:pt x="22" y="51"/>
                    </a:lnTo>
                    <a:lnTo>
                      <a:pt x="23" y="66"/>
                    </a:lnTo>
                    <a:lnTo>
                      <a:pt x="21" y="68"/>
                    </a:lnTo>
                    <a:lnTo>
                      <a:pt x="20" y="91"/>
                    </a:lnTo>
                    <a:lnTo>
                      <a:pt x="19" y="115"/>
                    </a:lnTo>
                    <a:lnTo>
                      <a:pt x="20" y="116"/>
                    </a:lnTo>
                    <a:lnTo>
                      <a:pt x="24" y="121"/>
                    </a:lnTo>
                    <a:lnTo>
                      <a:pt x="23" y="122"/>
                    </a:lnTo>
                    <a:lnTo>
                      <a:pt x="22" y="123"/>
                    </a:lnTo>
                    <a:lnTo>
                      <a:pt x="19" y="122"/>
                    </a:lnTo>
                    <a:lnTo>
                      <a:pt x="17" y="120"/>
                    </a:lnTo>
                    <a:lnTo>
                      <a:pt x="15" y="119"/>
                    </a:lnTo>
                    <a:lnTo>
                      <a:pt x="15" y="123"/>
                    </a:lnTo>
                    <a:lnTo>
                      <a:pt x="14" y="123"/>
                    </a:lnTo>
                    <a:lnTo>
                      <a:pt x="16" y="127"/>
                    </a:lnTo>
                    <a:lnTo>
                      <a:pt x="15" y="132"/>
                    </a:lnTo>
                    <a:lnTo>
                      <a:pt x="14" y="133"/>
                    </a:lnTo>
                    <a:lnTo>
                      <a:pt x="11" y="128"/>
                    </a:lnTo>
                    <a:lnTo>
                      <a:pt x="11" y="125"/>
                    </a:lnTo>
                    <a:lnTo>
                      <a:pt x="10" y="125"/>
                    </a:lnTo>
                    <a:lnTo>
                      <a:pt x="8" y="94"/>
                    </a:lnTo>
                    <a:lnTo>
                      <a:pt x="10" y="91"/>
                    </a:lnTo>
                    <a:lnTo>
                      <a:pt x="7" y="71"/>
                    </a:lnTo>
                    <a:lnTo>
                      <a:pt x="5" y="70"/>
                    </a:lnTo>
                    <a:lnTo>
                      <a:pt x="5" y="49"/>
                    </a:lnTo>
                    <a:lnTo>
                      <a:pt x="0" y="46"/>
                    </a:lnTo>
                    <a:lnTo>
                      <a:pt x="2" y="24"/>
                    </a:lnTo>
                    <a:lnTo>
                      <a:pt x="9" y="17"/>
                    </a:lnTo>
                    <a:lnTo>
                      <a:pt x="11" y="15"/>
                    </a:lnTo>
                    <a:lnTo>
                      <a:pt x="11" y="12"/>
                    </a:lnTo>
                    <a:lnTo>
                      <a:pt x="11" y="11"/>
                    </a:lnTo>
                    <a:lnTo>
                      <a:pt x="9" y="10"/>
                    </a:lnTo>
                    <a:lnTo>
                      <a:pt x="8" y="8"/>
                    </a:lnTo>
                    <a:lnTo>
                      <a:pt x="8" y="7"/>
                    </a:lnTo>
                    <a:lnTo>
                      <a:pt x="8" y="5"/>
                    </a:lnTo>
                    <a:lnTo>
                      <a:pt x="8" y="4"/>
                    </a:lnTo>
                    <a:lnTo>
                      <a:pt x="10" y="2"/>
                    </a:lnTo>
                    <a:lnTo>
                      <a:pt x="11" y="0"/>
                    </a:lnTo>
                    <a:lnTo>
                      <a:pt x="12" y="0"/>
                    </a:lnTo>
                    <a:lnTo>
                      <a:pt x="14" y="0"/>
                    </a:lnTo>
                    <a:lnTo>
                      <a:pt x="16" y="0"/>
                    </a:lnTo>
                    <a:lnTo>
                      <a:pt x="17" y="0"/>
                    </a:lnTo>
                    <a:lnTo>
                      <a:pt x="19" y="2"/>
                    </a:lnTo>
                  </a:path>
                </a:pathLst>
              </a:custGeom>
              <a:solidFill>
                <a:srgbClr val="EDA07C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398" name="Freeform 17">
                <a:extLst>
                  <a:ext uri="{FF2B5EF4-FFF2-40B4-BE49-F238E27FC236}">
                    <a16:creationId xmlns:a16="http://schemas.microsoft.com/office/drawing/2014/main" id="{6545A1C6-2304-2173-A0AC-F9DD087BB64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32" y="1996"/>
                <a:ext cx="53" cy="254"/>
              </a:xfrm>
              <a:custGeom>
                <a:avLst/>
                <a:gdLst>
                  <a:gd name="T0" fmla="*/ 40 w 53"/>
                  <a:gd name="T1" fmla="*/ 5 h 254"/>
                  <a:gd name="T2" fmla="*/ 40 w 53"/>
                  <a:gd name="T3" fmla="*/ 12 h 254"/>
                  <a:gd name="T4" fmla="*/ 40 w 53"/>
                  <a:gd name="T5" fmla="*/ 14 h 254"/>
                  <a:gd name="T6" fmla="*/ 42 w 53"/>
                  <a:gd name="T7" fmla="*/ 18 h 254"/>
                  <a:gd name="T8" fmla="*/ 40 w 53"/>
                  <a:gd name="T9" fmla="*/ 20 h 254"/>
                  <a:gd name="T10" fmla="*/ 41 w 53"/>
                  <a:gd name="T11" fmla="*/ 22 h 254"/>
                  <a:gd name="T12" fmla="*/ 39 w 53"/>
                  <a:gd name="T13" fmla="*/ 29 h 254"/>
                  <a:gd name="T14" fmla="*/ 39 w 53"/>
                  <a:gd name="T15" fmla="*/ 30 h 254"/>
                  <a:gd name="T16" fmla="*/ 48 w 53"/>
                  <a:gd name="T17" fmla="*/ 37 h 254"/>
                  <a:gd name="T18" fmla="*/ 52 w 53"/>
                  <a:gd name="T19" fmla="*/ 89 h 254"/>
                  <a:gd name="T20" fmla="*/ 47 w 53"/>
                  <a:gd name="T21" fmla="*/ 98 h 254"/>
                  <a:gd name="T22" fmla="*/ 49 w 53"/>
                  <a:gd name="T23" fmla="*/ 127 h 254"/>
                  <a:gd name="T24" fmla="*/ 46 w 53"/>
                  <a:gd name="T25" fmla="*/ 129 h 254"/>
                  <a:gd name="T26" fmla="*/ 44 w 53"/>
                  <a:gd name="T27" fmla="*/ 174 h 254"/>
                  <a:gd name="T28" fmla="*/ 42 w 53"/>
                  <a:gd name="T29" fmla="*/ 219 h 254"/>
                  <a:gd name="T30" fmla="*/ 42 w 53"/>
                  <a:gd name="T31" fmla="*/ 221 h 254"/>
                  <a:gd name="T32" fmla="*/ 52 w 53"/>
                  <a:gd name="T33" fmla="*/ 230 h 254"/>
                  <a:gd name="T34" fmla="*/ 50 w 53"/>
                  <a:gd name="T35" fmla="*/ 231 h 254"/>
                  <a:gd name="T36" fmla="*/ 47 w 53"/>
                  <a:gd name="T37" fmla="*/ 233 h 254"/>
                  <a:gd name="T38" fmla="*/ 42 w 53"/>
                  <a:gd name="T39" fmla="*/ 231 h 254"/>
                  <a:gd name="T40" fmla="*/ 36 w 53"/>
                  <a:gd name="T41" fmla="*/ 228 h 254"/>
                  <a:gd name="T42" fmla="*/ 32 w 53"/>
                  <a:gd name="T43" fmla="*/ 227 h 254"/>
                  <a:gd name="T44" fmla="*/ 32 w 53"/>
                  <a:gd name="T45" fmla="*/ 234 h 254"/>
                  <a:gd name="T46" fmla="*/ 30 w 53"/>
                  <a:gd name="T47" fmla="*/ 234 h 254"/>
                  <a:gd name="T48" fmla="*/ 33 w 53"/>
                  <a:gd name="T49" fmla="*/ 240 h 254"/>
                  <a:gd name="T50" fmla="*/ 32 w 53"/>
                  <a:gd name="T51" fmla="*/ 251 h 254"/>
                  <a:gd name="T52" fmla="*/ 28 w 53"/>
                  <a:gd name="T53" fmla="*/ 253 h 254"/>
                  <a:gd name="T54" fmla="*/ 23 w 53"/>
                  <a:gd name="T55" fmla="*/ 244 h 254"/>
                  <a:gd name="T56" fmla="*/ 23 w 53"/>
                  <a:gd name="T57" fmla="*/ 237 h 254"/>
                  <a:gd name="T58" fmla="*/ 21 w 53"/>
                  <a:gd name="T59" fmla="*/ 237 h 254"/>
                  <a:gd name="T60" fmla="*/ 19 w 53"/>
                  <a:gd name="T61" fmla="*/ 179 h 254"/>
                  <a:gd name="T62" fmla="*/ 21 w 53"/>
                  <a:gd name="T63" fmla="*/ 174 h 254"/>
                  <a:gd name="T64" fmla="*/ 15 w 53"/>
                  <a:gd name="T65" fmla="*/ 135 h 254"/>
                  <a:gd name="T66" fmla="*/ 11 w 53"/>
                  <a:gd name="T67" fmla="*/ 134 h 254"/>
                  <a:gd name="T68" fmla="*/ 10 w 53"/>
                  <a:gd name="T69" fmla="*/ 93 h 254"/>
                  <a:gd name="T70" fmla="*/ 0 w 53"/>
                  <a:gd name="T71" fmla="*/ 89 h 254"/>
                  <a:gd name="T72" fmla="*/ 4 w 53"/>
                  <a:gd name="T73" fmla="*/ 46 h 254"/>
                  <a:gd name="T74" fmla="*/ 19 w 53"/>
                  <a:gd name="T75" fmla="*/ 34 h 254"/>
                  <a:gd name="T76" fmla="*/ 23 w 53"/>
                  <a:gd name="T77" fmla="*/ 30 h 254"/>
                  <a:gd name="T78" fmla="*/ 23 w 53"/>
                  <a:gd name="T79" fmla="*/ 25 h 254"/>
                  <a:gd name="T80" fmla="*/ 22 w 53"/>
                  <a:gd name="T81" fmla="*/ 22 h 254"/>
                  <a:gd name="T82" fmla="*/ 20 w 53"/>
                  <a:gd name="T83" fmla="*/ 20 h 254"/>
                  <a:gd name="T84" fmla="*/ 18 w 53"/>
                  <a:gd name="T85" fmla="*/ 17 h 254"/>
                  <a:gd name="T86" fmla="*/ 17 w 53"/>
                  <a:gd name="T87" fmla="*/ 14 h 254"/>
                  <a:gd name="T88" fmla="*/ 17 w 53"/>
                  <a:gd name="T89" fmla="*/ 12 h 254"/>
                  <a:gd name="T90" fmla="*/ 18 w 53"/>
                  <a:gd name="T91" fmla="*/ 8 h 254"/>
                  <a:gd name="T92" fmla="*/ 20 w 53"/>
                  <a:gd name="T93" fmla="*/ 5 h 254"/>
                  <a:gd name="T94" fmla="*/ 23 w 53"/>
                  <a:gd name="T95" fmla="*/ 2 h 254"/>
                  <a:gd name="T96" fmla="*/ 26 w 53"/>
                  <a:gd name="T97" fmla="*/ 0 h 254"/>
                  <a:gd name="T98" fmla="*/ 30 w 53"/>
                  <a:gd name="T99" fmla="*/ 0 h 254"/>
                  <a:gd name="T100" fmla="*/ 33 w 53"/>
                  <a:gd name="T101" fmla="*/ 1 h 254"/>
                  <a:gd name="T102" fmla="*/ 36 w 53"/>
                  <a:gd name="T103" fmla="*/ 2 h 254"/>
                  <a:gd name="T104" fmla="*/ 40 w 53"/>
                  <a:gd name="T105" fmla="*/ 5 h 254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0" t="0" r="r" b="b"/>
                <a:pathLst>
                  <a:path w="53" h="254">
                    <a:moveTo>
                      <a:pt x="40" y="5"/>
                    </a:moveTo>
                    <a:lnTo>
                      <a:pt x="40" y="12"/>
                    </a:lnTo>
                    <a:lnTo>
                      <a:pt x="40" y="14"/>
                    </a:lnTo>
                    <a:lnTo>
                      <a:pt x="42" y="18"/>
                    </a:lnTo>
                    <a:lnTo>
                      <a:pt x="40" y="20"/>
                    </a:lnTo>
                    <a:lnTo>
                      <a:pt x="41" y="22"/>
                    </a:lnTo>
                    <a:lnTo>
                      <a:pt x="39" y="29"/>
                    </a:lnTo>
                    <a:lnTo>
                      <a:pt x="39" y="30"/>
                    </a:lnTo>
                    <a:lnTo>
                      <a:pt x="48" y="37"/>
                    </a:lnTo>
                    <a:lnTo>
                      <a:pt x="52" y="89"/>
                    </a:lnTo>
                    <a:lnTo>
                      <a:pt x="47" y="98"/>
                    </a:lnTo>
                    <a:lnTo>
                      <a:pt x="49" y="127"/>
                    </a:lnTo>
                    <a:lnTo>
                      <a:pt x="46" y="129"/>
                    </a:lnTo>
                    <a:lnTo>
                      <a:pt x="44" y="174"/>
                    </a:lnTo>
                    <a:lnTo>
                      <a:pt x="42" y="219"/>
                    </a:lnTo>
                    <a:lnTo>
                      <a:pt x="42" y="221"/>
                    </a:lnTo>
                    <a:lnTo>
                      <a:pt x="52" y="230"/>
                    </a:lnTo>
                    <a:lnTo>
                      <a:pt x="50" y="231"/>
                    </a:lnTo>
                    <a:lnTo>
                      <a:pt x="47" y="233"/>
                    </a:lnTo>
                    <a:lnTo>
                      <a:pt x="42" y="231"/>
                    </a:lnTo>
                    <a:lnTo>
                      <a:pt x="36" y="228"/>
                    </a:lnTo>
                    <a:lnTo>
                      <a:pt x="32" y="227"/>
                    </a:lnTo>
                    <a:lnTo>
                      <a:pt x="32" y="234"/>
                    </a:lnTo>
                    <a:lnTo>
                      <a:pt x="30" y="234"/>
                    </a:lnTo>
                    <a:lnTo>
                      <a:pt x="33" y="240"/>
                    </a:lnTo>
                    <a:lnTo>
                      <a:pt x="32" y="251"/>
                    </a:lnTo>
                    <a:lnTo>
                      <a:pt x="28" y="253"/>
                    </a:lnTo>
                    <a:lnTo>
                      <a:pt x="23" y="244"/>
                    </a:lnTo>
                    <a:lnTo>
                      <a:pt x="23" y="237"/>
                    </a:lnTo>
                    <a:lnTo>
                      <a:pt x="21" y="237"/>
                    </a:lnTo>
                    <a:lnTo>
                      <a:pt x="19" y="179"/>
                    </a:lnTo>
                    <a:lnTo>
                      <a:pt x="21" y="174"/>
                    </a:lnTo>
                    <a:lnTo>
                      <a:pt x="15" y="135"/>
                    </a:lnTo>
                    <a:lnTo>
                      <a:pt x="11" y="134"/>
                    </a:lnTo>
                    <a:lnTo>
                      <a:pt x="10" y="93"/>
                    </a:lnTo>
                    <a:lnTo>
                      <a:pt x="0" y="89"/>
                    </a:lnTo>
                    <a:lnTo>
                      <a:pt x="4" y="46"/>
                    </a:lnTo>
                    <a:lnTo>
                      <a:pt x="19" y="34"/>
                    </a:lnTo>
                    <a:lnTo>
                      <a:pt x="23" y="30"/>
                    </a:lnTo>
                    <a:lnTo>
                      <a:pt x="23" y="25"/>
                    </a:lnTo>
                    <a:lnTo>
                      <a:pt x="22" y="22"/>
                    </a:lnTo>
                    <a:lnTo>
                      <a:pt x="20" y="20"/>
                    </a:lnTo>
                    <a:lnTo>
                      <a:pt x="18" y="17"/>
                    </a:lnTo>
                    <a:lnTo>
                      <a:pt x="17" y="14"/>
                    </a:lnTo>
                    <a:lnTo>
                      <a:pt x="17" y="12"/>
                    </a:lnTo>
                    <a:lnTo>
                      <a:pt x="18" y="8"/>
                    </a:lnTo>
                    <a:lnTo>
                      <a:pt x="20" y="5"/>
                    </a:lnTo>
                    <a:lnTo>
                      <a:pt x="23" y="2"/>
                    </a:lnTo>
                    <a:lnTo>
                      <a:pt x="26" y="0"/>
                    </a:lnTo>
                    <a:lnTo>
                      <a:pt x="30" y="0"/>
                    </a:lnTo>
                    <a:lnTo>
                      <a:pt x="33" y="1"/>
                    </a:lnTo>
                    <a:lnTo>
                      <a:pt x="36" y="2"/>
                    </a:lnTo>
                    <a:lnTo>
                      <a:pt x="40" y="5"/>
                    </a:lnTo>
                  </a:path>
                </a:pathLst>
              </a:custGeom>
              <a:solidFill>
                <a:srgbClr val="EDA07C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57366" name="Group 18">
              <a:extLst>
                <a:ext uri="{FF2B5EF4-FFF2-40B4-BE49-F238E27FC236}">
                  <a16:creationId xmlns:a16="http://schemas.microsoft.com/office/drawing/2014/main" id="{A1662D11-7A68-176A-14BF-83BE99C493D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3" y="2082"/>
              <a:ext cx="2415" cy="1059"/>
              <a:chOff x="2430" y="2042"/>
              <a:chExt cx="2415" cy="1059"/>
            </a:xfrm>
          </p:grpSpPr>
          <p:sp>
            <p:nvSpPr>
              <p:cNvPr id="57380" name="Freeform 19">
                <a:extLst>
                  <a:ext uri="{FF2B5EF4-FFF2-40B4-BE49-F238E27FC236}">
                    <a16:creationId xmlns:a16="http://schemas.microsoft.com/office/drawing/2014/main" id="{6D204458-0BC1-D107-944B-F6A0B1C685C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31" y="2124"/>
                <a:ext cx="210" cy="730"/>
              </a:xfrm>
              <a:custGeom>
                <a:avLst/>
                <a:gdLst>
                  <a:gd name="T0" fmla="*/ 81 w 210"/>
                  <a:gd name="T1" fmla="*/ 10 h 730"/>
                  <a:gd name="T2" fmla="*/ 70 w 210"/>
                  <a:gd name="T3" fmla="*/ 50 h 730"/>
                  <a:gd name="T4" fmla="*/ 77 w 210"/>
                  <a:gd name="T5" fmla="*/ 54 h 730"/>
                  <a:gd name="T6" fmla="*/ 84 w 210"/>
                  <a:gd name="T7" fmla="*/ 70 h 730"/>
                  <a:gd name="T8" fmla="*/ 94 w 210"/>
                  <a:gd name="T9" fmla="*/ 95 h 730"/>
                  <a:gd name="T10" fmla="*/ 84 w 210"/>
                  <a:gd name="T11" fmla="*/ 100 h 730"/>
                  <a:gd name="T12" fmla="*/ 37 w 210"/>
                  <a:gd name="T13" fmla="*/ 137 h 730"/>
                  <a:gd name="T14" fmla="*/ 7 w 210"/>
                  <a:gd name="T15" fmla="*/ 359 h 730"/>
                  <a:gd name="T16" fmla="*/ 0 w 210"/>
                  <a:gd name="T17" fmla="*/ 397 h 730"/>
                  <a:gd name="T18" fmla="*/ 13 w 210"/>
                  <a:gd name="T19" fmla="*/ 418 h 730"/>
                  <a:gd name="T20" fmla="*/ 22 w 210"/>
                  <a:gd name="T21" fmla="*/ 423 h 730"/>
                  <a:gd name="T22" fmla="*/ 22 w 210"/>
                  <a:gd name="T23" fmla="*/ 390 h 730"/>
                  <a:gd name="T24" fmla="*/ 22 w 210"/>
                  <a:gd name="T25" fmla="*/ 406 h 730"/>
                  <a:gd name="T26" fmla="*/ 33 w 210"/>
                  <a:gd name="T27" fmla="*/ 394 h 730"/>
                  <a:gd name="T28" fmla="*/ 40 w 210"/>
                  <a:gd name="T29" fmla="*/ 366 h 730"/>
                  <a:gd name="T30" fmla="*/ 68 w 210"/>
                  <a:gd name="T31" fmla="*/ 557 h 730"/>
                  <a:gd name="T32" fmla="*/ 81 w 210"/>
                  <a:gd name="T33" fmla="*/ 673 h 730"/>
                  <a:gd name="T34" fmla="*/ 74 w 210"/>
                  <a:gd name="T35" fmla="*/ 724 h 730"/>
                  <a:gd name="T36" fmla="*/ 108 w 210"/>
                  <a:gd name="T37" fmla="*/ 717 h 730"/>
                  <a:gd name="T38" fmla="*/ 98 w 210"/>
                  <a:gd name="T39" fmla="*/ 651 h 730"/>
                  <a:gd name="T40" fmla="*/ 111 w 210"/>
                  <a:gd name="T41" fmla="*/ 562 h 730"/>
                  <a:gd name="T42" fmla="*/ 115 w 210"/>
                  <a:gd name="T43" fmla="*/ 648 h 730"/>
                  <a:gd name="T44" fmla="*/ 121 w 210"/>
                  <a:gd name="T45" fmla="*/ 710 h 730"/>
                  <a:gd name="T46" fmla="*/ 149 w 210"/>
                  <a:gd name="T47" fmla="*/ 713 h 730"/>
                  <a:gd name="T48" fmla="*/ 159 w 210"/>
                  <a:gd name="T49" fmla="*/ 557 h 730"/>
                  <a:gd name="T50" fmla="*/ 171 w 210"/>
                  <a:gd name="T51" fmla="*/ 542 h 730"/>
                  <a:gd name="T52" fmla="*/ 203 w 210"/>
                  <a:gd name="T53" fmla="*/ 557 h 730"/>
                  <a:gd name="T54" fmla="*/ 186 w 210"/>
                  <a:gd name="T55" fmla="*/ 373 h 730"/>
                  <a:gd name="T56" fmla="*/ 189 w 210"/>
                  <a:gd name="T57" fmla="*/ 337 h 730"/>
                  <a:gd name="T58" fmla="*/ 186 w 210"/>
                  <a:gd name="T59" fmla="*/ 246 h 730"/>
                  <a:gd name="T60" fmla="*/ 139 w 210"/>
                  <a:gd name="T61" fmla="*/ 123 h 730"/>
                  <a:gd name="T62" fmla="*/ 139 w 210"/>
                  <a:gd name="T63" fmla="*/ 79 h 730"/>
                  <a:gd name="T64" fmla="*/ 149 w 210"/>
                  <a:gd name="T65" fmla="*/ 72 h 730"/>
                  <a:gd name="T66" fmla="*/ 159 w 210"/>
                  <a:gd name="T67" fmla="*/ 59 h 730"/>
                  <a:gd name="T68" fmla="*/ 152 w 210"/>
                  <a:gd name="T69" fmla="*/ 10 h 730"/>
                  <a:gd name="T70" fmla="*/ 126 w 210"/>
                  <a:gd name="T71" fmla="*/ 3 h 730"/>
                  <a:gd name="T72" fmla="*/ 106 w 210"/>
                  <a:gd name="T73" fmla="*/ 5 h 730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210" h="730">
                    <a:moveTo>
                      <a:pt x="106" y="5"/>
                    </a:moveTo>
                    <a:lnTo>
                      <a:pt x="81" y="10"/>
                    </a:lnTo>
                    <a:lnTo>
                      <a:pt x="70" y="38"/>
                    </a:lnTo>
                    <a:lnTo>
                      <a:pt x="70" y="50"/>
                    </a:lnTo>
                    <a:lnTo>
                      <a:pt x="81" y="50"/>
                    </a:lnTo>
                    <a:lnTo>
                      <a:pt x="77" y="54"/>
                    </a:lnTo>
                    <a:lnTo>
                      <a:pt x="81" y="57"/>
                    </a:lnTo>
                    <a:lnTo>
                      <a:pt x="84" y="70"/>
                    </a:lnTo>
                    <a:lnTo>
                      <a:pt x="88" y="71"/>
                    </a:lnTo>
                    <a:lnTo>
                      <a:pt x="94" y="95"/>
                    </a:lnTo>
                    <a:lnTo>
                      <a:pt x="94" y="100"/>
                    </a:lnTo>
                    <a:lnTo>
                      <a:pt x="84" y="100"/>
                    </a:lnTo>
                    <a:lnTo>
                      <a:pt x="67" y="127"/>
                    </a:lnTo>
                    <a:lnTo>
                      <a:pt x="37" y="137"/>
                    </a:lnTo>
                    <a:lnTo>
                      <a:pt x="22" y="159"/>
                    </a:lnTo>
                    <a:lnTo>
                      <a:pt x="7" y="359"/>
                    </a:lnTo>
                    <a:lnTo>
                      <a:pt x="13" y="361"/>
                    </a:lnTo>
                    <a:lnTo>
                      <a:pt x="0" y="397"/>
                    </a:lnTo>
                    <a:lnTo>
                      <a:pt x="7" y="418"/>
                    </a:lnTo>
                    <a:lnTo>
                      <a:pt x="13" y="418"/>
                    </a:lnTo>
                    <a:lnTo>
                      <a:pt x="16" y="423"/>
                    </a:lnTo>
                    <a:lnTo>
                      <a:pt x="22" y="423"/>
                    </a:lnTo>
                    <a:lnTo>
                      <a:pt x="19" y="402"/>
                    </a:lnTo>
                    <a:lnTo>
                      <a:pt x="22" y="390"/>
                    </a:lnTo>
                    <a:lnTo>
                      <a:pt x="26" y="399"/>
                    </a:lnTo>
                    <a:lnTo>
                      <a:pt x="22" y="406"/>
                    </a:lnTo>
                    <a:lnTo>
                      <a:pt x="26" y="410"/>
                    </a:lnTo>
                    <a:lnTo>
                      <a:pt x="33" y="394"/>
                    </a:lnTo>
                    <a:lnTo>
                      <a:pt x="29" y="365"/>
                    </a:lnTo>
                    <a:lnTo>
                      <a:pt x="40" y="366"/>
                    </a:lnTo>
                    <a:lnTo>
                      <a:pt x="33" y="547"/>
                    </a:lnTo>
                    <a:lnTo>
                      <a:pt x="68" y="557"/>
                    </a:lnTo>
                    <a:lnTo>
                      <a:pt x="84" y="662"/>
                    </a:lnTo>
                    <a:lnTo>
                      <a:pt x="81" y="673"/>
                    </a:lnTo>
                    <a:lnTo>
                      <a:pt x="74" y="716"/>
                    </a:lnTo>
                    <a:lnTo>
                      <a:pt x="74" y="724"/>
                    </a:lnTo>
                    <a:lnTo>
                      <a:pt x="98" y="729"/>
                    </a:lnTo>
                    <a:lnTo>
                      <a:pt x="108" y="717"/>
                    </a:lnTo>
                    <a:lnTo>
                      <a:pt x="102" y="678"/>
                    </a:lnTo>
                    <a:lnTo>
                      <a:pt x="98" y="651"/>
                    </a:lnTo>
                    <a:lnTo>
                      <a:pt x="108" y="562"/>
                    </a:lnTo>
                    <a:lnTo>
                      <a:pt x="111" y="562"/>
                    </a:lnTo>
                    <a:lnTo>
                      <a:pt x="121" y="594"/>
                    </a:lnTo>
                    <a:lnTo>
                      <a:pt x="115" y="648"/>
                    </a:lnTo>
                    <a:lnTo>
                      <a:pt x="108" y="654"/>
                    </a:lnTo>
                    <a:lnTo>
                      <a:pt x="121" y="710"/>
                    </a:lnTo>
                    <a:lnTo>
                      <a:pt x="145" y="717"/>
                    </a:lnTo>
                    <a:lnTo>
                      <a:pt x="149" y="713"/>
                    </a:lnTo>
                    <a:lnTo>
                      <a:pt x="132" y="654"/>
                    </a:lnTo>
                    <a:lnTo>
                      <a:pt x="159" y="557"/>
                    </a:lnTo>
                    <a:lnTo>
                      <a:pt x="171" y="549"/>
                    </a:lnTo>
                    <a:lnTo>
                      <a:pt x="171" y="542"/>
                    </a:lnTo>
                    <a:lnTo>
                      <a:pt x="196" y="543"/>
                    </a:lnTo>
                    <a:lnTo>
                      <a:pt x="203" y="557"/>
                    </a:lnTo>
                    <a:lnTo>
                      <a:pt x="209" y="549"/>
                    </a:lnTo>
                    <a:lnTo>
                      <a:pt x="186" y="373"/>
                    </a:lnTo>
                    <a:lnTo>
                      <a:pt x="189" y="373"/>
                    </a:lnTo>
                    <a:lnTo>
                      <a:pt x="189" y="337"/>
                    </a:lnTo>
                    <a:lnTo>
                      <a:pt x="193" y="332"/>
                    </a:lnTo>
                    <a:lnTo>
                      <a:pt x="186" y="246"/>
                    </a:lnTo>
                    <a:lnTo>
                      <a:pt x="178" y="142"/>
                    </a:lnTo>
                    <a:lnTo>
                      <a:pt x="139" y="123"/>
                    </a:lnTo>
                    <a:lnTo>
                      <a:pt x="127" y="100"/>
                    </a:lnTo>
                    <a:lnTo>
                      <a:pt x="139" y="79"/>
                    </a:lnTo>
                    <a:lnTo>
                      <a:pt x="145" y="82"/>
                    </a:lnTo>
                    <a:lnTo>
                      <a:pt x="149" y="72"/>
                    </a:lnTo>
                    <a:lnTo>
                      <a:pt x="149" y="61"/>
                    </a:lnTo>
                    <a:lnTo>
                      <a:pt x="159" y="59"/>
                    </a:lnTo>
                    <a:lnTo>
                      <a:pt x="162" y="31"/>
                    </a:lnTo>
                    <a:lnTo>
                      <a:pt x="152" y="10"/>
                    </a:lnTo>
                    <a:lnTo>
                      <a:pt x="142" y="3"/>
                    </a:lnTo>
                    <a:lnTo>
                      <a:pt x="126" y="3"/>
                    </a:lnTo>
                    <a:lnTo>
                      <a:pt x="116" y="0"/>
                    </a:lnTo>
                    <a:lnTo>
                      <a:pt x="106" y="5"/>
                    </a:lnTo>
                  </a:path>
                </a:pathLst>
              </a:custGeom>
              <a:solidFill>
                <a:srgbClr val="B0D46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381" name="Freeform 20">
                <a:extLst>
                  <a:ext uri="{FF2B5EF4-FFF2-40B4-BE49-F238E27FC236}">
                    <a16:creationId xmlns:a16="http://schemas.microsoft.com/office/drawing/2014/main" id="{441965F5-F8D3-E097-13F8-7FA7CCCD930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70" y="2168"/>
                <a:ext cx="211" cy="724"/>
              </a:xfrm>
              <a:custGeom>
                <a:avLst/>
                <a:gdLst>
                  <a:gd name="T0" fmla="*/ 133 w 211"/>
                  <a:gd name="T1" fmla="*/ 0 h 724"/>
                  <a:gd name="T2" fmla="*/ 87 w 211"/>
                  <a:gd name="T3" fmla="*/ 23 h 724"/>
                  <a:gd name="T4" fmla="*/ 86 w 211"/>
                  <a:gd name="T5" fmla="*/ 71 h 724"/>
                  <a:gd name="T6" fmla="*/ 63 w 211"/>
                  <a:gd name="T7" fmla="*/ 94 h 724"/>
                  <a:gd name="T8" fmla="*/ 15 w 211"/>
                  <a:gd name="T9" fmla="*/ 121 h 724"/>
                  <a:gd name="T10" fmla="*/ 7 w 211"/>
                  <a:gd name="T11" fmla="*/ 260 h 724"/>
                  <a:gd name="T12" fmla="*/ 39 w 211"/>
                  <a:gd name="T13" fmla="*/ 380 h 724"/>
                  <a:gd name="T14" fmla="*/ 73 w 211"/>
                  <a:gd name="T15" fmla="*/ 471 h 724"/>
                  <a:gd name="T16" fmla="*/ 66 w 211"/>
                  <a:gd name="T17" fmla="*/ 687 h 724"/>
                  <a:gd name="T18" fmla="*/ 72 w 211"/>
                  <a:gd name="T19" fmla="*/ 696 h 724"/>
                  <a:gd name="T20" fmla="*/ 105 w 211"/>
                  <a:gd name="T21" fmla="*/ 719 h 724"/>
                  <a:gd name="T22" fmla="*/ 123 w 211"/>
                  <a:gd name="T23" fmla="*/ 723 h 724"/>
                  <a:gd name="T24" fmla="*/ 135 w 211"/>
                  <a:gd name="T25" fmla="*/ 717 h 724"/>
                  <a:gd name="T26" fmla="*/ 128 w 211"/>
                  <a:gd name="T27" fmla="*/ 705 h 724"/>
                  <a:gd name="T28" fmla="*/ 112 w 211"/>
                  <a:gd name="T29" fmla="*/ 687 h 724"/>
                  <a:gd name="T30" fmla="*/ 119 w 211"/>
                  <a:gd name="T31" fmla="*/ 680 h 724"/>
                  <a:gd name="T32" fmla="*/ 161 w 211"/>
                  <a:gd name="T33" fmla="*/ 694 h 724"/>
                  <a:gd name="T34" fmla="*/ 164 w 211"/>
                  <a:gd name="T35" fmla="*/ 685 h 724"/>
                  <a:gd name="T36" fmla="*/ 161 w 211"/>
                  <a:gd name="T37" fmla="*/ 676 h 724"/>
                  <a:gd name="T38" fmla="*/ 148 w 211"/>
                  <a:gd name="T39" fmla="*/ 663 h 724"/>
                  <a:gd name="T40" fmla="*/ 162 w 211"/>
                  <a:gd name="T41" fmla="*/ 592 h 724"/>
                  <a:gd name="T42" fmla="*/ 176 w 211"/>
                  <a:gd name="T43" fmla="*/ 396 h 724"/>
                  <a:gd name="T44" fmla="*/ 183 w 211"/>
                  <a:gd name="T45" fmla="*/ 357 h 724"/>
                  <a:gd name="T46" fmla="*/ 171 w 211"/>
                  <a:gd name="T47" fmla="*/ 279 h 724"/>
                  <a:gd name="T48" fmla="*/ 181 w 211"/>
                  <a:gd name="T49" fmla="*/ 278 h 724"/>
                  <a:gd name="T50" fmla="*/ 189 w 211"/>
                  <a:gd name="T51" fmla="*/ 275 h 724"/>
                  <a:gd name="T52" fmla="*/ 197 w 211"/>
                  <a:gd name="T53" fmla="*/ 270 h 724"/>
                  <a:gd name="T54" fmla="*/ 203 w 211"/>
                  <a:gd name="T55" fmla="*/ 264 h 724"/>
                  <a:gd name="T56" fmla="*/ 210 w 211"/>
                  <a:gd name="T57" fmla="*/ 254 h 724"/>
                  <a:gd name="T58" fmla="*/ 204 w 211"/>
                  <a:gd name="T59" fmla="*/ 215 h 724"/>
                  <a:gd name="T60" fmla="*/ 154 w 211"/>
                  <a:gd name="T61" fmla="*/ 124 h 724"/>
                  <a:gd name="T62" fmla="*/ 135 w 211"/>
                  <a:gd name="T63" fmla="*/ 97 h 724"/>
                  <a:gd name="T64" fmla="*/ 157 w 211"/>
                  <a:gd name="T65" fmla="*/ 80 h 724"/>
                  <a:gd name="T66" fmla="*/ 159 w 211"/>
                  <a:gd name="T67" fmla="*/ 76 h 724"/>
                  <a:gd name="T68" fmla="*/ 166 w 211"/>
                  <a:gd name="T69" fmla="*/ 68 h 724"/>
                  <a:gd name="T70" fmla="*/ 165 w 211"/>
                  <a:gd name="T71" fmla="*/ 48 h 724"/>
                  <a:gd name="T72" fmla="*/ 168 w 211"/>
                  <a:gd name="T73" fmla="*/ 25 h 724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211" h="724">
                    <a:moveTo>
                      <a:pt x="158" y="9"/>
                    </a:moveTo>
                    <a:lnTo>
                      <a:pt x="133" y="0"/>
                    </a:lnTo>
                    <a:lnTo>
                      <a:pt x="105" y="4"/>
                    </a:lnTo>
                    <a:lnTo>
                      <a:pt x="87" y="23"/>
                    </a:lnTo>
                    <a:lnTo>
                      <a:pt x="80" y="45"/>
                    </a:lnTo>
                    <a:lnTo>
                      <a:pt x="86" y="71"/>
                    </a:lnTo>
                    <a:lnTo>
                      <a:pt x="76" y="87"/>
                    </a:lnTo>
                    <a:lnTo>
                      <a:pt x="63" y="94"/>
                    </a:lnTo>
                    <a:lnTo>
                      <a:pt x="26" y="110"/>
                    </a:lnTo>
                    <a:lnTo>
                      <a:pt x="15" y="121"/>
                    </a:lnTo>
                    <a:lnTo>
                      <a:pt x="0" y="236"/>
                    </a:lnTo>
                    <a:lnTo>
                      <a:pt x="7" y="260"/>
                    </a:lnTo>
                    <a:lnTo>
                      <a:pt x="45" y="270"/>
                    </a:lnTo>
                    <a:lnTo>
                      <a:pt x="39" y="380"/>
                    </a:lnTo>
                    <a:lnTo>
                      <a:pt x="66" y="390"/>
                    </a:lnTo>
                    <a:lnTo>
                      <a:pt x="73" y="471"/>
                    </a:lnTo>
                    <a:lnTo>
                      <a:pt x="67" y="610"/>
                    </a:lnTo>
                    <a:lnTo>
                      <a:pt x="66" y="687"/>
                    </a:lnTo>
                    <a:lnTo>
                      <a:pt x="72" y="689"/>
                    </a:lnTo>
                    <a:lnTo>
                      <a:pt x="72" y="696"/>
                    </a:lnTo>
                    <a:lnTo>
                      <a:pt x="93" y="710"/>
                    </a:lnTo>
                    <a:lnTo>
                      <a:pt x="105" y="719"/>
                    </a:lnTo>
                    <a:lnTo>
                      <a:pt x="113" y="723"/>
                    </a:lnTo>
                    <a:lnTo>
                      <a:pt x="123" y="723"/>
                    </a:lnTo>
                    <a:lnTo>
                      <a:pt x="133" y="720"/>
                    </a:lnTo>
                    <a:lnTo>
                      <a:pt x="135" y="717"/>
                    </a:lnTo>
                    <a:lnTo>
                      <a:pt x="133" y="711"/>
                    </a:lnTo>
                    <a:lnTo>
                      <a:pt x="128" y="705"/>
                    </a:lnTo>
                    <a:lnTo>
                      <a:pt x="121" y="695"/>
                    </a:lnTo>
                    <a:lnTo>
                      <a:pt x="112" y="687"/>
                    </a:lnTo>
                    <a:lnTo>
                      <a:pt x="119" y="689"/>
                    </a:lnTo>
                    <a:lnTo>
                      <a:pt x="119" y="680"/>
                    </a:lnTo>
                    <a:lnTo>
                      <a:pt x="148" y="694"/>
                    </a:lnTo>
                    <a:lnTo>
                      <a:pt x="161" y="694"/>
                    </a:lnTo>
                    <a:lnTo>
                      <a:pt x="164" y="689"/>
                    </a:lnTo>
                    <a:lnTo>
                      <a:pt x="164" y="685"/>
                    </a:lnTo>
                    <a:lnTo>
                      <a:pt x="163" y="680"/>
                    </a:lnTo>
                    <a:lnTo>
                      <a:pt x="161" y="676"/>
                    </a:lnTo>
                    <a:lnTo>
                      <a:pt x="153" y="669"/>
                    </a:lnTo>
                    <a:lnTo>
                      <a:pt x="148" y="663"/>
                    </a:lnTo>
                    <a:lnTo>
                      <a:pt x="155" y="661"/>
                    </a:lnTo>
                    <a:lnTo>
                      <a:pt x="162" y="592"/>
                    </a:lnTo>
                    <a:lnTo>
                      <a:pt x="165" y="484"/>
                    </a:lnTo>
                    <a:lnTo>
                      <a:pt x="176" y="396"/>
                    </a:lnTo>
                    <a:lnTo>
                      <a:pt x="180" y="371"/>
                    </a:lnTo>
                    <a:lnTo>
                      <a:pt x="183" y="357"/>
                    </a:lnTo>
                    <a:lnTo>
                      <a:pt x="174" y="303"/>
                    </a:lnTo>
                    <a:lnTo>
                      <a:pt x="171" y="279"/>
                    </a:lnTo>
                    <a:lnTo>
                      <a:pt x="177" y="282"/>
                    </a:lnTo>
                    <a:lnTo>
                      <a:pt x="181" y="278"/>
                    </a:lnTo>
                    <a:lnTo>
                      <a:pt x="183" y="278"/>
                    </a:lnTo>
                    <a:lnTo>
                      <a:pt x="189" y="275"/>
                    </a:lnTo>
                    <a:lnTo>
                      <a:pt x="195" y="276"/>
                    </a:lnTo>
                    <a:lnTo>
                      <a:pt x="197" y="270"/>
                    </a:lnTo>
                    <a:lnTo>
                      <a:pt x="201" y="269"/>
                    </a:lnTo>
                    <a:lnTo>
                      <a:pt x="203" y="264"/>
                    </a:lnTo>
                    <a:lnTo>
                      <a:pt x="207" y="260"/>
                    </a:lnTo>
                    <a:lnTo>
                      <a:pt x="210" y="254"/>
                    </a:lnTo>
                    <a:lnTo>
                      <a:pt x="199" y="230"/>
                    </a:lnTo>
                    <a:lnTo>
                      <a:pt x="204" y="215"/>
                    </a:lnTo>
                    <a:lnTo>
                      <a:pt x="184" y="230"/>
                    </a:lnTo>
                    <a:lnTo>
                      <a:pt x="154" y="124"/>
                    </a:lnTo>
                    <a:lnTo>
                      <a:pt x="130" y="102"/>
                    </a:lnTo>
                    <a:lnTo>
                      <a:pt x="135" y="97"/>
                    </a:lnTo>
                    <a:lnTo>
                      <a:pt x="155" y="94"/>
                    </a:lnTo>
                    <a:lnTo>
                      <a:pt x="157" y="80"/>
                    </a:lnTo>
                    <a:lnTo>
                      <a:pt x="151" y="77"/>
                    </a:lnTo>
                    <a:lnTo>
                      <a:pt x="159" y="76"/>
                    </a:lnTo>
                    <a:lnTo>
                      <a:pt x="158" y="71"/>
                    </a:lnTo>
                    <a:lnTo>
                      <a:pt x="166" y="68"/>
                    </a:lnTo>
                    <a:lnTo>
                      <a:pt x="160" y="50"/>
                    </a:lnTo>
                    <a:lnTo>
                      <a:pt x="165" y="48"/>
                    </a:lnTo>
                    <a:lnTo>
                      <a:pt x="162" y="25"/>
                    </a:lnTo>
                    <a:lnTo>
                      <a:pt x="168" y="25"/>
                    </a:lnTo>
                    <a:lnTo>
                      <a:pt x="158" y="9"/>
                    </a:lnTo>
                  </a:path>
                </a:pathLst>
              </a:custGeom>
              <a:solidFill>
                <a:srgbClr val="B0D46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382" name="Freeform 21">
                <a:extLst>
                  <a:ext uri="{FF2B5EF4-FFF2-40B4-BE49-F238E27FC236}">
                    <a16:creationId xmlns:a16="http://schemas.microsoft.com/office/drawing/2014/main" id="{C25355AB-893A-F4E7-996C-AC6289449F2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58" y="2126"/>
                <a:ext cx="156" cy="691"/>
              </a:xfrm>
              <a:custGeom>
                <a:avLst/>
                <a:gdLst>
                  <a:gd name="T0" fmla="*/ 118 w 156"/>
                  <a:gd name="T1" fmla="*/ 14 h 691"/>
                  <a:gd name="T2" fmla="*/ 118 w 156"/>
                  <a:gd name="T3" fmla="*/ 31 h 691"/>
                  <a:gd name="T4" fmla="*/ 116 w 156"/>
                  <a:gd name="T5" fmla="*/ 36 h 691"/>
                  <a:gd name="T6" fmla="*/ 123 w 156"/>
                  <a:gd name="T7" fmla="*/ 50 h 691"/>
                  <a:gd name="T8" fmla="*/ 118 w 156"/>
                  <a:gd name="T9" fmla="*/ 53 h 691"/>
                  <a:gd name="T10" fmla="*/ 120 w 156"/>
                  <a:gd name="T11" fmla="*/ 59 h 691"/>
                  <a:gd name="T12" fmla="*/ 115 w 156"/>
                  <a:gd name="T13" fmla="*/ 77 h 691"/>
                  <a:gd name="T14" fmla="*/ 115 w 156"/>
                  <a:gd name="T15" fmla="*/ 82 h 691"/>
                  <a:gd name="T16" fmla="*/ 142 w 156"/>
                  <a:gd name="T17" fmla="*/ 100 h 691"/>
                  <a:gd name="T18" fmla="*/ 155 w 156"/>
                  <a:gd name="T19" fmla="*/ 242 h 691"/>
                  <a:gd name="T20" fmla="*/ 138 w 156"/>
                  <a:gd name="T21" fmla="*/ 268 h 691"/>
                  <a:gd name="T22" fmla="*/ 145 w 156"/>
                  <a:gd name="T23" fmla="*/ 344 h 691"/>
                  <a:gd name="T24" fmla="*/ 133 w 156"/>
                  <a:gd name="T25" fmla="*/ 353 h 691"/>
                  <a:gd name="T26" fmla="*/ 129 w 156"/>
                  <a:gd name="T27" fmla="*/ 474 h 691"/>
                  <a:gd name="T28" fmla="*/ 121 w 156"/>
                  <a:gd name="T29" fmla="*/ 596 h 691"/>
                  <a:gd name="T30" fmla="*/ 124 w 156"/>
                  <a:gd name="T31" fmla="*/ 603 h 691"/>
                  <a:gd name="T32" fmla="*/ 151 w 156"/>
                  <a:gd name="T33" fmla="*/ 627 h 691"/>
                  <a:gd name="T34" fmla="*/ 148 w 156"/>
                  <a:gd name="T35" fmla="*/ 631 h 691"/>
                  <a:gd name="T36" fmla="*/ 138 w 156"/>
                  <a:gd name="T37" fmla="*/ 635 h 691"/>
                  <a:gd name="T38" fmla="*/ 122 w 156"/>
                  <a:gd name="T39" fmla="*/ 631 h 691"/>
                  <a:gd name="T40" fmla="*/ 107 w 156"/>
                  <a:gd name="T41" fmla="*/ 622 h 691"/>
                  <a:gd name="T42" fmla="*/ 94 w 156"/>
                  <a:gd name="T43" fmla="*/ 617 h 691"/>
                  <a:gd name="T44" fmla="*/ 94 w 156"/>
                  <a:gd name="T45" fmla="*/ 638 h 691"/>
                  <a:gd name="T46" fmla="*/ 88 w 156"/>
                  <a:gd name="T47" fmla="*/ 639 h 691"/>
                  <a:gd name="T48" fmla="*/ 97 w 156"/>
                  <a:gd name="T49" fmla="*/ 656 h 691"/>
                  <a:gd name="T50" fmla="*/ 93 w 156"/>
                  <a:gd name="T51" fmla="*/ 686 h 691"/>
                  <a:gd name="T52" fmla="*/ 84 w 156"/>
                  <a:gd name="T53" fmla="*/ 690 h 691"/>
                  <a:gd name="T54" fmla="*/ 67 w 156"/>
                  <a:gd name="T55" fmla="*/ 665 h 691"/>
                  <a:gd name="T56" fmla="*/ 67 w 156"/>
                  <a:gd name="T57" fmla="*/ 648 h 691"/>
                  <a:gd name="T58" fmla="*/ 62 w 156"/>
                  <a:gd name="T59" fmla="*/ 646 h 691"/>
                  <a:gd name="T60" fmla="*/ 55 w 156"/>
                  <a:gd name="T61" fmla="*/ 489 h 691"/>
                  <a:gd name="T62" fmla="*/ 62 w 156"/>
                  <a:gd name="T63" fmla="*/ 474 h 691"/>
                  <a:gd name="T64" fmla="*/ 44 w 156"/>
                  <a:gd name="T65" fmla="*/ 368 h 691"/>
                  <a:gd name="T66" fmla="*/ 33 w 156"/>
                  <a:gd name="T67" fmla="*/ 364 h 691"/>
                  <a:gd name="T68" fmla="*/ 29 w 156"/>
                  <a:gd name="T69" fmla="*/ 255 h 691"/>
                  <a:gd name="T70" fmla="*/ 0 w 156"/>
                  <a:gd name="T71" fmla="*/ 242 h 691"/>
                  <a:gd name="T72" fmla="*/ 12 w 156"/>
                  <a:gd name="T73" fmla="*/ 124 h 691"/>
                  <a:gd name="T74" fmla="*/ 56 w 156"/>
                  <a:gd name="T75" fmla="*/ 91 h 691"/>
                  <a:gd name="T76" fmla="*/ 68 w 156"/>
                  <a:gd name="T77" fmla="*/ 81 h 691"/>
                  <a:gd name="T78" fmla="*/ 68 w 156"/>
                  <a:gd name="T79" fmla="*/ 69 h 691"/>
                  <a:gd name="T80" fmla="*/ 64 w 156"/>
                  <a:gd name="T81" fmla="*/ 61 h 691"/>
                  <a:gd name="T82" fmla="*/ 59 w 156"/>
                  <a:gd name="T83" fmla="*/ 55 h 691"/>
                  <a:gd name="T84" fmla="*/ 54 w 156"/>
                  <a:gd name="T85" fmla="*/ 46 h 691"/>
                  <a:gd name="T86" fmla="*/ 51 w 156"/>
                  <a:gd name="T87" fmla="*/ 39 h 691"/>
                  <a:gd name="T88" fmla="*/ 51 w 156"/>
                  <a:gd name="T89" fmla="*/ 30 h 691"/>
                  <a:gd name="T90" fmla="*/ 54 w 156"/>
                  <a:gd name="T91" fmla="*/ 22 h 691"/>
                  <a:gd name="T92" fmla="*/ 60 w 156"/>
                  <a:gd name="T93" fmla="*/ 12 h 691"/>
                  <a:gd name="T94" fmla="*/ 68 w 156"/>
                  <a:gd name="T95" fmla="*/ 5 h 691"/>
                  <a:gd name="T96" fmla="*/ 77 w 156"/>
                  <a:gd name="T97" fmla="*/ 1 h 691"/>
                  <a:gd name="T98" fmla="*/ 87 w 156"/>
                  <a:gd name="T99" fmla="*/ 0 h 691"/>
                  <a:gd name="T100" fmla="*/ 97 w 156"/>
                  <a:gd name="T101" fmla="*/ 2 h 691"/>
                  <a:gd name="T102" fmla="*/ 107 w 156"/>
                  <a:gd name="T103" fmla="*/ 5 h 691"/>
                  <a:gd name="T104" fmla="*/ 118 w 156"/>
                  <a:gd name="T105" fmla="*/ 14 h 691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0" t="0" r="r" b="b"/>
                <a:pathLst>
                  <a:path w="156" h="691">
                    <a:moveTo>
                      <a:pt x="118" y="14"/>
                    </a:moveTo>
                    <a:lnTo>
                      <a:pt x="118" y="31"/>
                    </a:lnTo>
                    <a:lnTo>
                      <a:pt x="116" y="36"/>
                    </a:lnTo>
                    <a:lnTo>
                      <a:pt x="123" y="50"/>
                    </a:lnTo>
                    <a:lnTo>
                      <a:pt x="118" y="53"/>
                    </a:lnTo>
                    <a:lnTo>
                      <a:pt x="120" y="59"/>
                    </a:lnTo>
                    <a:lnTo>
                      <a:pt x="115" y="77"/>
                    </a:lnTo>
                    <a:lnTo>
                      <a:pt x="115" y="82"/>
                    </a:lnTo>
                    <a:lnTo>
                      <a:pt x="142" y="100"/>
                    </a:lnTo>
                    <a:lnTo>
                      <a:pt x="155" y="242"/>
                    </a:lnTo>
                    <a:lnTo>
                      <a:pt x="138" y="268"/>
                    </a:lnTo>
                    <a:lnTo>
                      <a:pt x="145" y="344"/>
                    </a:lnTo>
                    <a:lnTo>
                      <a:pt x="133" y="353"/>
                    </a:lnTo>
                    <a:lnTo>
                      <a:pt x="129" y="474"/>
                    </a:lnTo>
                    <a:lnTo>
                      <a:pt x="121" y="596"/>
                    </a:lnTo>
                    <a:lnTo>
                      <a:pt x="124" y="603"/>
                    </a:lnTo>
                    <a:lnTo>
                      <a:pt x="151" y="627"/>
                    </a:lnTo>
                    <a:lnTo>
                      <a:pt x="148" y="631"/>
                    </a:lnTo>
                    <a:lnTo>
                      <a:pt x="138" y="635"/>
                    </a:lnTo>
                    <a:lnTo>
                      <a:pt x="122" y="631"/>
                    </a:lnTo>
                    <a:lnTo>
                      <a:pt x="107" y="622"/>
                    </a:lnTo>
                    <a:lnTo>
                      <a:pt x="94" y="617"/>
                    </a:lnTo>
                    <a:lnTo>
                      <a:pt x="94" y="638"/>
                    </a:lnTo>
                    <a:lnTo>
                      <a:pt x="88" y="639"/>
                    </a:lnTo>
                    <a:lnTo>
                      <a:pt x="97" y="656"/>
                    </a:lnTo>
                    <a:lnTo>
                      <a:pt x="93" y="686"/>
                    </a:lnTo>
                    <a:lnTo>
                      <a:pt x="84" y="690"/>
                    </a:lnTo>
                    <a:lnTo>
                      <a:pt x="67" y="665"/>
                    </a:lnTo>
                    <a:lnTo>
                      <a:pt x="67" y="648"/>
                    </a:lnTo>
                    <a:lnTo>
                      <a:pt x="62" y="646"/>
                    </a:lnTo>
                    <a:lnTo>
                      <a:pt x="55" y="489"/>
                    </a:lnTo>
                    <a:lnTo>
                      <a:pt x="62" y="474"/>
                    </a:lnTo>
                    <a:lnTo>
                      <a:pt x="44" y="368"/>
                    </a:lnTo>
                    <a:lnTo>
                      <a:pt x="33" y="364"/>
                    </a:lnTo>
                    <a:lnTo>
                      <a:pt x="29" y="255"/>
                    </a:lnTo>
                    <a:lnTo>
                      <a:pt x="0" y="242"/>
                    </a:lnTo>
                    <a:lnTo>
                      <a:pt x="12" y="124"/>
                    </a:lnTo>
                    <a:lnTo>
                      <a:pt x="56" y="91"/>
                    </a:lnTo>
                    <a:lnTo>
                      <a:pt x="68" y="81"/>
                    </a:lnTo>
                    <a:lnTo>
                      <a:pt x="68" y="69"/>
                    </a:lnTo>
                    <a:lnTo>
                      <a:pt x="64" y="61"/>
                    </a:lnTo>
                    <a:lnTo>
                      <a:pt x="59" y="55"/>
                    </a:lnTo>
                    <a:lnTo>
                      <a:pt x="54" y="46"/>
                    </a:lnTo>
                    <a:lnTo>
                      <a:pt x="51" y="39"/>
                    </a:lnTo>
                    <a:lnTo>
                      <a:pt x="51" y="30"/>
                    </a:lnTo>
                    <a:lnTo>
                      <a:pt x="54" y="22"/>
                    </a:lnTo>
                    <a:lnTo>
                      <a:pt x="60" y="12"/>
                    </a:lnTo>
                    <a:lnTo>
                      <a:pt x="68" y="5"/>
                    </a:lnTo>
                    <a:lnTo>
                      <a:pt x="77" y="1"/>
                    </a:lnTo>
                    <a:lnTo>
                      <a:pt x="87" y="0"/>
                    </a:lnTo>
                    <a:lnTo>
                      <a:pt x="97" y="2"/>
                    </a:lnTo>
                    <a:lnTo>
                      <a:pt x="107" y="5"/>
                    </a:lnTo>
                    <a:lnTo>
                      <a:pt x="118" y="14"/>
                    </a:lnTo>
                  </a:path>
                </a:pathLst>
              </a:custGeom>
              <a:solidFill>
                <a:srgbClr val="B0D46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383" name="Freeform 22">
                <a:extLst>
                  <a:ext uri="{FF2B5EF4-FFF2-40B4-BE49-F238E27FC236}">
                    <a16:creationId xmlns:a16="http://schemas.microsoft.com/office/drawing/2014/main" id="{76A1B766-DB6F-AD4A-B99A-C05749AEA98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02" y="2119"/>
                <a:ext cx="185" cy="628"/>
              </a:xfrm>
              <a:custGeom>
                <a:avLst/>
                <a:gdLst>
                  <a:gd name="T0" fmla="*/ 112 w 185"/>
                  <a:gd name="T1" fmla="*/ 8 h 628"/>
                  <a:gd name="T2" fmla="*/ 149 w 185"/>
                  <a:gd name="T3" fmla="*/ 0 h 628"/>
                  <a:gd name="T4" fmla="*/ 162 w 185"/>
                  <a:gd name="T5" fmla="*/ 15 h 628"/>
                  <a:gd name="T6" fmla="*/ 169 w 185"/>
                  <a:gd name="T7" fmla="*/ 10 h 628"/>
                  <a:gd name="T8" fmla="*/ 178 w 185"/>
                  <a:gd name="T9" fmla="*/ 38 h 628"/>
                  <a:gd name="T10" fmla="*/ 158 w 185"/>
                  <a:gd name="T11" fmla="*/ 55 h 628"/>
                  <a:gd name="T12" fmla="*/ 157 w 185"/>
                  <a:gd name="T13" fmla="*/ 69 h 628"/>
                  <a:gd name="T14" fmla="*/ 152 w 185"/>
                  <a:gd name="T15" fmla="*/ 71 h 628"/>
                  <a:gd name="T16" fmla="*/ 149 w 185"/>
                  <a:gd name="T17" fmla="*/ 85 h 628"/>
                  <a:gd name="T18" fmla="*/ 134 w 185"/>
                  <a:gd name="T19" fmla="*/ 88 h 628"/>
                  <a:gd name="T20" fmla="*/ 134 w 185"/>
                  <a:gd name="T21" fmla="*/ 94 h 628"/>
                  <a:gd name="T22" fmla="*/ 158 w 185"/>
                  <a:gd name="T23" fmla="*/ 112 h 628"/>
                  <a:gd name="T24" fmla="*/ 178 w 185"/>
                  <a:gd name="T25" fmla="*/ 202 h 628"/>
                  <a:gd name="T26" fmla="*/ 162 w 185"/>
                  <a:gd name="T27" fmla="*/ 226 h 628"/>
                  <a:gd name="T28" fmla="*/ 162 w 185"/>
                  <a:gd name="T29" fmla="*/ 390 h 628"/>
                  <a:gd name="T30" fmla="*/ 143 w 185"/>
                  <a:gd name="T31" fmla="*/ 397 h 628"/>
                  <a:gd name="T32" fmla="*/ 140 w 185"/>
                  <a:gd name="T33" fmla="*/ 423 h 628"/>
                  <a:gd name="T34" fmla="*/ 132 w 185"/>
                  <a:gd name="T35" fmla="*/ 493 h 628"/>
                  <a:gd name="T36" fmla="*/ 132 w 185"/>
                  <a:gd name="T37" fmla="*/ 530 h 628"/>
                  <a:gd name="T38" fmla="*/ 162 w 185"/>
                  <a:gd name="T39" fmla="*/ 553 h 628"/>
                  <a:gd name="T40" fmla="*/ 184 w 185"/>
                  <a:gd name="T41" fmla="*/ 565 h 628"/>
                  <a:gd name="T42" fmla="*/ 184 w 185"/>
                  <a:gd name="T43" fmla="*/ 572 h 628"/>
                  <a:gd name="T44" fmla="*/ 138 w 185"/>
                  <a:gd name="T45" fmla="*/ 561 h 628"/>
                  <a:gd name="T46" fmla="*/ 132 w 185"/>
                  <a:gd name="T47" fmla="*/ 554 h 628"/>
                  <a:gd name="T48" fmla="*/ 127 w 185"/>
                  <a:gd name="T49" fmla="*/ 561 h 628"/>
                  <a:gd name="T50" fmla="*/ 123 w 185"/>
                  <a:gd name="T51" fmla="*/ 561 h 628"/>
                  <a:gd name="T52" fmla="*/ 117 w 185"/>
                  <a:gd name="T53" fmla="*/ 535 h 628"/>
                  <a:gd name="T54" fmla="*/ 112 w 185"/>
                  <a:gd name="T55" fmla="*/ 416 h 628"/>
                  <a:gd name="T56" fmla="*/ 103 w 185"/>
                  <a:gd name="T57" fmla="*/ 416 h 628"/>
                  <a:gd name="T58" fmla="*/ 77 w 185"/>
                  <a:gd name="T59" fmla="*/ 521 h 628"/>
                  <a:gd name="T60" fmla="*/ 77 w 185"/>
                  <a:gd name="T61" fmla="*/ 587 h 628"/>
                  <a:gd name="T62" fmla="*/ 66 w 185"/>
                  <a:gd name="T63" fmla="*/ 619 h 628"/>
                  <a:gd name="T64" fmla="*/ 57 w 185"/>
                  <a:gd name="T65" fmla="*/ 627 h 628"/>
                  <a:gd name="T66" fmla="*/ 51 w 185"/>
                  <a:gd name="T67" fmla="*/ 609 h 628"/>
                  <a:gd name="T68" fmla="*/ 58 w 185"/>
                  <a:gd name="T69" fmla="*/ 590 h 628"/>
                  <a:gd name="T70" fmla="*/ 66 w 185"/>
                  <a:gd name="T71" fmla="*/ 550 h 628"/>
                  <a:gd name="T72" fmla="*/ 68 w 185"/>
                  <a:gd name="T73" fmla="*/ 399 h 628"/>
                  <a:gd name="T74" fmla="*/ 77 w 185"/>
                  <a:gd name="T75" fmla="*/ 252 h 628"/>
                  <a:gd name="T76" fmla="*/ 61 w 185"/>
                  <a:gd name="T77" fmla="*/ 240 h 628"/>
                  <a:gd name="T78" fmla="*/ 61 w 185"/>
                  <a:gd name="T79" fmla="*/ 218 h 628"/>
                  <a:gd name="T80" fmla="*/ 61 w 185"/>
                  <a:gd name="T81" fmla="*/ 179 h 628"/>
                  <a:gd name="T82" fmla="*/ 40 w 185"/>
                  <a:gd name="T83" fmla="*/ 189 h 628"/>
                  <a:gd name="T84" fmla="*/ 58 w 185"/>
                  <a:gd name="T85" fmla="*/ 214 h 628"/>
                  <a:gd name="T86" fmla="*/ 58 w 185"/>
                  <a:gd name="T87" fmla="*/ 237 h 628"/>
                  <a:gd name="T88" fmla="*/ 39 w 185"/>
                  <a:gd name="T89" fmla="*/ 222 h 628"/>
                  <a:gd name="T90" fmla="*/ 29 w 185"/>
                  <a:gd name="T91" fmla="*/ 208 h 628"/>
                  <a:gd name="T92" fmla="*/ 20 w 185"/>
                  <a:gd name="T93" fmla="*/ 211 h 628"/>
                  <a:gd name="T94" fmla="*/ 0 w 185"/>
                  <a:gd name="T95" fmla="*/ 187 h 628"/>
                  <a:gd name="T96" fmla="*/ 0 w 185"/>
                  <a:gd name="T97" fmla="*/ 179 h 628"/>
                  <a:gd name="T98" fmla="*/ 10 w 185"/>
                  <a:gd name="T99" fmla="*/ 175 h 628"/>
                  <a:gd name="T100" fmla="*/ 34 w 185"/>
                  <a:gd name="T101" fmla="*/ 147 h 628"/>
                  <a:gd name="T102" fmla="*/ 58 w 185"/>
                  <a:gd name="T103" fmla="*/ 123 h 628"/>
                  <a:gd name="T104" fmla="*/ 89 w 185"/>
                  <a:gd name="T105" fmla="*/ 95 h 628"/>
                  <a:gd name="T106" fmla="*/ 112 w 185"/>
                  <a:gd name="T107" fmla="*/ 86 h 628"/>
                  <a:gd name="T108" fmla="*/ 112 w 185"/>
                  <a:gd name="T109" fmla="*/ 66 h 628"/>
                  <a:gd name="T110" fmla="*/ 103 w 185"/>
                  <a:gd name="T111" fmla="*/ 56 h 628"/>
                  <a:gd name="T112" fmla="*/ 103 w 185"/>
                  <a:gd name="T113" fmla="*/ 31 h 628"/>
                  <a:gd name="T114" fmla="*/ 97 w 185"/>
                  <a:gd name="T115" fmla="*/ 26 h 628"/>
                  <a:gd name="T116" fmla="*/ 112 w 185"/>
                  <a:gd name="T117" fmla="*/ 8 h 628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</a:gdLst>
                <a:ahLst/>
                <a:cxnLst>
                  <a:cxn ang="T118">
                    <a:pos x="T0" y="T1"/>
                  </a:cxn>
                  <a:cxn ang="T119">
                    <a:pos x="T2" y="T3"/>
                  </a:cxn>
                  <a:cxn ang="T120">
                    <a:pos x="T4" y="T5"/>
                  </a:cxn>
                  <a:cxn ang="T121">
                    <a:pos x="T6" y="T7"/>
                  </a:cxn>
                  <a:cxn ang="T122">
                    <a:pos x="T8" y="T9"/>
                  </a:cxn>
                  <a:cxn ang="T123">
                    <a:pos x="T10" y="T11"/>
                  </a:cxn>
                  <a:cxn ang="T124">
                    <a:pos x="T12" y="T13"/>
                  </a:cxn>
                  <a:cxn ang="T125">
                    <a:pos x="T14" y="T15"/>
                  </a:cxn>
                  <a:cxn ang="T126">
                    <a:pos x="T16" y="T17"/>
                  </a:cxn>
                  <a:cxn ang="T127">
                    <a:pos x="T18" y="T19"/>
                  </a:cxn>
                  <a:cxn ang="T128">
                    <a:pos x="T20" y="T21"/>
                  </a:cxn>
                  <a:cxn ang="T129">
                    <a:pos x="T22" y="T23"/>
                  </a:cxn>
                  <a:cxn ang="T130">
                    <a:pos x="T24" y="T25"/>
                  </a:cxn>
                  <a:cxn ang="T131">
                    <a:pos x="T26" y="T27"/>
                  </a:cxn>
                  <a:cxn ang="T132">
                    <a:pos x="T28" y="T29"/>
                  </a:cxn>
                  <a:cxn ang="T133">
                    <a:pos x="T30" y="T31"/>
                  </a:cxn>
                  <a:cxn ang="T134">
                    <a:pos x="T32" y="T33"/>
                  </a:cxn>
                  <a:cxn ang="T135">
                    <a:pos x="T34" y="T35"/>
                  </a:cxn>
                  <a:cxn ang="T136">
                    <a:pos x="T36" y="T37"/>
                  </a:cxn>
                  <a:cxn ang="T137">
                    <a:pos x="T38" y="T39"/>
                  </a:cxn>
                  <a:cxn ang="T138">
                    <a:pos x="T40" y="T41"/>
                  </a:cxn>
                  <a:cxn ang="T139">
                    <a:pos x="T42" y="T43"/>
                  </a:cxn>
                  <a:cxn ang="T140">
                    <a:pos x="T44" y="T45"/>
                  </a:cxn>
                  <a:cxn ang="T141">
                    <a:pos x="T46" y="T47"/>
                  </a:cxn>
                  <a:cxn ang="T142">
                    <a:pos x="T48" y="T49"/>
                  </a:cxn>
                  <a:cxn ang="T143">
                    <a:pos x="T50" y="T51"/>
                  </a:cxn>
                  <a:cxn ang="T144">
                    <a:pos x="T52" y="T53"/>
                  </a:cxn>
                  <a:cxn ang="T145">
                    <a:pos x="T54" y="T55"/>
                  </a:cxn>
                  <a:cxn ang="T146">
                    <a:pos x="T56" y="T57"/>
                  </a:cxn>
                  <a:cxn ang="T147">
                    <a:pos x="T58" y="T59"/>
                  </a:cxn>
                  <a:cxn ang="T148">
                    <a:pos x="T60" y="T61"/>
                  </a:cxn>
                  <a:cxn ang="T149">
                    <a:pos x="T62" y="T63"/>
                  </a:cxn>
                  <a:cxn ang="T150">
                    <a:pos x="T64" y="T65"/>
                  </a:cxn>
                  <a:cxn ang="T151">
                    <a:pos x="T66" y="T67"/>
                  </a:cxn>
                  <a:cxn ang="T152">
                    <a:pos x="T68" y="T69"/>
                  </a:cxn>
                  <a:cxn ang="T153">
                    <a:pos x="T70" y="T71"/>
                  </a:cxn>
                  <a:cxn ang="T154">
                    <a:pos x="T72" y="T73"/>
                  </a:cxn>
                  <a:cxn ang="T155">
                    <a:pos x="T74" y="T75"/>
                  </a:cxn>
                  <a:cxn ang="T156">
                    <a:pos x="T76" y="T77"/>
                  </a:cxn>
                  <a:cxn ang="T157">
                    <a:pos x="T78" y="T79"/>
                  </a:cxn>
                  <a:cxn ang="T158">
                    <a:pos x="T80" y="T81"/>
                  </a:cxn>
                  <a:cxn ang="T159">
                    <a:pos x="T82" y="T83"/>
                  </a:cxn>
                  <a:cxn ang="T160">
                    <a:pos x="T84" y="T85"/>
                  </a:cxn>
                  <a:cxn ang="T161">
                    <a:pos x="T86" y="T87"/>
                  </a:cxn>
                  <a:cxn ang="T162">
                    <a:pos x="T88" y="T89"/>
                  </a:cxn>
                  <a:cxn ang="T163">
                    <a:pos x="T90" y="T91"/>
                  </a:cxn>
                  <a:cxn ang="T164">
                    <a:pos x="T92" y="T93"/>
                  </a:cxn>
                  <a:cxn ang="T165">
                    <a:pos x="T94" y="T95"/>
                  </a:cxn>
                  <a:cxn ang="T166">
                    <a:pos x="T96" y="T97"/>
                  </a:cxn>
                  <a:cxn ang="T167">
                    <a:pos x="T98" y="T99"/>
                  </a:cxn>
                  <a:cxn ang="T168">
                    <a:pos x="T100" y="T101"/>
                  </a:cxn>
                  <a:cxn ang="T169">
                    <a:pos x="T102" y="T103"/>
                  </a:cxn>
                  <a:cxn ang="T170">
                    <a:pos x="T104" y="T105"/>
                  </a:cxn>
                  <a:cxn ang="T171">
                    <a:pos x="T106" y="T107"/>
                  </a:cxn>
                  <a:cxn ang="T172">
                    <a:pos x="T108" y="T109"/>
                  </a:cxn>
                  <a:cxn ang="T173">
                    <a:pos x="T110" y="T111"/>
                  </a:cxn>
                  <a:cxn ang="T174">
                    <a:pos x="T112" y="T113"/>
                  </a:cxn>
                  <a:cxn ang="T175">
                    <a:pos x="T114" y="T115"/>
                  </a:cxn>
                  <a:cxn ang="T176">
                    <a:pos x="T116" y="T117"/>
                  </a:cxn>
                </a:cxnLst>
                <a:rect l="0" t="0" r="r" b="b"/>
                <a:pathLst>
                  <a:path w="185" h="628">
                    <a:moveTo>
                      <a:pt x="112" y="8"/>
                    </a:moveTo>
                    <a:lnTo>
                      <a:pt x="149" y="0"/>
                    </a:lnTo>
                    <a:lnTo>
                      <a:pt x="162" y="15"/>
                    </a:lnTo>
                    <a:lnTo>
                      <a:pt x="169" y="10"/>
                    </a:lnTo>
                    <a:lnTo>
                      <a:pt x="178" y="38"/>
                    </a:lnTo>
                    <a:lnTo>
                      <a:pt x="158" y="55"/>
                    </a:lnTo>
                    <a:lnTo>
                      <a:pt x="157" y="69"/>
                    </a:lnTo>
                    <a:lnTo>
                      <a:pt x="152" y="71"/>
                    </a:lnTo>
                    <a:lnTo>
                      <a:pt x="149" y="85"/>
                    </a:lnTo>
                    <a:lnTo>
                      <a:pt x="134" y="88"/>
                    </a:lnTo>
                    <a:lnTo>
                      <a:pt x="134" y="94"/>
                    </a:lnTo>
                    <a:lnTo>
                      <a:pt x="158" y="112"/>
                    </a:lnTo>
                    <a:lnTo>
                      <a:pt x="178" y="202"/>
                    </a:lnTo>
                    <a:lnTo>
                      <a:pt x="162" y="226"/>
                    </a:lnTo>
                    <a:lnTo>
                      <a:pt x="162" y="390"/>
                    </a:lnTo>
                    <a:lnTo>
                      <a:pt x="143" y="397"/>
                    </a:lnTo>
                    <a:lnTo>
                      <a:pt x="140" y="423"/>
                    </a:lnTo>
                    <a:lnTo>
                      <a:pt x="132" y="493"/>
                    </a:lnTo>
                    <a:lnTo>
                      <a:pt x="132" y="530"/>
                    </a:lnTo>
                    <a:lnTo>
                      <a:pt x="162" y="553"/>
                    </a:lnTo>
                    <a:lnTo>
                      <a:pt x="184" y="565"/>
                    </a:lnTo>
                    <a:lnTo>
                      <a:pt x="184" y="572"/>
                    </a:lnTo>
                    <a:lnTo>
                      <a:pt x="138" y="561"/>
                    </a:lnTo>
                    <a:lnTo>
                      <a:pt x="132" y="554"/>
                    </a:lnTo>
                    <a:lnTo>
                      <a:pt x="127" y="561"/>
                    </a:lnTo>
                    <a:lnTo>
                      <a:pt x="123" y="561"/>
                    </a:lnTo>
                    <a:lnTo>
                      <a:pt x="117" y="535"/>
                    </a:lnTo>
                    <a:lnTo>
                      <a:pt x="112" y="416"/>
                    </a:lnTo>
                    <a:lnTo>
                      <a:pt x="103" y="416"/>
                    </a:lnTo>
                    <a:lnTo>
                      <a:pt x="77" y="521"/>
                    </a:lnTo>
                    <a:lnTo>
                      <a:pt x="77" y="587"/>
                    </a:lnTo>
                    <a:lnTo>
                      <a:pt x="66" y="619"/>
                    </a:lnTo>
                    <a:lnTo>
                      <a:pt x="57" y="627"/>
                    </a:lnTo>
                    <a:lnTo>
                      <a:pt x="51" y="609"/>
                    </a:lnTo>
                    <a:lnTo>
                      <a:pt x="58" y="590"/>
                    </a:lnTo>
                    <a:lnTo>
                      <a:pt x="66" y="550"/>
                    </a:lnTo>
                    <a:lnTo>
                      <a:pt x="68" y="399"/>
                    </a:lnTo>
                    <a:lnTo>
                      <a:pt x="77" y="252"/>
                    </a:lnTo>
                    <a:lnTo>
                      <a:pt x="61" y="240"/>
                    </a:lnTo>
                    <a:lnTo>
                      <a:pt x="61" y="218"/>
                    </a:lnTo>
                    <a:lnTo>
                      <a:pt x="61" y="179"/>
                    </a:lnTo>
                    <a:lnTo>
                      <a:pt x="40" y="189"/>
                    </a:lnTo>
                    <a:lnTo>
                      <a:pt x="58" y="214"/>
                    </a:lnTo>
                    <a:lnTo>
                      <a:pt x="58" y="237"/>
                    </a:lnTo>
                    <a:lnTo>
                      <a:pt x="39" y="222"/>
                    </a:lnTo>
                    <a:lnTo>
                      <a:pt x="29" y="208"/>
                    </a:lnTo>
                    <a:lnTo>
                      <a:pt x="20" y="211"/>
                    </a:lnTo>
                    <a:lnTo>
                      <a:pt x="0" y="187"/>
                    </a:lnTo>
                    <a:lnTo>
                      <a:pt x="0" y="179"/>
                    </a:lnTo>
                    <a:lnTo>
                      <a:pt x="10" y="175"/>
                    </a:lnTo>
                    <a:lnTo>
                      <a:pt x="34" y="147"/>
                    </a:lnTo>
                    <a:lnTo>
                      <a:pt x="58" y="123"/>
                    </a:lnTo>
                    <a:lnTo>
                      <a:pt x="89" y="95"/>
                    </a:lnTo>
                    <a:lnTo>
                      <a:pt x="112" y="86"/>
                    </a:lnTo>
                    <a:lnTo>
                      <a:pt x="112" y="66"/>
                    </a:lnTo>
                    <a:lnTo>
                      <a:pt x="103" y="56"/>
                    </a:lnTo>
                    <a:lnTo>
                      <a:pt x="103" y="31"/>
                    </a:lnTo>
                    <a:lnTo>
                      <a:pt x="97" y="26"/>
                    </a:lnTo>
                    <a:lnTo>
                      <a:pt x="112" y="8"/>
                    </a:lnTo>
                  </a:path>
                </a:pathLst>
              </a:custGeom>
              <a:solidFill>
                <a:srgbClr val="B0D46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384" name="Freeform 23">
                <a:extLst>
                  <a:ext uri="{FF2B5EF4-FFF2-40B4-BE49-F238E27FC236}">
                    <a16:creationId xmlns:a16="http://schemas.microsoft.com/office/drawing/2014/main" id="{32DB8D0B-C389-30EB-3072-02B823EE5DC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30" y="2134"/>
                <a:ext cx="178" cy="778"/>
              </a:xfrm>
              <a:custGeom>
                <a:avLst/>
                <a:gdLst>
                  <a:gd name="T0" fmla="*/ 42 w 178"/>
                  <a:gd name="T1" fmla="*/ 16 h 778"/>
                  <a:gd name="T2" fmla="*/ 42 w 178"/>
                  <a:gd name="T3" fmla="*/ 35 h 778"/>
                  <a:gd name="T4" fmla="*/ 45 w 178"/>
                  <a:gd name="T5" fmla="*/ 41 h 778"/>
                  <a:gd name="T6" fmla="*/ 37 w 178"/>
                  <a:gd name="T7" fmla="*/ 56 h 778"/>
                  <a:gd name="T8" fmla="*/ 42 w 178"/>
                  <a:gd name="T9" fmla="*/ 60 h 778"/>
                  <a:gd name="T10" fmla="*/ 40 w 178"/>
                  <a:gd name="T11" fmla="*/ 66 h 778"/>
                  <a:gd name="T12" fmla="*/ 46 w 178"/>
                  <a:gd name="T13" fmla="*/ 88 h 778"/>
                  <a:gd name="T14" fmla="*/ 46 w 178"/>
                  <a:gd name="T15" fmla="*/ 92 h 778"/>
                  <a:gd name="T16" fmla="*/ 15 w 178"/>
                  <a:gd name="T17" fmla="*/ 113 h 778"/>
                  <a:gd name="T18" fmla="*/ 0 w 178"/>
                  <a:gd name="T19" fmla="*/ 273 h 778"/>
                  <a:gd name="T20" fmla="*/ 19 w 178"/>
                  <a:gd name="T21" fmla="*/ 301 h 778"/>
                  <a:gd name="T22" fmla="*/ 12 w 178"/>
                  <a:gd name="T23" fmla="*/ 388 h 778"/>
                  <a:gd name="T24" fmla="*/ 25 w 178"/>
                  <a:gd name="T25" fmla="*/ 398 h 778"/>
                  <a:gd name="T26" fmla="*/ 30 w 178"/>
                  <a:gd name="T27" fmla="*/ 534 h 778"/>
                  <a:gd name="T28" fmla="*/ 38 w 178"/>
                  <a:gd name="T29" fmla="*/ 672 h 778"/>
                  <a:gd name="T30" fmla="*/ 35 w 178"/>
                  <a:gd name="T31" fmla="*/ 680 h 778"/>
                  <a:gd name="T32" fmla="*/ 4 w 178"/>
                  <a:gd name="T33" fmla="*/ 706 h 778"/>
                  <a:gd name="T34" fmla="*/ 8 w 178"/>
                  <a:gd name="T35" fmla="*/ 711 h 778"/>
                  <a:gd name="T36" fmla="*/ 19 w 178"/>
                  <a:gd name="T37" fmla="*/ 715 h 778"/>
                  <a:gd name="T38" fmla="*/ 37 w 178"/>
                  <a:gd name="T39" fmla="*/ 711 h 778"/>
                  <a:gd name="T40" fmla="*/ 55 w 178"/>
                  <a:gd name="T41" fmla="*/ 701 h 778"/>
                  <a:gd name="T42" fmla="*/ 70 w 178"/>
                  <a:gd name="T43" fmla="*/ 695 h 778"/>
                  <a:gd name="T44" fmla="*/ 70 w 178"/>
                  <a:gd name="T45" fmla="*/ 719 h 778"/>
                  <a:gd name="T46" fmla="*/ 76 w 178"/>
                  <a:gd name="T47" fmla="*/ 720 h 778"/>
                  <a:gd name="T48" fmla="*/ 66 w 178"/>
                  <a:gd name="T49" fmla="*/ 739 h 778"/>
                  <a:gd name="T50" fmla="*/ 71 w 178"/>
                  <a:gd name="T51" fmla="*/ 773 h 778"/>
                  <a:gd name="T52" fmla="*/ 81 w 178"/>
                  <a:gd name="T53" fmla="*/ 777 h 778"/>
                  <a:gd name="T54" fmla="*/ 101 w 178"/>
                  <a:gd name="T55" fmla="*/ 750 h 778"/>
                  <a:gd name="T56" fmla="*/ 101 w 178"/>
                  <a:gd name="T57" fmla="*/ 730 h 778"/>
                  <a:gd name="T58" fmla="*/ 107 w 178"/>
                  <a:gd name="T59" fmla="*/ 728 h 778"/>
                  <a:gd name="T60" fmla="*/ 114 w 178"/>
                  <a:gd name="T61" fmla="*/ 551 h 778"/>
                  <a:gd name="T62" fmla="*/ 107 w 178"/>
                  <a:gd name="T63" fmla="*/ 534 h 778"/>
                  <a:gd name="T64" fmla="*/ 127 w 178"/>
                  <a:gd name="T65" fmla="*/ 415 h 778"/>
                  <a:gd name="T66" fmla="*/ 140 w 178"/>
                  <a:gd name="T67" fmla="*/ 410 h 778"/>
                  <a:gd name="T68" fmla="*/ 144 w 178"/>
                  <a:gd name="T69" fmla="*/ 287 h 778"/>
                  <a:gd name="T70" fmla="*/ 177 w 178"/>
                  <a:gd name="T71" fmla="*/ 273 h 778"/>
                  <a:gd name="T72" fmla="*/ 163 w 178"/>
                  <a:gd name="T73" fmla="*/ 140 h 778"/>
                  <a:gd name="T74" fmla="*/ 113 w 178"/>
                  <a:gd name="T75" fmla="*/ 103 h 778"/>
                  <a:gd name="T76" fmla="*/ 100 w 178"/>
                  <a:gd name="T77" fmla="*/ 91 h 778"/>
                  <a:gd name="T78" fmla="*/ 99 w 178"/>
                  <a:gd name="T79" fmla="*/ 78 h 778"/>
                  <a:gd name="T80" fmla="*/ 104 w 178"/>
                  <a:gd name="T81" fmla="*/ 69 h 778"/>
                  <a:gd name="T82" fmla="*/ 110 w 178"/>
                  <a:gd name="T83" fmla="*/ 62 h 778"/>
                  <a:gd name="T84" fmla="*/ 115 w 178"/>
                  <a:gd name="T85" fmla="*/ 52 h 778"/>
                  <a:gd name="T86" fmla="*/ 119 w 178"/>
                  <a:gd name="T87" fmla="*/ 44 h 778"/>
                  <a:gd name="T88" fmla="*/ 119 w 178"/>
                  <a:gd name="T89" fmla="*/ 34 h 778"/>
                  <a:gd name="T90" fmla="*/ 115 w 178"/>
                  <a:gd name="T91" fmla="*/ 25 h 778"/>
                  <a:gd name="T92" fmla="*/ 109 w 178"/>
                  <a:gd name="T93" fmla="*/ 14 h 778"/>
                  <a:gd name="T94" fmla="*/ 100 w 178"/>
                  <a:gd name="T95" fmla="*/ 6 h 778"/>
                  <a:gd name="T96" fmla="*/ 90 w 178"/>
                  <a:gd name="T97" fmla="*/ 2 h 778"/>
                  <a:gd name="T98" fmla="*/ 77 w 178"/>
                  <a:gd name="T99" fmla="*/ 0 h 778"/>
                  <a:gd name="T100" fmla="*/ 66 w 178"/>
                  <a:gd name="T101" fmla="*/ 2 h 778"/>
                  <a:gd name="T102" fmla="*/ 55 w 178"/>
                  <a:gd name="T103" fmla="*/ 5 h 778"/>
                  <a:gd name="T104" fmla="*/ 42 w 178"/>
                  <a:gd name="T105" fmla="*/ 16 h 778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0" t="0" r="r" b="b"/>
                <a:pathLst>
                  <a:path w="178" h="778">
                    <a:moveTo>
                      <a:pt x="42" y="16"/>
                    </a:moveTo>
                    <a:lnTo>
                      <a:pt x="42" y="35"/>
                    </a:lnTo>
                    <a:lnTo>
                      <a:pt x="45" y="41"/>
                    </a:lnTo>
                    <a:lnTo>
                      <a:pt x="37" y="56"/>
                    </a:lnTo>
                    <a:lnTo>
                      <a:pt x="42" y="60"/>
                    </a:lnTo>
                    <a:lnTo>
                      <a:pt x="40" y="66"/>
                    </a:lnTo>
                    <a:lnTo>
                      <a:pt x="46" y="88"/>
                    </a:lnTo>
                    <a:lnTo>
                      <a:pt x="46" y="92"/>
                    </a:lnTo>
                    <a:lnTo>
                      <a:pt x="15" y="113"/>
                    </a:lnTo>
                    <a:lnTo>
                      <a:pt x="0" y="273"/>
                    </a:lnTo>
                    <a:lnTo>
                      <a:pt x="19" y="301"/>
                    </a:lnTo>
                    <a:lnTo>
                      <a:pt x="12" y="388"/>
                    </a:lnTo>
                    <a:lnTo>
                      <a:pt x="25" y="398"/>
                    </a:lnTo>
                    <a:lnTo>
                      <a:pt x="30" y="534"/>
                    </a:lnTo>
                    <a:lnTo>
                      <a:pt x="38" y="672"/>
                    </a:lnTo>
                    <a:lnTo>
                      <a:pt x="35" y="680"/>
                    </a:lnTo>
                    <a:lnTo>
                      <a:pt x="4" y="706"/>
                    </a:lnTo>
                    <a:lnTo>
                      <a:pt x="8" y="711"/>
                    </a:lnTo>
                    <a:lnTo>
                      <a:pt x="19" y="715"/>
                    </a:lnTo>
                    <a:lnTo>
                      <a:pt x="37" y="711"/>
                    </a:lnTo>
                    <a:lnTo>
                      <a:pt x="55" y="701"/>
                    </a:lnTo>
                    <a:lnTo>
                      <a:pt x="70" y="695"/>
                    </a:lnTo>
                    <a:lnTo>
                      <a:pt x="70" y="719"/>
                    </a:lnTo>
                    <a:lnTo>
                      <a:pt x="76" y="720"/>
                    </a:lnTo>
                    <a:lnTo>
                      <a:pt x="66" y="739"/>
                    </a:lnTo>
                    <a:lnTo>
                      <a:pt x="71" y="773"/>
                    </a:lnTo>
                    <a:lnTo>
                      <a:pt x="81" y="777"/>
                    </a:lnTo>
                    <a:lnTo>
                      <a:pt x="101" y="750"/>
                    </a:lnTo>
                    <a:lnTo>
                      <a:pt x="101" y="730"/>
                    </a:lnTo>
                    <a:lnTo>
                      <a:pt x="107" y="728"/>
                    </a:lnTo>
                    <a:lnTo>
                      <a:pt x="114" y="551"/>
                    </a:lnTo>
                    <a:lnTo>
                      <a:pt x="107" y="534"/>
                    </a:lnTo>
                    <a:lnTo>
                      <a:pt x="127" y="415"/>
                    </a:lnTo>
                    <a:lnTo>
                      <a:pt x="140" y="410"/>
                    </a:lnTo>
                    <a:lnTo>
                      <a:pt x="144" y="287"/>
                    </a:lnTo>
                    <a:lnTo>
                      <a:pt x="177" y="273"/>
                    </a:lnTo>
                    <a:lnTo>
                      <a:pt x="163" y="140"/>
                    </a:lnTo>
                    <a:lnTo>
                      <a:pt x="113" y="103"/>
                    </a:lnTo>
                    <a:lnTo>
                      <a:pt x="100" y="91"/>
                    </a:lnTo>
                    <a:lnTo>
                      <a:pt x="99" y="78"/>
                    </a:lnTo>
                    <a:lnTo>
                      <a:pt x="104" y="69"/>
                    </a:lnTo>
                    <a:lnTo>
                      <a:pt x="110" y="62"/>
                    </a:lnTo>
                    <a:lnTo>
                      <a:pt x="115" y="52"/>
                    </a:lnTo>
                    <a:lnTo>
                      <a:pt x="119" y="44"/>
                    </a:lnTo>
                    <a:lnTo>
                      <a:pt x="119" y="34"/>
                    </a:lnTo>
                    <a:lnTo>
                      <a:pt x="115" y="25"/>
                    </a:lnTo>
                    <a:lnTo>
                      <a:pt x="109" y="14"/>
                    </a:lnTo>
                    <a:lnTo>
                      <a:pt x="100" y="6"/>
                    </a:lnTo>
                    <a:lnTo>
                      <a:pt x="90" y="2"/>
                    </a:lnTo>
                    <a:lnTo>
                      <a:pt x="77" y="0"/>
                    </a:lnTo>
                    <a:lnTo>
                      <a:pt x="66" y="2"/>
                    </a:lnTo>
                    <a:lnTo>
                      <a:pt x="55" y="5"/>
                    </a:lnTo>
                    <a:lnTo>
                      <a:pt x="42" y="16"/>
                    </a:lnTo>
                  </a:path>
                </a:pathLst>
              </a:custGeom>
              <a:solidFill>
                <a:srgbClr val="B0D46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385" name="Freeform 24">
                <a:extLst>
                  <a:ext uri="{FF2B5EF4-FFF2-40B4-BE49-F238E27FC236}">
                    <a16:creationId xmlns:a16="http://schemas.microsoft.com/office/drawing/2014/main" id="{E48DC81B-6817-E8C9-87D8-1FAD0CED2AD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58" y="2042"/>
                <a:ext cx="187" cy="607"/>
              </a:xfrm>
              <a:custGeom>
                <a:avLst/>
                <a:gdLst>
                  <a:gd name="T0" fmla="*/ 117 w 187"/>
                  <a:gd name="T1" fmla="*/ 0 h 607"/>
                  <a:gd name="T2" fmla="*/ 76 w 187"/>
                  <a:gd name="T3" fmla="*/ 19 h 607"/>
                  <a:gd name="T4" fmla="*/ 75 w 187"/>
                  <a:gd name="T5" fmla="*/ 60 h 607"/>
                  <a:gd name="T6" fmla="*/ 55 w 187"/>
                  <a:gd name="T7" fmla="*/ 79 h 607"/>
                  <a:gd name="T8" fmla="*/ 12 w 187"/>
                  <a:gd name="T9" fmla="*/ 101 h 607"/>
                  <a:gd name="T10" fmla="*/ 5 w 187"/>
                  <a:gd name="T11" fmla="*/ 218 h 607"/>
                  <a:gd name="T12" fmla="*/ 35 w 187"/>
                  <a:gd name="T13" fmla="*/ 319 h 607"/>
                  <a:gd name="T14" fmla="*/ 63 w 187"/>
                  <a:gd name="T15" fmla="*/ 395 h 607"/>
                  <a:gd name="T16" fmla="*/ 58 w 187"/>
                  <a:gd name="T17" fmla="*/ 576 h 607"/>
                  <a:gd name="T18" fmla="*/ 63 w 187"/>
                  <a:gd name="T19" fmla="*/ 584 h 607"/>
                  <a:gd name="T20" fmla="*/ 93 w 187"/>
                  <a:gd name="T21" fmla="*/ 603 h 607"/>
                  <a:gd name="T22" fmla="*/ 109 w 187"/>
                  <a:gd name="T23" fmla="*/ 606 h 607"/>
                  <a:gd name="T24" fmla="*/ 120 w 187"/>
                  <a:gd name="T25" fmla="*/ 601 h 607"/>
                  <a:gd name="T26" fmla="*/ 114 w 187"/>
                  <a:gd name="T27" fmla="*/ 591 h 607"/>
                  <a:gd name="T28" fmla="*/ 99 w 187"/>
                  <a:gd name="T29" fmla="*/ 576 h 607"/>
                  <a:gd name="T30" fmla="*/ 105 w 187"/>
                  <a:gd name="T31" fmla="*/ 570 h 607"/>
                  <a:gd name="T32" fmla="*/ 142 w 187"/>
                  <a:gd name="T33" fmla="*/ 582 h 607"/>
                  <a:gd name="T34" fmla="*/ 146 w 187"/>
                  <a:gd name="T35" fmla="*/ 574 h 607"/>
                  <a:gd name="T36" fmla="*/ 142 w 187"/>
                  <a:gd name="T37" fmla="*/ 567 h 607"/>
                  <a:gd name="T38" fmla="*/ 131 w 187"/>
                  <a:gd name="T39" fmla="*/ 556 h 607"/>
                  <a:gd name="T40" fmla="*/ 144 w 187"/>
                  <a:gd name="T41" fmla="*/ 497 h 607"/>
                  <a:gd name="T42" fmla="*/ 157 w 187"/>
                  <a:gd name="T43" fmla="*/ 332 h 607"/>
                  <a:gd name="T44" fmla="*/ 163 w 187"/>
                  <a:gd name="T45" fmla="*/ 300 h 607"/>
                  <a:gd name="T46" fmla="*/ 151 w 187"/>
                  <a:gd name="T47" fmla="*/ 234 h 607"/>
                  <a:gd name="T48" fmla="*/ 160 w 187"/>
                  <a:gd name="T49" fmla="*/ 233 h 607"/>
                  <a:gd name="T50" fmla="*/ 168 w 187"/>
                  <a:gd name="T51" fmla="*/ 230 h 607"/>
                  <a:gd name="T52" fmla="*/ 175 w 187"/>
                  <a:gd name="T53" fmla="*/ 226 h 607"/>
                  <a:gd name="T54" fmla="*/ 180 w 187"/>
                  <a:gd name="T55" fmla="*/ 221 h 607"/>
                  <a:gd name="T56" fmla="*/ 186 w 187"/>
                  <a:gd name="T57" fmla="*/ 212 h 607"/>
                  <a:gd name="T58" fmla="*/ 181 w 187"/>
                  <a:gd name="T59" fmla="*/ 180 h 607"/>
                  <a:gd name="T60" fmla="*/ 136 w 187"/>
                  <a:gd name="T61" fmla="*/ 104 h 607"/>
                  <a:gd name="T62" fmla="*/ 120 w 187"/>
                  <a:gd name="T63" fmla="*/ 82 h 607"/>
                  <a:gd name="T64" fmla="*/ 140 w 187"/>
                  <a:gd name="T65" fmla="*/ 68 h 607"/>
                  <a:gd name="T66" fmla="*/ 140 w 187"/>
                  <a:gd name="T67" fmla="*/ 64 h 607"/>
                  <a:gd name="T68" fmla="*/ 147 w 187"/>
                  <a:gd name="T69" fmla="*/ 57 h 607"/>
                  <a:gd name="T70" fmla="*/ 146 w 187"/>
                  <a:gd name="T71" fmla="*/ 40 h 607"/>
                  <a:gd name="T72" fmla="*/ 149 w 187"/>
                  <a:gd name="T73" fmla="*/ 22 h 607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187" h="607">
                    <a:moveTo>
                      <a:pt x="140" y="7"/>
                    </a:moveTo>
                    <a:lnTo>
                      <a:pt x="117" y="0"/>
                    </a:lnTo>
                    <a:lnTo>
                      <a:pt x="93" y="4"/>
                    </a:lnTo>
                    <a:lnTo>
                      <a:pt x="76" y="19"/>
                    </a:lnTo>
                    <a:lnTo>
                      <a:pt x="70" y="38"/>
                    </a:lnTo>
                    <a:lnTo>
                      <a:pt x="75" y="60"/>
                    </a:lnTo>
                    <a:lnTo>
                      <a:pt x="67" y="73"/>
                    </a:lnTo>
                    <a:lnTo>
                      <a:pt x="55" y="79"/>
                    </a:lnTo>
                    <a:lnTo>
                      <a:pt x="22" y="93"/>
                    </a:lnTo>
                    <a:lnTo>
                      <a:pt x="12" y="101"/>
                    </a:lnTo>
                    <a:lnTo>
                      <a:pt x="0" y="198"/>
                    </a:lnTo>
                    <a:lnTo>
                      <a:pt x="5" y="218"/>
                    </a:lnTo>
                    <a:lnTo>
                      <a:pt x="39" y="226"/>
                    </a:lnTo>
                    <a:lnTo>
                      <a:pt x="35" y="319"/>
                    </a:lnTo>
                    <a:lnTo>
                      <a:pt x="58" y="328"/>
                    </a:lnTo>
                    <a:lnTo>
                      <a:pt x="63" y="395"/>
                    </a:lnTo>
                    <a:lnTo>
                      <a:pt x="59" y="512"/>
                    </a:lnTo>
                    <a:lnTo>
                      <a:pt x="58" y="576"/>
                    </a:lnTo>
                    <a:lnTo>
                      <a:pt x="63" y="578"/>
                    </a:lnTo>
                    <a:lnTo>
                      <a:pt x="63" y="584"/>
                    </a:lnTo>
                    <a:lnTo>
                      <a:pt x="81" y="595"/>
                    </a:lnTo>
                    <a:lnTo>
                      <a:pt x="93" y="603"/>
                    </a:lnTo>
                    <a:lnTo>
                      <a:pt x="100" y="606"/>
                    </a:lnTo>
                    <a:lnTo>
                      <a:pt x="109" y="606"/>
                    </a:lnTo>
                    <a:lnTo>
                      <a:pt x="118" y="604"/>
                    </a:lnTo>
                    <a:lnTo>
                      <a:pt x="120" y="601"/>
                    </a:lnTo>
                    <a:lnTo>
                      <a:pt x="118" y="596"/>
                    </a:lnTo>
                    <a:lnTo>
                      <a:pt x="114" y="591"/>
                    </a:lnTo>
                    <a:lnTo>
                      <a:pt x="107" y="583"/>
                    </a:lnTo>
                    <a:lnTo>
                      <a:pt x="99" y="576"/>
                    </a:lnTo>
                    <a:lnTo>
                      <a:pt x="105" y="578"/>
                    </a:lnTo>
                    <a:lnTo>
                      <a:pt x="105" y="570"/>
                    </a:lnTo>
                    <a:lnTo>
                      <a:pt x="131" y="582"/>
                    </a:lnTo>
                    <a:lnTo>
                      <a:pt x="142" y="582"/>
                    </a:lnTo>
                    <a:lnTo>
                      <a:pt x="146" y="578"/>
                    </a:lnTo>
                    <a:lnTo>
                      <a:pt x="146" y="574"/>
                    </a:lnTo>
                    <a:lnTo>
                      <a:pt x="145" y="571"/>
                    </a:lnTo>
                    <a:lnTo>
                      <a:pt x="142" y="567"/>
                    </a:lnTo>
                    <a:lnTo>
                      <a:pt x="136" y="561"/>
                    </a:lnTo>
                    <a:lnTo>
                      <a:pt x="131" y="556"/>
                    </a:lnTo>
                    <a:lnTo>
                      <a:pt x="138" y="555"/>
                    </a:lnTo>
                    <a:lnTo>
                      <a:pt x="144" y="497"/>
                    </a:lnTo>
                    <a:lnTo>
                      <a:pt x="146" y="407"/>
                    </a:lnTo>
                    <a:lnTo>
                      <a:pt x="157" y="332"/>
                    </a:lnTo>
                    <a:lnTo>
                      <a:pt x="160" y="311"/>
                    </a:lnTo>
                    <a:lnTo>
                      <a:pt x="163" y="300"/>
                    </a:lnTo>
                    <a:lnTo>
                      <a:pt x="155" y="255"/>
                    </a:lnTo>
                    <a:lnTo>
                      <a:pt x="151" y="234"/>
                    </a:lnTo>
                    <a:lnTo>
                      <a:pt x="157" y="236"/>
                    </a:lnTo>
                    <a:lnTo>
                      <a:pt x="160" y="233"/>
                    </a:lnTo>
                    <a:lnTo>
                      <a:pt x="163" y="233"/>
                    </a:lnTo>
                    <a:lnTo>
                      <a:pt x="168" y="230"/>
                    </a:lnTo>
                    <a:lnTo>
                      <a:pt x="173" y="230"/>
                    </a:lnTo>
                    <a:lnTo>
                      <a:pt x="175" y="226"/>
                    </a:lnTo>
                    <a:lnTo>
                      <a:pt x="178" y="225"/>
                    </a:lnTo>
                    <a:lnTo>
                      <a:pt x="180" y="221"/>
                    </a:lnTo>
                    <a:lnTo>
                      <a:pt x="184" y="218"/>
                    </a:lnTo>
                    <a:lnTo>
                      <a:pt x="186" y="212"/>
                    </a:lnTo>
                    <a:lnTo>
                      <a:pt x="177" y="192"/>
                    </a:lnTo>
                    <a:lnTo>
                      <a:pt x="181" y="180"/>
                    </a:lnTo>
                    <a:lnTo>
                      <a:pt x="163" y="192"/>
                    </a:lnTo>
                    <a:lnTo>
                      <a:pt x="136" y="104"/>
                    </a:lnTo>
                    <a:lnTo>
                      <a:pt x="116" y="86"/>
                    </a:lnTo>
                    <a:lnTo>
                      <a:pt x="120" y="82"/>
                    </a:lnTo>
                    <a:lnTo>
                      <a:pt x="138" y="79"/>
                    </a:lnTo>
                    <a:lnTo>
                      <a:pt x="140" y="68"/>
                    </a:lnTo>
                    <a:lnTo>
                      <a:pt x="133" y="65"/>
                    </a:lnTo>
                    <a:lnTo>
                      <a:pt x="140" y="64"/>
                    </a:lnTo>
                    <a:lnTo>
                      <a:pt x="140" y="60"/>
                    </a:lnTo>
                    <a:lnTo>
                      <a:pt x="147" y="57"/>
                    </a:lnTo>
                    <a:lnTo>
                      <a:pt x="142" y="43"/>
                    </a:lnTo>
                    <a:lnTo>
                      <a:pt x="146" y="40"/>
                    </a:lnTo>
                    <a:lnTo>
                      <a:pt x="144" y="22"/>
                    </a:lnTo>
                    <a:lnTo>
                      <a:pt x="149" y="22"/>
                    </a:lnTo>
                    <a:lnTo>
                      <a:pt x="140" y="7"/>
                    </a:lnTo>
                  </a:path>
                </a:pathLst>
              </a:custGeom>
              <a:solidFill>
                <a:srgbClr val="B0D46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386" name="Freeform 25">
                <a:extLst>
                  <a:ext uri="{FF2B5EF4-FFF2-40B4-BE49-F238E27FC236}">
                    <a16:creationId xmlns:a16="http://schemas.microsoft.com/office/drawing/2014/main" id="{2644C443-97C0-B387-0584-4B9A10CE31E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17" y="2146"/>
                <a:ext cx="166" cy="811"/>
              </a:xfrm>
              <a:custGeom>
                <a:avLst/>
                <a:gdLst>
                  <a:gd name="T0" fmla="*/ 108 w 166"/>
                  <a:gd name="T1" fmla="*/ 12 h 811"/>
                  <a:gd name="T2" fmla="*/ 69 w 166"/>
                  <a:gd name="T3" fmla="*/ 0 h 811"/>
                  <a:gd name="T4" fmla="*/ 40 w 166"/>
                  <a:gd name="T5" fmla="*/ 0 h 811"/>
                  <a:gd name="T6" fmla="*/ 14 w 166"/>
                  <a:gd name="T7" fmla="*/ 7 h 811"/>
                  <a:gd name="T8" fmla="*/ 4 w 166"/>
                  <a:gd name="T9" fmla="*/ 35 h 811"/>
                  <a:gd name="T10" fmla="*/ 4 w 166"/>
                  <a:gd name="T11" fmla="*/ 59 h 811"/>
                  <a:gd name="T12" fmla="*/ 18 w 166"/>
                  <a:gd name="T13" fmla="*/ 87 h 811"/>
                  <a:gd name="T14" fmla="*/ 30 w 166"/>
                  <a:gd name="T15" fmla="*/ 87 h 811"/>
                  <a:gd name="T16" fmla="*/ 14 w 166"/>
                  <a:gd name="T17" fmla="*/ 119 h 811"/>
                  <a:gd name="T18" fmla="*/ 0 w 166"/>
                  <a:gd name="T19" fmla="*/ 174 h 811"/>
                  <a:gd name="T20" fmla="*/ 0 w 166"/>
                  <a:gd name="T21" fmla="*/ 221 h 811"/>
                  <a:gd name="T22" fmla="*/ 4 w 166"/>
                  <a:gd name="T23" fmla="*/ 280 h 811"/>
                  <a:gd name="T24" fmla="*/ 14 w 166"/>
                  <a:gd name="T25" fmla="*/ 338 h 811"/>
                  <a:gd name="T26" fmla="*/ 33 w 166"/>
                  <a:gd name="T27" fmla="*/ 341 h 811"/>
                  <a:gd name="T28" fmla="*/ 33 w 166"/>
                  <a:gd name="T29" fmla="*/ 358 h 811"/>
                  <a:gd name="T30" fmla="*/ 43 w 166"/>
                  <a:gd name="T31" fmla="*/ 365 h 811"/>
                  <a:gd name="T32" fmla="*/ 43 w 166"/>
                  <a:gd name="T33" fmla="*/ 424 h 811"/>
                  <a:gd name="T34" fmla="*/ 53 w 166"/>
                  <a:gd name="T35" fmla="*/ 435 h 811"/>
                  <a:gd name="T36" fmla="*/ 53 w 166"/>
                  <a:gd name="T37" fmla="*/ 544 h 811"/>
                  <a:gd name="T38" fmla="*/ 53 w 166"/>
                  <a:gd name="T39" fmla="*/ 613 h 811"/>
                  <a:gd name="T40" fmla="*/ 38 w 166"/>
                  <a:gd name="T41" fmla="*/ 689 h 811"/>
                  <a:gd name="T42" fmla="*/ 32 w 166"/>
                  <a:gd name="T43" fmla="*/ 788 h 811"/>
                  <a:gd name="T44" fmla="*/ 49 w 166"/>
                  <a:gd name="T45" fmla="*/ 795 h 811"/>
                  <a:gd name="T46" fmla="*/ 49 w 166"/>
                  <a:gd name="T47" fmla="*/ 807 h 811"/>
                  <a:gd name="T48" fmla="*/ 77 w 166"/>
                  <a:gd name="T49" fmla="*/ 807 h 811"/>
                  <a:gd name="T50" fmla="*/ 82 w 166"/>
                  <a:gd name="T51" fmla="*/ 803 h 811"/>
                  <a:gd name="T52" fmla="*/ 93 w 166"/>
                  <a:gd name="T53" fmla="*/ 803 h 811"/>
                  <a:gd name="T54" fmla="*/ 93 w 166"/>
                  <a:gd name="T55" fmla="*/ 810 h 811"/>
                  <a:gd name="T56" fmla="*/ 113 w 166"/>
                  <a:gd name="T57" fmla="*/ 807 h 811"/>
                  <a:gd name="T58" fmla="*/ 156 w 166"/>
                  <a:gd name="T59" fmla="*/ 803 h 811"/>
                  <a:gd name="T60" fmla="*/ 156 w 166"/>
                  <a:gd name="T61" fmla="*/ 796 h 811"/>
                  <a:gd name="T62" fmla="*/ 117 w 166"/>
                  <a:gd name="T63" fmla="*/ 780 h 811"/>
                  <a:gd name="T64" fmla="*/ 117 w 166"/>
                  <a:gd name="T65" fmla="*/ 766 h 811"/>
                  <a:gd name="T66" fmla="*/ 152 w 166"/>
                  <a:gd name="T67" fmla="*/ 759 h 811"/>
                  <a:gd name="T68" fmla="*/ 152 w 166"/>
                  <a:gd name="T69" fmla="*/ 749 h 811"/>
                  <a:gd name="T70" fmla="*/ 128 w 166"/>
                  <a:gd name="T71" fmla="*/ 734 h 811"/>
                  <a:gd name="T72" fmla="*/ 128 w 166"/>
                  <a:gd name="T73" fmla="*/ 624 h 811"/>
                  <a:gd name="T74" fmla="*/ 136 w 166"/>
                  <a:gd name="T75" fmla="*/ 523 h 811"/>
                  <a:gd name="T76" fmla="*/ 134 w 166"/>
                  <a:gd name="T77" fmla="*/ 422 h 811"/>
                  <a:gd name="T78" fmla="*/ 132 w 166"/>
                  <a:gd name="T79" fmla="*/ 365 h 811"/>
                  <a:gd name="T80" fmla="*/ 136 w 166"/>
                  <a:gd name="T81" fmla="*/ 348 h 811"/>
                  <a:gd name="T82" fmla="*/ 136 w 166"/>
                  <a:gd name="T83" fmla="*/ 268 h 811"/>
                  <a:gd name="T84" fmla="*/ 165 w 166"/>
                  <a:gd name="T85" fmla="*/ 251 h 811"/>
                  <a:gd name="T86" fmla="*/ 165 w 166"/>
                  <a:gd name="T87" fmla="*/ 240 h 811"/>
                  <a:gd name="T88" fmla="*/ 103 w 166"/>
                  <a:gd name="T89" fmla="*/ 131 h 811"/>
                  <a:gd name="T90" fmla="*/ 72 w 166"/>
                  <a:gd name="T91" fmla="*/ 117 h 811"/>
                  <a:gd name="T92" fmla="*/ 77 w 166"/>
                  <a:gd name="T93" fmla="*/ 110 h 811"/>
                  <a:gd name="T94" fmla="*/ 97 w 166"/>
                  <a:gd name="T95" fmla="*/ 105 h 811"/>
                  <a:gd name="T96" fmla="*/ 97 w 166"/>
                  <a:gd name="T97" fmla="*/ 99 h 811"/>
                  <a:gd name="T98" fmla="*/ 103 w 166"/>
                  <a:gd name="T99" fmla="*/ 95 h 811"/>
                  <a:gd name="T100" fmla="*/ 103 w 166"/>
                  <a:gd name="T101" fmla="*/ 87 h 811"/>
                  <a:gd name="T102" fmla="*/ 108 w 166"/>
                  <a:gd name="T103" fmla="*/ 84 h 811"/>
                  <a:gd name="T104" fmla="*/ 103 w 166"/>
                  <a:gd name="T105" fmla="*/ 80 h 811"/>
                  <a:gd name="T106" fmla="*/ 107 w 166"/>
                  <a:gd name="T107" fmla="*/ 77 h 811"/>
                  <a:gd name="T108" fmla="*/ 97 w 166"/>
                  <a:gd name="T109" fmla="*/ 59 h 811"/>
                  <a:gd name="T110" fmla="*/ 103 w 166"/>
                  <a:gd name="T111" fmla="*/ 49 h 811"/>
                  <a:gd name="T112" fmla="*/ 97 w 166"/>
                  <a:gd name="T113" fmla="*/ 38 h 811"/>
                  <a:gd name="T114" fmla="*/ 107 w 166"/>
                  <a:gd name="T115" fmla="*/ 30 h 811"/>
                  <a:gd name="T116" fmla="*/ 108 w 166"/>
                  <a:gd name="T117" fmla="*/ 12 h 811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</a:gdLst>
                <a:ahLst/>
                <a:cxnLst>
                  <a:cxn ang="T118">
                    <a:pos x="T0" y="T1"/>
                  </a:cxn>
                  <a:cxn ang="T119">
                    <a:pos x="T2" y="T3"/>
                  </a:cxn>
                  <a:cxn ang="T120">
                    <a:pos x="T4" y="T5"/>
                  </a:cxn>
                  <a:cxn ang="T121">
                    <a:pos x="T6" y="T7"/>
                  </a:cxn>
                  <a:cxn ang="T122">
                    <a:pos x="T8" y="T9"/>
                  </a:cxn>
                  <a:cxn ang="T123">
                    <a:pos x="T10" y="T11"/>
                  </a:cxn>
                  <a:cxn ang="T124">
                    <a:pos x="T12" y="T13"/>
                  </a:cxn>
                  <a:cxn ang="T125">
                    <a:pos x="T14" y="T15"/>
                  </a:cxn>
                  <a:cxn ang="T126">
                    <a:pos x="T16" y="T17"/>
                  </a:cxn>
                  <a:cxn ang="T127">
                    <a:pos x="T18" y="T19"/>
                  </a:cxn>
                  <a:cxn ang="T128">
                    <a:pos x="T20" y="T21"/>
                  </a:cxn>
                  <a:cxn ang="T129">
                    <a:pos x="T22" y="T23"/>
                  </a:cxn>
                  <a:cxn ang="T130">
                    <a:pos x="T24" y="T25"/>
                  </a:cxn>
                  <a:cxn ang="T131">
                    <a:pos x="T26" y="T27"/>
                  </a:cxn>
                  <a:cxn ang="T132">
                    <a:pos x="T28" y="T29"/>
                  </a:cxn>
                  <a:cxn ang="T133">
                    <a:pos x="T30" y="T31"/>
                  </a:cxn>
                  <a:cxn ang="T134">
                    <a:pos x="T32" y="T33"/>
                  </a:cxn>
                  <a:cxn ang="T135">
                    <a:pos x="T34" y="T35"/>
                  </a:cxn>
                  <a:cxn ang="T136">
                    <a:pos x="T36" y="T37"/>
                  </a:cxn>
                  <a:cxn ang="T137">
                    <a:pos x="T38" y="T39"/>
                  </a:cxn>
                  <a:cxn ang="T138">
                    <a:pos x="T40" y="T41"/>
                  </a:cxn>
                  <a:cxn ang="T139">
                    <a:pos x="T42" y="T43"/>
                  </a:cxn>
                  <a:cxn ang="T140">
                    <a:pos x="T44" y="T45"/>
                  </a:cxn>
                  <a:cxn ang="T141">
                    <a:pos x="T46" y="T47"/>
                  </a:cxn>
                  <a:cxn ang="T142">
                    <a:pos x="T48" y="T49"/>
                  </a:cxn>
                  <a:cxn ang="T143">
                    <a:pos x="T50" y="T51"/>
                  </a:cxn>
                  <a:cxn ang="T144">
                    <a:pos x="T52" y="T53"/>
                  </a:cxn>
                  <a:cxn ang="T145">
                    <a:pos x="T54" y="T55"/>
                  </a:cxn>
                  <a:cxn ang="T146">
                    <a:pos x="T56" y="T57"/>
                  </a:cxn>
                  <a:cxn ang="T147">
                    <a:pos x="T58" y="T59"/>
                  </a:cxn>
                  <a:cxn ang="T148">
                    <a:pos x="T60" y="T61"/>
                  </a:cxn>
                  <a:cxn ang="T149">
                    <a:pos x="T62" y="T63"/>
                  </a:cxn>
                  <a:cxn ang="T150">
                    <a:pos x="T64" y="T65"/>
                  </a:cxn>
                  <a:cxn ang="T151">
                    <a:pos x="T66" y="T67"/>
                  </a:cxn>
                  <a:cxn ang="T152">
                    <a:pos x="T68" y="T69"/>
                  </a:cxn>
                  <a:cxn ang="T153">
                    <a:pos x="T70" y="T71"/>
                  </a:cxn>
                  <a:cxn ang="T154">
                    <a:pos x="T72" y="T73"/>
                  </a:cxn>
                  <a:cxn ang="T155">
                    <a:pos x="T74" y="T75"/>
                  </a:cxn>
                  <a:cxn ang="T156">
                    <a:pos x="T76" y="T77"/>
                  </a:cxn>
                  <a:cxn ang="T157">
                    <a:pos x="T78" y="T79"/>
                  </a:cxn>
                  <a:cxn ang="T158">
                    <a:pos x="T80" y="T81"/>
                  </a:cxn>
                  <a:cxn ang="T159">
                    <a:pos x="T82" y="T83"/>
                  </a:cxn>
                  <a:cxn ang="T160">
                    <a:pos x="T84" y="T85"/>
                  </a:cxn>
                  <a:cxn ang="T161">
                    <a:pos x="T86" y="T87"/>
                  </a:cxn>
                  <a:cxn ang="T162">
                    <a:pos x="T88" y="T89"/>
                  </a:cxn>
                  <a:cxn ang="T163">
                    <a:pos x="T90" y="T91"/>
                  </a:cxn>
                  <a:cxn ang="T164">
                    <a:pos x="T92" y="T93"/>
                  </a:cxn>
                  <a:cxn ang="T165">
                    <a:pos x="T94" y="T95"/>
                  </a:cxn>
                  <a:cxn ang="T166">
                    <a:pos x="T96" y="T97"/>
                  </a:cxn>
                  <a:cxn ang="T167">
                    <a:pos x="T98" y="T99"/>
                  </a:cxn>
                  <a:cxn ang="T168">
                    <a:pos x="T100" y="T101"/>
                  </a:cxn>
                  <a:cxn ang="T169">
                    <a:pos x="T102" y="T103"/>
                  </a:cxn>
                  <a:cxn ang="T170">
                    <a:pos x="T104" y="T105"/>
                  </a:cxn>
                  <a:cxn ang="T171">
                    <a:pos x="T106" y="T107"/>
                  </a:cxn>
                  <a:cxn ang="T172">
                    <a:pos x="T108" y="T109"/>
                  </a:cxn>
                  <a:cxn ang="T173">
                    <a:pos x="T110" y="T111"/>
                  </a:cxn>
                  <a:cxn ang="T174">
                    <a:pos x="T112" y="T113"/>
                  </a:cxn>
                  <a:cxn ang="T175">
                    <a:pos x="T114" y="T115"/>
                  </a:cxn>
                  <a:cxn ang="T176">
                    <a:pos x="T116" y="T117"/>
                  </a:cxn>
                </a:cxnLst>
                <a:rect l="0" t="0" r="r" b="b"/>
                <a:pathLst>
                  <a:path w="166" h="811">
                    <a:moveTo>
                      <a:pt x="108" y="12"/>
                    </a:moveTo>
                    <a:lnTo>
                      <a:pt x="69" y="0"/>
                    </a:lnTo>
                    <a:lnTo>
                      <a:pt x="40" y="0"/>
                    </a:lnTo>
                    <a:lnTo>
                      <a:pt x="14" y="7"/>
                    </a:lnTo>
                    <a:lnTo>
                      <a:pt x="4" y="35"/>
                    </a:lnTo>
                    <a:lnTo>
                      <a:pt x="4" y="59"/>
                    </a:lnTo>
                    <a:lnTo>
                      <a:pt x="18" y="87"/>
                    </a:lnTo>
                    <a:lnTo>
                      <a:pt x="30" y="87"/>
                    </a:lnTo>
                    <a:lnTo>
                      <a:pt x="14" y="119"/>
                    </a:lnTo>
                    <a:lnTo>
                      <a:pt x="0" y="174"/>
                    </a:lnTo>
                    <a:lnTo>
                      <a:pt x="0" y="221"/>
                    </a:lnTo>
                    <a:lnTo>
                      <a:pt x="4" y="280"/>
                    </a:lnTo>
                    <a:lnTo>
                      <a:pt x="14" y="338"/>
                    </a:lnTo>
                    <a:lnTo>
                      <a:pt x="33" y="341"/>
                    </a:lnTo>
                    <a:lnTo>
                      <a:pt x="33" y="358"/>
                    </a:lnTo>
                    <a:lnTo>
                      <a:pt x="43" y="365"/>
                    </a:lnTo>
                    <a:lnTo>
                      <a:pt x="43" y="424"/>
                    </a:lnTo>
                    <a:lnTo>
                      <a:pt x="53" y="435"/>
                    </a:lnTo>
                    <a:lnTo>
                      <a:pt x="53" y="544"/>
                    </a:lnTo>
                    <a:lnTo>
                      <a:pt x="53" y="613"/>
                    </a:lnTo>
                    <a:lnTo>
                      <a:pt x="38" y="689"/>
                    </a:lnTo>
                    <a:lnTo>
                      <a:pt x="32" y="788"/>
                    </a:lnTo>
                    <a:lnTo>
                      <a:pt x="49" y="795"/>
                    </a:lnTo>
                    <a:lnTo>
                      <a:pt x="49" y="807"/>
                    </a:lnTo>
                    <a:lnTo>
                      <a:pt x="77" y="807"/>
                    </a:lnTo>
                    <a:lnTo>
                      <a:pt x="82" y="803"/>
                    </a:lnTo>
                    <a:lnTo>
                      <a:pt x="93" y="803"/>
                    </a:lnTo>
                    <a:lnTo>
                      <a:pt x="93" y="810"/>
                    </a:lnTo>
                    <a:lnTo>
                      <a:pt x="113" y="807"/>
                    </a:lnTo>
                    <a:lnTo>
                      <a:pt x="156" y="803"/>
                    </a:lnTo>
                    <a:lnTo>
                      <a:pt x="156" y="796"/>
                    </a:lnTo>
                    <a:lnTo>
                      <a:pt x="117" y="780"/>
                    </a:lnTo>
                    <a:lnTo>
                      <a:pt x="117" y="766"/>
                    </a:lnTo>
                    <a:lnTo>
                      <a:pt x="152" y="759"/>
                    </a:lnTo>
                    <a:lnTo>
                      <a:pt x="152" y="749"/>
                    </a:lnTo>
                    <a:lnTo>
                      <a:pt x="128" y="734"/>
                    </a:lnTo>
                    <a:lnTo>
                      <a:pt x="128" y="624"/>
                    </a:lnTo>
                    <a:lnTo>
                      <a:pt x="136" y="523"/>
                    </a:lnTo>
                    <a:lnTo>
                      <a:pt x="134" y="422"/>
                    </a:lnTo>
                    <a:lnTo>
                      <a:pt x="132" y="365"/>
                    </a:lnTo>
                    <a:lnTo>
                      <a:pt x="136" y="348"/>
                    </a:lnTo>
                    <a:lnTo>
                      <a:pt x="136" y="268"/>
                    </a:lnTo>
                    <a:lnTo>
                      <a:pt x="165" y="251"/>
                    </a:lnTo>
                    <a:lnTo>
                      <a:pt x="165" y="240"/>
                    </a:lnTo>
                    <a:lnTo>
                      <a:pt x="103" y="131"/>
                    </a:lnTo>
                    <a:lnTo>
                      <a:pt x="72" y="117"/>
                    </a:lnTo>
                    <a:lnTo>
                      <a:pt x="77" y="110"/>
                    </a:lnTo>
                    <a:lnTo>
                      <a:pt x="97" y="105"/>
                    </a:lnTo>
                    <a:lnTo>
                      <a:pt x="97" y="99"/>
                    </a:lnTo>
                    <a:lnTo>
                      <a:pt x="103" y="95"/>
                    </a:lnTo>
                    <a:lnTo>
                      <a:pt x="103" y="87"/>
                    </a:lnTo>
                    <a:lnTo>
                      <a:pt x="108" y="84"/>
                    </a:lnTo>
                    <a:lnTo>
                      <a:pt x="103" y="80"/>
                    </a:lnTo>
                    <a:lnTo>
                      <a:pt x="107" y="77"/>
                    </a:lnTo>
                    <a:lnTo>
                      <a:pt x="97" y="59"/>
                    </a:lnTo>
                    <a:lnTo>
                      <a:pt x="103" y="49"/>
                    </a:lnTo>
                    <a:lnTo>
                      <a:pt x="97" y="38"/>
                    </a:lnTo>
                    <a:lnTo>
                      <a:pt x="107" y="30"/>
                    </a:lnTo>
                    <a:lnTo>
                      <a:pt x="108" y="12"/>
                    </a:lnTo>
                  </a:path>
                </a:pathLst>
              </a:custGeom>
              <a:solidFill>
                <a:srgbClr val="B0D46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387" name="Freeform 26">
                <a:extLst>
                  <a:ext uri="{FF2B5EF4-FFF2-40B4-BE49-F238E27FC236}">
                    <a16:creationId xmlns:a16="http://schemas.microsoft.com/office/drawing/2014/main" id="{02849ABF-1628-7E31-5AE5-8E0226F5041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71" y="2258"/>
                <a:ext cx="242" cy="835"/>
              </a:xfrm>
              <a:custGeom>
                <a:avLst/>
                <a:gdLst>
                  <a:gd name="T0" fmla="*/ 93 w 242"/>
                  <a:gd name="T1" fmla="*/ 11 h 835"/>
                  <a:gd name="T2" fmla="*/ 81 w 242"/>
                  <a:gd name="T3" fmla="*/ 57 h 835"/>
                  <a:gd name="T4" fmla="*/ 89 w 242"/>
                  <a:gd name="T5" fmla="*/ 62 h 835"/>
                  <a:gd name="T6" fmla="*/ 97 w 242"/>
                  <a:gd name="T7" fmla="*/ 80 h 835"/>
                  <a:gd name="T8" fmla="*/ 108 w 242"/>
                  <a:gd name="T9" fmla="*/ 108 h 835"/>
                  <a:gd name="T10" fmla="*/ 97 w 242"/>
                  <a:gd name="T11" fmla="*/ 114 h 835"/>
                  <a:gd name="T12" fmla="*/ 43 w 242"/>
                  <a:gd name="T13" fmla="*/ 156 h 835"/>
                  <a:gd name="T14" fmla="*/ 7 w 242"/>
                  <a:gd name="T15" fmla="*/ 409 h 835"/>
                  <a:gd name="T16" fmla="*/ 0 w 242"/>
                  <a:gd name="T17" fmla="*/ 452 h 835"/>
                  <a:gd name="T18" fmla="*/ 15 w 242"/>
                  <a:gd name="T19" fmla="*/ 477 h 835"/>
                  <a:gd name="T20" fmla="*/ 26 w 242"/>
                  <a:gd name="T21" fmla="*/ 483 h 835"/>
                  <a:gd name="T22" fmla="*/ 26 w 242"/>
                  <a:gd name="T23" fmla="*/ 444 h 835"/>
                  <a:gd name="T24" fmla="*/ 26 w 242"/>
                  <a:gd name="T25" fmla="*/ 464 h 835"/>
                  <a:gd name="T26" fmla="*/ 39 w 242"/>
                  <a:gd name="T27" fmla="*/ 450 h 835"/>
                  <a:gd name="T28" fmla="*/ 46 w 242"/>
                  <a:gd name="T29" fmla="*/ 418 h 835"/>
                  <a:gd name="T30" fmla="*/ 78 w 242"/>
                  <a:gd name="T31" fmla="*/ 636 h 835"/>
                  <a:gd name="T32" fmla="*/ 93 w 242"/>
                  <a:gd name="T33" fmla="*/ 769 h 835"/>
                  <a:gd name="T34" fmla="*/ 85 w 242"/>
                  <a:gd name="T35" fmla="*/ 828 h 835"/>
                  <a:gd name="T36" fmla="*/ 124 w 242"/>
                  <a:gd name="T37" fmla="*/ 820 h 835"/>
                  <a:gd name="T38" fmla="*/ 113 w 242"/>
                  <a:gd name="T39" fmla="*/ 744 h 835"/>
                  <a:gd name="T40" fmla="*/ 128 w 242"/>
                  <a:gd name="T41" fmla="*/ 642 h 835"/>
                  <a:gd name="T42" fmla="*/ 132 w 242"/>
                  <a:gd name="T43" fmla="*/ 742 h 835"/>
                  <a:gd name="T44" fmla="*/ 139 w 242"/>
                  <a:gd name="T45" fmla="*/ 812 h 835"/>
                  <a:gd name="T46" fmla="*/ 171 w 242"/>
                  <a:gd name="T47" fmla="*/ 814 h 835"/>
                  <a:gd name="T48" fmla="*/ 183 w 242"/>
                  <a:gd name="T49" fmla="*/ 636 h 835"/>
                  <a:gd name="T50" fmla="*/ 197 w 242"/>
                  <a:gd name="T51" fmla="*/ 619 h 835"/>
                  <a:gd name="T52" fmla="*/ 234 w 242"/>
                  <a:gd name="T53" fmla="*/ 636 h 835"/>
                  <a:gd name="T54" fmla="*/ 214 w 242"/>
                  <a:gd name="T55" fmla="*/ 425 h 835"/>
                  <a:gd name="T56" fmla="*/ 218 w 242"/>
                  <a:gd name="T57" fmla="*/ 384 h 835"/>
                  <a:gd name="T58" fmla="*/ 214 w 242"/>
                  <a:gd name="T59" fmla="*/ 280 h 835"/>
                  <a:gd name="T60" fmla="*/ 160 w 242"/>
                  <a:gd name="T61" fmla="*/ 140 h 835"/>
                  <a:gd name="T62" fmla="*/ 160 w 242"/>
                  <a:gd name="T63" fmla="*/ 91 h 835"/>
                  <a:gd name="T64" fmla="*/ 171 w 242"/>
                  <a:gd name="T65" fmla="*/ 83 h 835"/>
                  <a:gd name="T66" fmla="*/ 183 w 242"/>
                  <a:gd name="T67" fmla="*/ 69 h 835"/>
                  <a:gd name="T68" fmla="*/ 175 w 242"/>
                  <a:gd name="T69" fmla="*/ 11 h 835"/>
                  <a:gd name="T70" fmla="*/ 146 w 242"/>
                  <a:gd name="T71" fmla="*/ 3 h 835"/>
                  <a:gd name="T72" fmla="*/ 121 w 242"/>
                  <a:gd name="T73" fmla="*/ 6 h 835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242" h="835">
                    <a:moveTo>
                      <a:pt x="121" y="6"/>
                    </a:moveTo>
                    <a:lnTo>
                      <a:pt x="93" y="11"/>
                    </a:lnTo>
                    <a:lnTo>
                      <a:pt x="81" y="43"/>
                    </a:lnTo>
                    <a:lnTo>
                      <a:pt x="81" y="57"/>
                    </a:lnTo>
                    <a:lnTo>
                      <a:pt x="93" y="57"/>
                    </a:lnTo>
                    <a:lnTo>
                      <a:pt x="89" y="62"/>
                    </a:lnTo>
                    <a:lnTo>
                      <a:pt x="93" y="66"/>
                    </a:lnTo>
                    <a:lnTo>
                      <a:pt x="97" y="80"/>
                    </a:lnTo>
                    <a:lnTo>
                      <a:pt x="100" y="82"/>
                    </a:lnTo>
                    <a:lnTo>
                      <a:pt x="108" y="108"/>
                    </a:lnTo>
                    <a:lnTo>
                      <a:pt x="108" y="114"/>
                    </a:lnTo>
                    <a:lnTo>
                      <a:pt x="97" y="114"/>
                    </a:lnTo>
                    <a:lnTo>
                      <a:pt x="77" y="146"/>
                    </a:lnTo>
                    <a:lnTo>
                      <a:pt x="43" y="156"/>
                    </a:lnTo>
                    <a:lnTo>
                      <a:pt x="26" y="181"/>
                    </a:lnTo>
                    <a:lnTo>
                      <a:pt x="7" y="409"/>
                    </a:lnTo>
                    <a:lnTo>
                      <a:pt x="15" y="412"/>
                    </a:lnTo>
                    <a:lnTo>
                      <a:pt x="0" y="452"/>
                    </a:lnTo>
                    <a:lnTo>
                      <a:pt x="7" y="477"/>
                    </a:lnTo>
                    <a:lnTo>
                      <a:pt x="15" y="477"/>
                    </a:lnTo>
                    <a:lnTo>
                      <a:pt x="19" y="483"/>
                    </a:lnTo>
                    <a:lnTo>
                      <a:pt x="26" y="483"/>
                    </a:lnTo>
                    <a:lnTo>
                      <a:pt x="22" y="459"/>
                    </a:lnTo>
                    <a:lnTo>
                      <a:pt x="26" y="444"/>
                    </a:lnTo>
                    <a:lnTo>
                      <a:pt x="30" y="456"/>
                    </a:lnTo>
                    <a:lnTo>
                      <a:pt x="26" y="464"/>
                    </a:lnTo>
                    <a:lnTo>
                      <a:pt x="31" y="469"/>
                    </a:lnTo>
                    <a:lnTo>
                      <a:pt x="39" y="450"/>
                    </a:lnTo>
                    <a:lnTo>
                      <a:pt x="33" y="416"/>
                    </a:lnTo>
                    <a:lnTo>
                      <a:pt x="46" y="418"/>
                    </a:lnTo>
                    <a:lnTo>
                      <a:pt x="39" y="624"/>
                    </a:lnTo>
                    <a:lnTo>
                      <a:pt x="78" y="636"/>
                    </a:lnTo>
                    <a:lnTo>
                      <a:pt x="97" y="757"/>
                    </a:lnTo>
                    <a:lnTo>
                      <a:pt x="93" y="769"/>
                    </a:lnTo>
                    <a:lnTo>
                      <a:pt x="85" y="819"/>
                    </a:lnTo>
                    <a:lnTo>
                      <a:pt x="85" y="828"/>
                    </a:lnTo>
                    <a:lnTo>
                      <a:pt x="113" y="834"/>
                    </a:lnTo>
                    <a:lnTo>
                      <a:pt x="124" y="820"/>
                    </a:lnTo>
                    <a:lnTo>
                      <a:pt x="117" y="776"/>
                    </a:lnTo>
                    <a:lnTo>
                      <a:pt x="113" y="744"/>
                    </a:lnTo>
                    <a:lnTo>
                      <a:pt x="124" y="641"/>
                    </a:lnTo>
                    <a:lnTo>
                      <a:pt x="128" y="642"/>
                    </a:lnTo>
                    <a:lnTo>
                      <a:pt x="139" y="679"/>
                    </a:lnTo>
                    <a:lnTo>
                      <a:pt x="132" y="742"/>
                    </a:lnTo>
                    <a:lnTo>
                      <a:pt x="124" y="747"/>
                    </a:lnTo>
                    <a:lnTo>
                      <a:pt x="139" y="812"/>
                    </a:lnTo>
                    <a:lnTo>
                      <a:pt x="166" y="819"/>
                    </a:lnTo>
                    <a:lnTo>
                      <a:pt x="171" y="814"/>
                    </a:lnTo>
                    <a:lnTo>
                      <a:pt x="151" y="749"/>
                    </a:lnTo>
                    <a:lnTo>
                      <a:pt x="183" y="636"/>
                    </a:lnTo>
                    <a:lnTo>
                      <a:pt x="197" y="627"/>
                    </a:lnTo>
                    <a:lnTo>
                      <a:pt x="197" y="619"/>
                    </a:lnTo>
                    <a:lnTo>
                      <a:pt x="226" y="621"/>
                    </a:lnTo>
                    <a:lnTo>
                      <a:pt x="234" y="636"/>
                    </a:lnTo>
                    <a:lnTo>
                      <a:pt x="241" y="627"/>
                    </a:lnTo>
                    <a:lnTo>
                      <a:pt x="214" y="425"/>
                    </a:lnTo>
                    <a:lnTo>
                      <a:pt x="218" y="426"/>
                    </a:lnTo>
                    <a:lnTo>
                      <a:pt x="218" y="384"/>
                    </a:lnTo>
                    <a:lnTo>
                      <a:pt x="222" y="379"/>
                    </a:lnTo>
                    <a:lnTo>
                      <a:pt x="214" y="280"/>
                    </a:lnTo>
                    <a:lnTo>
                      <a:pt x="206" y="163"/>
                    </a:lnTo>
                    <a:lnTo>
                      <a:pt x="160" y="140"/>
                    </a:lnTo>
                    <a:lnTo>
                      <a:pt x="147" y="114"/>
                    </a:lnTo>
                    <a:lnTo>
                      <a:pt x="160" y="91"/>
                    </a:lnTo>
                    <a:lnTo>
                      <a:pt x="166" y="94"/>
                    </a:lnTo>
                    <a:lnTo>
                      <a:pt x="171" y="83"/>
                    </a:lnTo>
                    <a:lnTo>
                      <a:pt x="171" y="70"/>
                    </a:lnTo>
                    <a:lnTo>
                      <a:pt x="183" y="69"/>
                    </a:lnTo>
                    <a:lnTo>
                      <a:pt x="186" y="36"/>
                    </a:lnTo>
                    <a:lnTo>
                      <a:pt x="175" y="11"/>
                    </a:lnTo>
                    <a:lnTo>
                      <a:pt x="163" y="3"/>
                    </a:lnTo>
                    <a:lnTo>
                      <a:pt x="146" y="3"/>
                    </a:lnTo>
                    <a:lnTo>
                      <a:pt x="133" y="0"/>
                    </a:lnTo>
                    <a:lnTo>
                      <a:pt x="121" y="6"/>
                    </a:lnTo>
                  </a:path>
                </a:pathLst>
              </a:custGeom>
              <a:solidFill>
                <a:srgbClr val="B0D46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388" name="Freeform 27">
                <a:extLst>
                  <a:ext uri="{FF2B5EF4-FFF2-40B4-BE49-F238E27FC236}">
                    <a16:creationId xmlns:a16="http://schemas.microsoft.com/office/drawing/2014/main" id="{AE0A9AB0-2DB2-F20E-15AB-85FBD511EE8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83" y="2250"/>
                <a:ext cx="268" cy="851"/>
              </a:xfrm>
              <a:custGeom>
                <a:avLst/>
                <a:gdLst>
                  <a:gd name="T0" fmla="*/ 163 w 268"/>
                  <a:gd name="T1" fmla="*/ 11 h 851"/>
                  <a:gd name="T2" fmla="*/ 176 w 268"/>
                  <a:gd name="T3" fmla="*/ 58 h 851"/>
                  <a:gd name="T4" fmla="*/ 167 w 268"/>
                  <a:gd name="T5" fmla="*/ 63 h 851"/>
                  <a:gd name="T6" fmla="*/ 159 w 268"/>
                  <a:gd name="T7" fmla="*/ 81 h 851"/>
                  <a:gd name="T8" fmla="*/ 145 w 268"/>
                  <a:gd name="T9" fmla="*/ 110 h 851"/>
                  <a:gd name="T10" fmla="*/ 159 w 268"/>
                  <a:gd name="T11" fmla="*/ 116 h 851"/>
                  <a:gd name="T12" fmla="*/ 219 w 268"/>
                  <a:gd name="T13" fmla="*/ 159 h 851"/>
                  <a:gd name="T14" fmla="*/ 258 w 268"/>
                  <a:gd name="T15" fmla="*/ 417 h 851"/>
                  <a:gd name="T16" fmla="*/ 267 w 268"/>
                  <a:gd name="T17" fmla="*/ 461 h 851"/>
                  <a:gd name="T18" fmla="*/ 250 w 268"/>
                  <a:gd name="T19" fmla="*/ 486 h 851"/>
                  <a:gd name="T20" fmla="*/ 237 w 268"/>
                  <a:gd name="T21" fmla="*/ 492 h 851"/>
                  <a:gd name="T22" fmla="*/ 237 w 268"/>
                  <a:gd name="T23" fmla="*/ 453 h 851"/>
                  <a:gd name="T24" fmla="*/ 237 w 268"/>
                  <a:gd name="T25" fmla="*/ 472 h 851"/>
                  <a:gd name="T26" fmla="*/ 223 w 268"/>
                  <a:gd name="T27" fmla="*/ 458 h 851"/>
                  <a:gd name="T28" fmla="*/ 215 w 268"/>
                  <a:gd name="T29" fmla="*/ 426 h 851"/>
                  <a:gd name="T30" fmla="*/ 180 w 268"/>
                  <a:gd name="T31" fmla="*/ 648 h 851"/>
                  <a:gd name="T32" fmla="*/ 163 w 268"/>
                  <a:gd name="T33" fmla="*/ 784 h 851"/>
                  <a:gd name="T34" fmla="*/ 172 w 268"/>
                  <a:gd name="T35" fmla="*/ 845 h 851"/>
                  <a:gd name="T36" fmla="*/ 129 w 268"/>
                  <a:gd name="T37" fmla="*/ 836 h 851"/>
                  <a:gd name="T38" fmla="*/ 141 w 268"/>
                  <a:gd name="T39" fmla="*/ 759 h 851"/>
                  <a:gd name="T40" fmla="*/ 124 w 268"/>
                  <a:gd name="T41" fmla="*/ 655 h 851"/>
                  <a:gd name="T42" fmla="*/ 120 w 268"/>
                  <a:gd name="T43" fmla="*/ 756 h 851"/>
                  <a:gd name="T44" fmla="*/ 112 w 268"/>
                  <a:gd name="T45" fmla="*/ 827 h 851"/>
                  <a:gd name="T46" fmla="*/ 77 w 268"/>
                  <a:gd name="T47" fmla="*/ 831 h 851"/>
                  <a:gd name="T48" fmla="*/ 63 w 268"/>
                  <a:gd name="T49" fmla="*/ 648 h 851"/>
                  <a:gd name="T50" fmla="*/ 48 w 268"/>
                  <a:gd name="T51" fmla="*/ 631 h 851"/>
                  <a:gd name="T52" fmla="*/ 8 w 268"/>
                  <a:gd name="T53" fmla="*/ 648 h 851"/>
                  <a:gd name="T54" fmla="*/ 30 w 268"/>
                  <a:gd name="T55" fmla="*/ 433 h 851"/>
                  <a:gd name="T56" fmla="*/ 25 w 268"/>
                  <a:gd name="T57" fmla="*/ 392 h 851"/>
                  <a:gd name="T58" fmla="*/ 29 w 268"/>
                  <a:gd name="T59" fmla="*/ 285 h 851"/>
                  <a:gd name="T60" fmla="*/ 89 w 268"/>
                  <a:gd name="T61" fmla="*/ 143 h 851"/>
                  <a:gd name="T62" fmla="*/ 89 w 268"/>
                  <a:gd name="T63" fmla="*/ 93 h 851"/>
                  <a:gd name="T64" fmla="*/ 77 w 268"/>
                  <a:gd name="T65" fmla="*/ 84 h 851"/>
                  <a:gd name="T66" fmla="*/ 63 w 268"/>
                  <a:gd name="T67" fmla="*/ 70 h 851"/>
                  <a:gd name="T68" fmla="*/ 72 w 268"/>
                  <a:gd name="T69" fmla="*/ 11 h 851"/>
                  <a:gd name="T70" fmla="*/ 105 w 268"/>
                  <a:gd name="T71" fmla="*/ 2 h 851"/>
                  <a:gd name="T72" fmla="*/ 132 w 268"/>
                  <a:gd name="T73" fmla="*/ 6 h 85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268" h="851">
                    <a:moveTo>
                      <a:pt x="132" y="6"/>
                    </a:moveTo>
                    <a:lnTo>
                      <a:pt x="163" y="11"/>
                    </a:lnTo>
                    <a:lnTo>
                      <a:pt x="176" y="44"/>
                    </a:lnTo>
                    <a:lnTo>
                      <a:pt x="176" y="58"/>
                    </a:lnTo>
                    <a:lnTo>
                      <a:pt x="163" y="58"/>
                    </a:lnTo>
                    <a:lnTo>
                      <a:pt x="167" y="63"/>
                    </a:lnTo>
                    <a:lnTo>
                      <a:pt x="163" y="67"/>
                    </a:lnTo>
                    <a:lnTo>
                      <a:pt x="159" y="81"/>
                    </a:lnTo>
                    <a:lnTo>
                      <a:pt x="154" y="83"/>
                    </a:lnTo>
                    <a:lnTo>
                      <a:pt x="145" y="110"/>
                    </a:lnTo>
                    <a:lnTo>
                      <a:pt x="145" y="116"/>
                    </a:lnTo>
                    <a:lnTo>
                      <a:pt x="159" y="116"/>
                    </a:lnTo>
                    <a:lnTo>
                      <a:pt x="181" y="148"/>
                    </a:lnTo>
                    <a:lnTo>
                      <a:pt x="219" y="159"/>
                    </a:lnTo>
                    <a:lnTo>
                      <a:pt x="237" y="185"/>
                    </a:lnTo>
                    <a:lnTo>
                      <a:pt x="258" y="417"/>
                    </a:lnTo>
                    <a:lnTo>
                      <a:pt x="249" y="420"/>
                    </a:lnTo>
                    <a:lnTo>
                      <a:pt x="267" y="461"/>
                    </a:lnTo>
                    <a:lnTo>
                      <a:pt x="258" y="486"/>
                    </a:lnTo>
                    <a:lnTo>
                      <a:pt x="250" y="486"/>
                    </a:lnTo>
                    <a:lnTo>
                      <a:pt x="245" y="492"/>
                    </a:lnTo>
                    <a:lnTo>
                      <a:pt x="237" y="492"/>
                    </a:lnTo>
                    <a:lnTo>
                      <a:pt x="241" y="468"/>
                    </a:lnTo>
                    <a:lnTo>
                      <a:pt x="237" y="453"/>
                    </a:lnTo>
                    <a:lnTo>
                      <a:pt x="233" y="465"/>
                    </a:lnTo>
                    <a:lnTo>
                      <a:pt x="237" y="472"/>
                    </a:lnTo>
                    <a:lnTo>
                      <a:pt x="232" y="478"/>
                    </a:lnTo>
                    <a:lnTo>
                      <a:pt x="223" y="458"/>
                    </a:lnTo>
                    <a:lnTo>
                      <a:pt x="229" y="424"/>
                    </a:lnTo>
                    <a:lnTo>
                      <a:pt x="215" y="426"/>
                    </a:lnTo>
                    <a:lnTo>
                      <a:pt x="223" y="637"/>
                    </a:lnTo>
                    <a:lnTo>
                      <a:pt x="180" y="648"/>
                    </a:lnTo>
                    <a:lnTo>
                      <a:pt x="159" y="771"/>
                    </a:lnTo>
                    <a:lnTo>
                      <a:pt x="163" y="784"/>
                    </a:lnTo>
                    <a:lnTo>
                      <a:pt x="172" y="835"/>
                    </a:lnTo>
                    <a:lnTo>
                      <a:pt x="172" y="845"/>
                    </a:lnTo>
                    <a:lnTo>
                      <a:pt x="141" y="850"/>
                    </a:lnTo>
                    <a:lnTo>
                      <a:pt x="129" y="836"/>
                    </a:lnTo>
                    <a:lnTo>
                      <a:pt x="136" y="791"/>
                    </a:lnTo>
                    <a:lnTo>
                      <a:pt x="141" y="759"/>
                    </a:lnTo>
                    <a:lnTo>
                      <a:pt x="128" y="654"/>
                    </a:lnTo>
                    <a:lnTo>
                      <a:pt x="124" y="655"/>
                    </a:lnTo>
                    <a:lnTo>
                      <a:pt x="112" y="692"/>
                    </a:lnTo>
                    <a:lnTo>
                      <a:pt x="120" y="756"/>
                    </a:lnTo>
                    <a:lnTo>
                      <a:pt x="129" y="762"/>
                    </a:lnTo>
                    <a:lnTo>
                      <a:pt x="112" y="827"/>
                    </a:lnTo>
                    <a:lnTo>
                      <a:pt x="81" y="836"/>
                    </a:lnTo>
                    <a:lnTo>
                      <a:pt x="77" y="831"/>
                    </a:lnTo>
                    <a:lnTo>
                      <a:pt x="98" y="763"/>
                    </a:lnTo>
                    <a:lnTo>
                      <a:pt x="63" y="648"/>
                    </a:lnTo>
                    <a:lnTo>
                      <a:pt x="48" y="639"/>
                    </a:lnTo>
                    <a:lnTo>
                      <a:pt x="48" y="631"/>
                    </a:lnTo>
                    <a:lnTo>
                      <a:pt x="17" y="633"/>
                    </a:lnTo>
                    <a:lnTo>
                      <a:pt x="8" y="648"/>
                    </a:lnTo>
                    <a:lnTo>
                      <a:pt x="0" y="639"/>
                    </a:lnTo>
                    <a:lnTo>
                      <a:pt x="30" y="433"/>
                    </a:lnTo>
                    <a:lnTo>
                      <a:pt x="25" y="434"/>
                    </a:lnTo>
                    <a:lnTo>
                      <a:pt x="25" y="392"/>
                    </a:lnTo>
                    <a:lnTo>
                      <a:pt x="20" y="386"/>
                    </a:lnTo>
                    <a:lnTo>
                      <a:pt x="29" y="285"/>
                    </a:lnTo>
                    <a:lnTo>
                      <a:pt x="39" y="166"/>
                    </a:lnTo>
                    <a:lnTo>
                      <a:pt x="89" y="143"/>
                    </a:lnTo>
                    <a:lnTo>
                      <a:pt x="103" y="116"/>
                    </a:lnTo>
                    <a:lnTo>
                      <a:pt x="89" y="93"/>
                    </a:lnTo>
                    <a:lnTo>
                      <a:pt x="81" y="95"/>
                    </a:lnTo>
                    <a:lnTo>
                      <a:pt x="77" y="84"/>
                    </a:lnTo>
                    <a:lnTo>
                      <a:pt x="77" y="71"/>
                    </a:lnTo>
                    <a:lnTo>
                      <a:pt x="63" y="70"/>
                    </a:lnTo>
                    <a:lnTo>
                      <a:pt x="60" y="36"/>
                    </a:lnTo>
                    <a:lnTo>
                      <a:pt x="72" y="11"/>
                    </a:lnTo>
                    <a:lnTo>
                      <a:pt x="85" y="2"/>
                    </a:lnTo>
                    <a:lnTo>
                      <a:pt x="105" y="2"/>
                    </a:lnTo>
                    <a:lnTo>
                      <a:pt x="118" y="0"/>
                    </a:lnTo>
                    <a:lnTo>
                      <a:pt x="132" y="6"/>
                    </a:lnTo>
                  </a:path>
                </a:pathLst>
              </a:custGeom>
              <a:solidFill>
                <a:srgbClr val="B0D46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57367" name="Group 28">
              <a:extLst>
                <a:ext uri="{FF2B5EF4-FFF2-40B4-BE49-F238E27FC236}">
                  <a16:creationId xmlns:a16="http://schemas.microsoft.com/office/drawing/2014/main" id="{1043EDB1-2CC9-F93F-55AA-CAF0B524412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07" y="2562"/>
              <a:ext cx="1733" cy="849"/>
              <a:chOff x="2883" y="1991"/>
              <a:chExt cx="1733" cy="849"/>
            </a:xfrm>
          </p:grpSpPr>
          <p:grpSp>
            <p:nvGrpSpPr>
              <p:cNvPr id="57372" name="Group 29">
                <a:extLst>
                  <a:ext uri="{FF2B5EF4-FFF2-40B4-BE49-F238E27FC236}">
                    <a16:creationId xmlns:a16="http://schemas.microsoft.com/office/drawing/2014/main" id="{22AFDEB7-A042-7161-CC83-D6A381AA02F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908" y="2026"/>
                <a:ext cx="279" cy="603"/>
                <a:chOff x="3908" y="2026"/>
                <a:chExt cx="279" cy="603"/>
              </a:xfrm>
            </p:grpSpPr>
            <p:sp>
              <p:nvSpPr>
                <p:cNvPr id="57378" name="Freeform 30">
                  <a:extLst>
                    <a:ext uri="{FF2B5EF4-FFF2-40B4-BE49-F238E27FC236}">
                      <a16:creationId xmlns:a16="http://schemas.microsoft.com/office/drawing/2014/main" id="{C3F248BB-B4FD-C671-C750-A859B4BA32E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908" y="2026"/>
                  <a:ext cx="176" cy="603"/>
                </a:xfrm>
                <a:custGeom>
                  <a:avLst/>
                  <a:gdLst>
                    <a:gd name="T0" fmla="*/ 107 w 176"/>
                    <a:gd name="T1" fmla="*/ 8 h 603"/>
                    <a:gd name="T2" fmla="*/ 141 w 176"/>
                    <a:gd name="T3" fmla="*/ 0 h 603"/>
                    <a:gd name="T4" fmla="*/ 154 w 176"/>
                    <a:gd name="T5" fmla="*/ 16 h 603"/>
                    <a:gd name="T6" fmla="*/ 160 w 176"/>
                    <a:gd name="T7" fmla="*/ 11 h 603"/>
                    <a:gd name="T8" fmla="*/ 169 w 176"/>
                    <a:gd name="T9" fmla="*/ 37 h 603"/>
                    <a:gd name="T10" fmla="*/ 150 w 176"/>
                    <a:gd name="T11" fmla="*/ 54 h 603"/>
                    <a:gd name="T12" fmla="*/ 149 w 176"/>
                    <a:gd name="T13" fmla="*/ 67 h 603"/>
                    <a:gd name="T14" fmla="*/ 144 w 176"/>
                    <a:gd name="T15" fmla="*/ 68 h 603"/>
                    <a:gd name="T16" fmla="*/ 141 w 176"/>
                    <a:gd name="T17" fmla="*/ 82 h 603"/>
                    <a:gd name="T18" fmla="*/ 127 w 176"/>
                    <a:gd name="T19" fmla="*/ 85 h 603"/>
                    <a:gd name="T20" fmla="*/ 127 w 176"/>
                    <a:gd name="T21" fmla="*/ 91 h 603"/>
                    <a:gd name="T22" fmla="*/ 150 w 176"/>
                    <a:gd name="T23" fmla="*/ 109 h 603"/>
                    <a:gd name="T24" fmla="*/ 169 w 176"/>
                    <a:gd name="T25" fmla="*/ 194 h 603"/>
                    <a:gd name="T26" fmla="*/ 154 w 176"/>
                    <a:gd name="T27" fmla="*/ 217 h 603"/>
                    <a:gd name="T28" fmla="*/ 154 w 176"/>
                    <a:gd name="T29" fmla="*/ 375 h 603"/>
                    <a:gd name="T30" fmla="*/ 136 w 176"/>
                    <a:gd name="T31" fmla="*/ 382 h 603"/>
                    <a:gd name="T32" fmla="*/ 133 w 176"/>
                    <a:gd name="T33" fmla="*/ 407 h 603"/>
                    <a:gd name="T34" fmla="*/ 125 w 176"/>
                    <a:gd name="T35" fmla="*/ 473 h 603"/>
                    <a:gd name="T36" fmla="*/ 125 w 176"/>
                    <a:gd name="T37" fmla="*/ 509 h 603"/>
                    <a:gd name="T38" fmla="*/ 154 w 176"/>
                    <a:gd name="T39" fmla="*/ 531 h 603"/>
                    <a:gd name="T40" fmla="*/ 175 w 176"/>
                    <a:gd name="T41" fmla="*/ 542 h 603"/>
                    <a:gd name="T42" fmla="*/ 175 w 176"/>
                    <a:gd name="T43" fmla="*/ 550 h 603"/>
                    <a:gd name="T44" fmla="*/ 131 w 176"/>
                    <a:gd name="T45" fmla="*/ 539 h 603"/>
                    <a:gd name="T46" fmla="*/ 125 w 176"/>
                    <a:gd name="T47" fmla="*/ 532 h 603"/>
                    <a:gd name="T48" fmla="*/ 121 w 176"/>
                    <a:gd name="T49" fmla="*/ 539 h 603"/>
                    <a:gd name="T50" fmla="*/ 116 w 176"/>
                    <a:gd name="T51" fmla="*/ 539 h 603"/>
                    <a:gd name="T52" fmla="*/ 111 w 176"/>
                    <a:gd name="T53" fmla="*/ 514 h 603"/>
                    <a:gd name="T54" fmla="*/ 107 w 176"/>
                    <a:gd name="T55" fmla="*/ 400 h 603"/>
                    <a:gd name="T56" fmla="*/ 98 w 176"/>
                    <a:gd name="T57" fmla="*/ 400 h 603"/>
                    <a:gd name="T58" fmla="*/ 73 w 176"/>
                    <a:gd name="T59" fmla="*/ 501 h 603"/>
                    <a:gd name="T60" fmla="*/ 73 w 176"/>
                    <a:gd name="T61" fmla="*/ 564 h 603"/>
                    <a:gd name="T62" fmla="*/ 63 w 176"/>
                    <a:gd name="T63" fmla="*/ 595 h 603"/>
                    <a:gd name="T64" fmla="*/ 54 w 176"/>
                    <a:gd name="T65" fmla="*/ 602 h 603"/>
                    <a:gd name="T66" fmla="*/ 48 w 176"/>
                    <a:gd name="T67" fmla="*/ 585 h 603"/>
                    <a:gd name="T68" fmla="*/ 55 w 176"/>
                    <a:gd name="T69" fmla="*/ 567 h 603"/>
                    <a:gd name="T70" fmla="*/ 63 w 176"/>
                    <a:gd name="T71" fmla="*/ 528 h 603"/>
                    <a:gd name="T72" fmla="*/ 64 w 176"/>
                    <a:gd name="T73" fmla="*/ 384 h 603"/>
                    <a:gd name="T74" fmla="*/ 72 w 176"/>
                    <a:gd name="T75" fmla="*/ 242 h 603"/>
                    <a:gd name="T76" fmla="*/ 57 w 176"/>
                    <a:gd name="T77" fmla="*/ 230 h 603"/>
                    <a:gd name="T78" fmla="*/ 57 w 176"/>
                    <a:gd name="T79" fmla="*/ 210 h 603"/>
                    <a:gd name="T80" fmla="*/ 57 w 176"/>
                    <a:gd name="T81" fmla="*/ 172 h 603"/>
                    <a:gd name="T82" fmla="*/ 38 w 176"/>
                    <a:gd name="T83" fmla="*/ 181 h 603"/>
                    <a:gd name="T84" fmla="*/ 55 w 176"/>
                    <a:gd name="T85" fmla="*/ 205 h 603"/>
                    <a:gd name="T86" fmla="*/ 55 w 176"/>
                    <a:gd name="T87" fmla="*/ 227 h 603"/>
                    <a:gd name="T88" fmla="*/ 37 w 176"/>
                    <a:gd name="T89" fmla="*/ 213 h 603"/>
                    <a:gd name="T90" fmla="*/ 28 w 176"/>
                    <a:gd name="T91" fmla="*/ 199 h 603"/>
                    <a:gd name="T92" fmla="*/ 19 w 176"/>
                    <a:gd name="T93" fmla="*/ 203 h 603"/>
                    <a:gd name="T94" fmla="*/ 0 w 176"/>
                    <a:gd name="T95" fmla="*/ 179 h 603"/>
                    <a:gd name="T96" fmla="*/ 0 w 176"/>
                    <a:gd name="T97" fmla="*/ 172 h 603"/>
                    <a:gd name="T98" fmla="*/ 10 w 176"/>
                    <a:gd name="T99" fmla="*/ 167 h 603"/>
                    <a:gd name="T100" fmla="*/ 32 w 176"/>
                    <a:gd name="T101" fmla="*/ 142 h 603"/>
                    <a:gd name="T102" fmla="*/ 55 w 176"/>
                    <a:gd name="T103" fmla="*/ 119 h 603"/>
                    <a:gd name="T104" fmla="*/ 84 w 176"/>
                    <a:gd name="T105" fmla="*/ 92 h 603"/>
                    <a:gd name="T106" fmla="*/ 107 w 176"/>
                    <a:gd name="T107" fmla="*/ 83 h 603"/>
                    <a:gd name="T108" fmla="*/ 107 w 176"/>
                    <a:gd name="T109" fmla="*/ 64 h 603"/>
                    <a:gd name="T110" fmla="*/ 98 w 176"/>
                    <a:gd name="T111" fmla="*/ 54 h 603"/>
                    <a:gd name="T112" fmla="*/ 98 w 176"/>
                    <a:gd name="T113" fmla="*/ 30 h 603"/>
                    <a:gd name="T114" fmla="*/ 92 w 176"/>
                    <a:gd name="T115" fmla="*/ 26 h 603"/>
                    <a:gd name="T116" fmla="*/ 107 w 176"/>
                    <a:gd name="T117" fmla="*/ 8 h 603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</a:gdLst>
                  <a:ahLst/>
                  <a:cxnLst>
                    <a:cxn ang="T118">
                      <a:pos x="T0" y="T1"/>
                    </a:cxn>
                    <a:cxn ang="T119">
                      <a:pos x="T2" y="T3"/>
                    </a:cxn>
                    <a:cxn ang="T120">
                      <a:pos x="T4" y="T5"/>
                    </a:cxn>
                    <a:cxn ang="T121">
                      <a:pos x="T6" y="T7"/>
                    </a:cxn>
                    <a:cxn ang="T122">
                      <a:pos x="T8" y="T9"/>
                    </a:cxn>
                    <a:cxn ang="T123">
                      <a:pos x="T10" y="T11"/>
                    </a:cxn>
                    <a:cxn ang="T124">
                      <a:pos x="T12" y="T13"/>
                    </a:cxn>
                    <a:cxn ang="T125">
                      <a:pos x="T14" y="T15"/>
                    </a:cxn>
                    <a:cxn ang="T126">
                      <a:pos x="T16" y="T17"/>
                    </a:cxn>
                    <a:cxn ang="T127">
                      <a:pos x="T18" y="T19"/>
                    </a:cxn>
                    <a:cxn ang="T128">
                      <a:pos x="T20" y="T21"/>
                    </a:cxn>
                    <a:cxn ang="T129">
                      <a:pos x="T22" y="T23"/>
                    </a:cxn>
                    <a:cxn ang="T130">
                      <a:pos x="T24" y="T25"/>
                    </a:cxn>
                    <a:cxn ang="T131">
                      <a:pos x="T26" y="T27"/>
                    </a:cxn>
                    <a:cxn ang="T132">
                      <a:pos x="T28" y="T29"/>
                    </a:cxn>
                    <a:cxn ang="T133">
                      <a:pos x="T30" y="T31"/>
                    </a:cxn>
                    <a:cxn ang="T134">
                      <a:pos x="T32" y="T33"/>
                    </a:cxn>
                    <a:cxn ang="T135">
                      <a:pos x="T34" y="T35"/>
                    </a:cxn>
                    <a:cxn ang="T136">
                      <a:pos x="T36" y="T37"/>
                    </a:cxn>
                    <a:cxn ang="T137">
                      <a:pos x="T38" y="T39"/>
                    </a:cxn>
                    <a:cxn ang="T138">
                      <a:pos x="T40" y="T41"/>
                    </a:cxn>
                    <a:cxn ang="T139">
                      <a:pos x="T42" y="T43"/>
                    </a:cxn>
                    <a:cxn ang="T140">
                      <a:pos x="T44" y="T45"/>
                    </a:cxn>
                    <a:cxn ang="T141">
                      <a:pos x="T46" y="T47"/>
                    </a:cxn>
                    <a:cxn ang="T142">
                      <a:pos x="T48" y="T49"/>
                    </a:cxn>
                    <a:cxn ang="T143">
                      <a:pos x="T50" y="T51"/>
                    </a:cxn>
                    <a:cxn ang="T144">
                      <a:pos x="T52" y="T53"/>
                    </a:cxn>
                    <a:cxn ang="T145">
                      <a:pos x="T54" y="T55"/>
                    </a:cxn>
                    <a:cxn ang="T146">
                      <a:pos x="T56" y="T57"/>
                    </a:cxn>
                    <a:cxn ang="T147">
                      <a:pos x="T58" y="T59"/>
                    </a:cxn>
                    <a:cxn ang="T148">
                      <a:pos x="T60" y="T61"/>
                    </a:cxn>
                    <a:cxn ang="T149">
                      <a:pos x="T62" y="T63"/>
                    </a:cxn>
                    <a:cxn ang="T150">
                      <a:pos x="T64" y="T65"/>
                    </a:cxn>
                    <a:cxn ang="T151">
                      <a:pos x="T66" y="T67"/>
                    </a:cxn>
                    <a:cxn ang="T152">
                      <a:pos x="T68" y="T69"/>
                    </a:cxn>
                    <a:cxn ang="T153">
                      <a:pos x="T70" y="T71"/>
                    </a:cxn>
                    <a:cxn ang="T154">
                      <a:pos x="T72" y="T73"/>
                    </a:cxn>
                    <a:cxn ang="T155">
                      <a:pos x="T74" y="T75"/>
                    </a:cxn>
                    <a:cxn ang="T156">
                      <a:pos x="T76" y="T77"/>
                    </a:cxn>
                    <a:cxn ang="T157">
                      <a:pos x="T78" y="T79"/>
                    </a:cxn>
                    <a:cxn ang="T158">
                      <a:pos x="T80" y="T81"/>
                    </a:cxn>
                    <a:cxn ang="T159">
                      <a:pos x="T82" y="T83"/>
                    </a:cxn>
                    <a:cxn ang="T160">
                      <a:pos x="T84" y="T85"/>
                    </a:cxn>
                    <a:cxn ang="T161">
                      <a:pos x="T86" y="T87"/>
                    </a:cxn>
                    <a:cxn ang="T162">
                      <a:pos x="T88" y="T89"/>
                    </a:cxn>
                    <a:cxn ang="T163">
                      <a:pos x="T90" y="T91"/>
                    </a:cxn>
                    <a:cxn ang="T164">
                      <a:pos x="T92" y="T93"/>
                    </a:cxn>
                    <a:cxn ang="T165">
                      <a:pos x="T94" y="T95"/>
                    </a:cxn>
                    <a:cxn ang="T166">
                      <a:pos x="T96" y="T97"/>
                    </a:cxn>
                    <a:cxn ang="T167">
                      <a:pos x="T98" y="T99"/>
                    </a:cxn>
                    <a:cxn ang="T168">
                      <a:pos x="T100" y="T101"/>
                    </a:cxn>
                    <a:cxn ang="T169">
                      <a:pos x="T102" y="T103"/>
                    </a:cxn>
                    <a:cxn ang="T170">
                      <a:pos x="T104" y="T105"/>
                    </a:cxn>
                    <a:cxn ang="T171">
                      <a:pos x="T106" y="T107"/>
                    </a:cxn>
                    <a:cxn ang="T172">
                      <a:pos x="T108" y="T109"/>
                    </a:cxn>
                    <a:cxn ang="T173">
                      <a:pos x="T110" y="T111"/>
                    </a:cxn>
                    <a:cxn ang="T174">
                      <a:pos x="T112" y="T113"/>
                    </a:cxn>
                    <a:cxn ang="T175">
                      <a:pos x="T114" y="T115"/>
                    </a:cxn>
                    <a:cxn ang="T176">
                      <a:pos x="T116" y="T117"/>
                    </a:cxn>
                  </a:cxnLst>
                  <a:rect l="0" t="0" r="r" b="b"/>
                  <a:pathLst>
                    <a:path w="176" h="603">
                      <a:moveTo>
                        <a:pt x="107" y="8"/>
                      </a:moveTo>
                      <a:lnTo>
                        <a:pt x="141" y="0"/>
                      </a:lnTo>
                      <a:lnTo>
                        <a:pt x="154" y="16"/>
                      </a:lnTo>
                      <a:lnTo>
                        <a:pt x="160" y="11"/>
                      </a:lnTo>
                      <a:lnTo>
                        <a:pt x="169" y="37"/>
                      </a:lnTo>
                      <a:lnTo>
                        <a:pt x="150" y="54"/>
                      </a:lnTo>
                      <a:lnTo>
                        <a:pt x="149" y="67"/>
                      </a:lnTo>
                      <a:lnTo>
                        <a:pt x="144" y="68"/>
                      </a:lnTo>
                      <a:lnTo>
                        <a:pt x="141" y="82"/>
                      </a:lnTo>
                      <a:lnTo>
                        <a:pt x="127" y="85"/>
                      </a:lnTo>
                      <a:lnTo>
                        <a:pt x="127" y="91"/>
                      </a:lnTo>
                      <a:lnTo>
                        <a:pt x="150" y="109"/>
                      </a:lnTo>
                      <a:lnTo>
                        <a:pt x="169" y="194"/>
                      </a:lnTo>
                      <a:lnTo>
                        <a:pt x="154" y="217"/>
                      </a:lnTo>
                      <a:lnTo>
                        <a:pt x="154" y="375"/>
                      </a:lnTo>
                      <a:lnTo>
                        <a:pt x="136" y="382"/>
                      </a:lnTo>
                      <a:lnTo>
                        <a:pt x="133" y="407"/>
                      </a:lnTo>
                      <a:lnTo>
                        <a:pt x="125" y="473"/>
                      </a:lnTo>
                      <a:lnTo>
                        <a:pt x="125" y="509"/>
                      </a:lnTo>
                      <a:lnTo>
                        <a:pt x="154" y="531"/>
                      </a:lnTo>
                      <a:lnTo>
                        <a:pt x="175" y="542"/>
                      </a:lnTo>
                      <a:lnTo>
                        <a:pt x="175" y="550"/>
                      </a:lnTo>
                      <a:lnTo>
                        <a:pt x="131" y="539"/>
                      </a:lnTo>
                      <a:lnTo>
                        <a:pt x="125" y="532"/>
                      </a:lnTo>
                      <a:lnTo>
                        <a:pt x="121" y="539"/>
                      </a:lnTo>
                      <a:lnTo>
                        <a:pt x="116" y="539"/>
                      </a:lnTo>
                      <a:lnTo>
                        <a:pt x="111" y="514"/>
                      </a:lnTo>
                      <a:lnTo>
                        <a:pt x="107" y="400"/>
                      </a:lnTo>
                      <a:lnTo>
                        <a:pt x="98" y="400"/>
                      </a:lnTo>
                      <a:lnTo>
                        <a:pt x="73" y="501"/>
                      </a:lnTo>
                      <a:lnTo>
                        <a:pt x="73" y="564"/>
                      </a:lnTo>
                      <a:lnTo>
                        <a:pt x="63" y="595"/>
                      </a:lnTo>
                      <a:lnTo>
                        <a:pt x="54" y="602"/>
                      </a:lnTo>
                      <a:lnTo>
                        <a:pt x="48" y="585"/>
                      </a:lnTo>
                      <a:lnTo>
                        <a:pt x="55" y="567"/>
                      </a:lnTo>
                      <a:lnTo>
                        <a:pt x="63" y="528"/>
                      </a:lnTo>
                      <a:lnTo>
                        <a:pt x="64" y="384"/>
                      </a:lnTo>
                      <a:lnTo>
                        <a:pt x="72" y="242"/>
                      </a:lnTo>
                      <a:lnTo>
                        <a:pt x="57" y="230"/>
                      </a:lnTo>
                      <a:lnTo>
                        <a:pt x="57" y="210"/>
                      </a:lnTo>
                      <a:lnTo>
                        <a:pt x="57" y="172"/>
                      </a:lnTo>
                      <a:lnTo>
                        <a:pt x="38" y="181"/>
                      </a:lnTo>
                      <a:lnTo>
                        <a:pt x="55" y="205"/>
                      </a:lnTo>
                      <a:lnTo>
                        <a:pt x="55" y="227"/>
                      </a:lnTo>
                      <a:lnTo>
                        <a:pt x="37" y="213"/>
                      </a:lnTo>
                      <a:lnTo>
                        <a:pt x="28" y="199"/>
                      </a:lnTo>
                      <a:lnTo>
                        <a:pt x="19" y="203"/>
                      </a:lnTo>
                      <a:lnTo>
                        <a:pt x="0" y="179"/>
                      </a:lnTo>
                      <a:lnTo>
                        <a:pt x="0" y="172"/>
                      </a:lnTo>
                      <a:lnTo>
                        <a:pt x="10" y="167"/>
                      </a:lnTo>
                      <a:lnTo>
                        <a:pt x="32" y="142"/>
                      </a:lnTo>
                      <a:lnTo>
                        <a:pt x="55" y="119"/>
                      </a:lnTo>
                      <a:lnTo>
                        <a:pt x="84" y="92"/>
                      </a:lnTo>
                      <a:lnTo>
                        <a:pt x="107" y="83"/>
                      </a:lnTo>
                      <a:lnTo>
                        <a:pt x="107" y="64"/>
                      </a:lnTo>
                      <a:lnTo>
                        <a:pt x="98" y="54"/>
                      </a:lnTo>
                      <a:lnTo>
                        <a:pt x="98" y="30"/>
                      </a:lnTo>
                      <a:lnTo>
                        <a:pt x="92" y="26"/>
                      </a:lnTo>
                      <a:lnTo>
                        <a:pt x="107" y="8"/>
                      </a:lnTo>
                    </a:path>
                  </a:pathLst>
                </a:custGeom>
                <a:solidFill>
                  <a:srgbClr val="C5AED3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7379" name="Freeform 31">
                  <a:extLst>
                    <a:ext uri="{FF2B5EF4-FFF2-40B4-BE49-F238E27FC236}">
                      <a16:creationId xmlns:a16="http://schemas.microsoft.com/office/drawing/2014/main" id="{30E36867-5CC7-1957-84CB-60B6E38EDCC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059" y="2030"/>
                  <a:ext cx="128" cy="576"/>
                </a:xfrm>
                <a:custGeom>
                  <a:avLst/>
                  <a:gdLst>
                    <a:gd name="T0" fmla="*/ 30 w 128"/>
                    <a:gd name="T1" fmla="*/ 11 h 576"/>
                    <a:gd name="T2" fmla="*/ 30 w 128"/>
                    <a:gd name="T3" fmla="*/ 26 h 576"/>
                    <a:gd name="T4" fmla="*/ 32 w 128"/>
                    <a:gd name="T5" fmla="*/ 30 h 576"/>
                    <a:gd name="T6" fmla="*/ 26 w 128"/>
                    <a:gd name="T7" fmla="*/ 41 h 576"/>
                    <a:gd name="T8" fmla="*/ 30 w 128"/>
                    <a:gd name="T9" fmla="*/ 44 h 576"/>
                    <a:gd name="T10" fmla="*/ 29 w 128"/>
                    <a:gd name="T11" fmla="*/ 48 h 576"/>
                    <a:gd name="T12" fmla="*/ 32 w 128"/>
                    <a:gd name="T13" fmla="*/ 64 h 576"/>
                    <a:gd name="T14" fmla="*/ 32 w 128"/>
                    <a:gd name="T15" fmla="*/ 67 h 576"/>
                    <a:gd name="T16" fmla="*/ 10 w 128"/>
                    <a:gd name="T17" fmla="*/ 82 h 576"/>
                    <a:gd name="T18" fmla="*/ 0 w 128"/>
                    <a:gd name="T19" fmla="*/ 201 h 576"/>
                    <a:gd name="T20" fmla="*/ 13 w 128"/>
                    <a:gd name="T21" fmla="*/ 222 h 576"/>
                    <a:gd name="T22" fmla="*/ 8 w 128"/>
                    <a:gd name="T23" fmla="*/ 287 h 576"/>
                    <a:gd name="T24" fmla="*/ 17 w 128"/>
                    <a:gd name="T25" fmla="*/ 294 h 576"/>
                    <a:gd name="T26" fmla="*/ 21 w 128"/>
                    <a:gd name="T27" fmla="*/ 395 h 576"/>
                    <a:gd name="T28" fmla="*/ 27 w 128"/>
                    <a:gd name="T29" fmla="*/ 497 h 576"/>
                    <a:gd name="T30" fmla="*/ 25 w 128"/>
                    <a:gd name="T31" fmla="*/ 504 h 576"/>
                    <a:gd name="T32" fmla="*/ 3 w 128"/>
                    <a:gd name="T33" fmla="*/ 522 h 576"/>
                    <a:gd name="T34" fmla="*/ 5 w 128"/>
                    <a:gd name="T35" fmla="*/ 526 h 576"/>
                    <a:gd name="T36" fmla="*/ 13 w 128"/>
                    <a:gd name="T37" fmla="*/ 530 h 576"/>
                    <a:gd name="T38" fmla="*/ 27 w 128"/>
                    <a:gd name="T39" fmla="*/ 526 h 576"/>
                    <a:gd name="T40" fmla="*/ 40 w 128"/>
                    <a:gd name="T41" fmla="*/ 519 h 576"/>
                    <a:gd name="T42" fmla="*/ 50 w 128"/>
                    <a:gd name="T43" fmla="*/ 515 h 576"/>
                    <a:gd name="T44" fmla="*/ 50 w 128"/>
                    <a:gd name="T45" fmla="*/ 532 h 576"/>
                    <a:gd name="T46" fmla="*/ 55 w 128"/>
                    <a:gd name="T47" fmla="*/ 533 h 576"/>
                    <a:gd name="T48" fmla="*/ 47 w 128"/>
                    <a:gd name="T49" fmla="*/ 548 h 576"/>
                    <a:gd name="T50" fmla="*/ 51 w 128"/>
                    <a:gd name="T51" fmla="*/ 571 h 576"/>
                    <a:gd name="T52" fmla="*/ 58 w 128"/>
                    <a:gd name="T53" fmla="*/ 575 h 576"/>
                    <a:gd name="T54" fmla="*/ 71 w 128"/>
                    <a:gd name="T55" fmla="*/ 555 h 576"/>
                    <a:gd name="T56" fmla="*/ 71 w 128"/>
                    <a:gd name="T57" fmla="*/ 540 h 576"/>
                    <a:gd name="T58" fmla="*/ 76 w 128"/>
                    <a:gd name="T59" fmla="*/ 539 h 576"/>
                    <a:gd name="T60" fmla="*/ 82 w 128"/>
                    <a:gd name="T61" fmla="*/ 407 h 576"/>
                    <a:gd name="T62" fmla="*/ 76 w 128"/>
                    <a:gd name="T63" fmla="*/ 395 h 576"/>
                    <a:gd name="T64" fmla="*/ 91 w 128"/>
                    <a:gd name="T65" fmla="*/ 307 h 576"/>
                    <a:gd name="T66" fmla="*/ 100 w 128"/>
                    <a:gd name="T67" fmla="*/ 303 h 576"/>
                    <a:gd name="T68" fmla="*/ 103 w 128"/>
                    <a:gd name="T69" fmla="*/ 211 h 576"/>
                    <a:gd name="T70" fmla="*/ 127 w 128"/>
                    <a:gd name="T71" fmla="*/ 201 h 576"/>
                    <a:gd name="T72" fmla="*/ 117 w 128"/>
                    <a:gd name="T73" fmla="*/ 103 h 576"/>
                    <a:gd name="T74" fmla="*/ 81 w 128"/>
                    <a:gd name="T75" fmla="*/ 76 h 576"/>
                    <a:gd name="T76" fmla="*/ 71 w 128"/>
                    <a:gd name="T77" fmla="*/ 66 h 576"/>
                    <a:gd name="T78" fmla="*/ 71 w 128"/>
                    <a:gd name="T79" fmla="*/ 57 h 576"/>
                    <a:gd name="T80" fmla="*/ 75 w 128"/>
                    <a:gd name="T81" fmla="*/ 50 h 576"/>
                    <a:gd name="T82" fmla="*/ 79 w 128"/>
                    <a:gd name="T83" fmla="*/ 45 h 576"/>
                    <a:gd name="T84" fmla="*/ 83 w 128"/>
                    <a:gd name="T85" fmla="*/ 38 h 576"/>
                    <a:gd name="T86" fmla="*/ 85 w 128"/>
                    <a:gd name="T87" fmla="*/ 32 h 576"/>
                    <a:gd name="T88" fmla="*/ 85 w 128"/>
                    <a:gd name="T89" fmla="*/ 25 h 576"/>
                    <a:gd name="T90" fmla="*/ 83 w 128"/>
                    <a:gd name="T91" fmla="*/ 17 h 576"/>
                    <a:gd name="T92" fmla="*/ 78 w 128"/>
                    <a:gd name="T93" fmla="*/ 10 h 576"/>
                    <a:gd name="T94" fmla="*/ 71 w 128"/>
                    <a:gd name="T95" fmla="*/ 3 h 576"/>
                    <a:gd name="T96" fmla="*/ 64 w 128"/>
                    <a:gd name="T97" fmla="*/ 0 h 576"/>
                    <a:gd name="T98" fmla="*/ 56 w 128"/>
                    <a:gd name="T99" fmla="*/ 0 h 576"/>
                    <a:gd name="T100" fmla="*/ 47 w 128"/>
                    <a:gd name="T101" fmla="*/ 1 h 576"/>
                    <a:gd name="T102" fmla="*/ 40 w 128"/>
                    <a:gd name="T103" fmla="*/ 3 h 576"/>
                    <a:gd name="T104" fmla="*/ 30 w 128"/>
                    <a:gd name="T105" fmla="*/ 11 h 57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</a:gdLst>
                  <a:ahLst/>
                  <a:cxnLst>
                    <a:cxn ang="T106">
                      <a:pos x="T0" y="T1"/>
                    </a:cxn>
                    <a:cxn ang="T107">
                      <a:pos x="T2" y="T3"/>
                    </a:cxn>
                    <a:cxn ang="T108">
                      <a:pos x="T4" y="T5"/>
                    </a:cxn>
                    <a:cxn ang="T109">
                      <a:pos x="T6" y="T7"/>
                    </a:cxn>
                    <a:cxn ang="T110">
                      <a:pos x="T8" y="T9"/>
                    </a:cxn>
                    <a:cxn ang="T111">
                      <a:pos x="T10" y="T11"/>
                    </a:cxn>
                    <a:cxn ang="T112">
                      <a:pos x="T12" y="T13"/>
                    </a:cxn>
                    <a:cxn ang="T113">
                      <a:pos x="T14" y="T15"/>
                    </a:cxn>
                    <a:cxn ang="T114">
                      <a:pos x="T16" y="T17"/>
                    </a:cxn>
                    <a:cxn ang="T115">
                      <a:pos x="T18" y="T19"/>
                    </a:cxn>
                    <a:cxn ang="T116">
                      <a:pos x="T20" y="T21"/>
                    </a:cxn>
                    <a:cxn ang="T117">
                      <a:pos x="T22" y="T23"/>
                    </a:cxn>
                    <a:cxn ang="T118">
                      <a:pos x="T24" y="T25"/>
                    </a:cxn>
                    <a:cxn ang="T119">
                      <a:pos x="T26" y="T27"/>
                    </a:cxn>
                    <a:cxn ang="T120">
                      <a:pos x="T28" y="T29"/>
                    </a:cxn>
                    <a:cxn ang="T121">
                      <a:pos x="T30" y="T31"/>
                    </a:cxn>
                    <a:cxn ang="T122">
                      <a:pos x="T32" y="T33"/>
                    </a:cxn>
                    <a:cxn ang="T123">
                      <a:pos x="T34" y="T35"/>
                    </a:cxn>
                    <a:cxn ang="T124">
                      <a:pos x="T36" y="T37"/>
                    </a:cxn>
                    <a:cxn ang="T125">
                      <a:pos x="T38" y="T39"/>
                    </a:cxn>
                    <a:cxn ang="T126">
                      <a:pos x="T40" y="T41"/>
                    </a:cxn>
                    <a:cxn ang="T127">
                      <a:pos x="T42" y="T43"/>
                    </a:cxn>
                    <a:cxn ang="T128">
                      <a:pos x="T44" y="T45"/>
                    </a:cxn>
                    <a:cxn ang="T129">
                      <a:pos x="T46" y="T47"/>
                    </a:cxn>
                    <a:cxn ang="T130">
                      <a:pos x="T48" y="T49"/>
                    </a:cxn>
                    <a:cxn ang="T131">
                      <a:pos x="T50" y="T51"/>
                    </a:cxn>
                    <a:cxn ang="T132">
                      <a:pos x="T52" y="T53"/>
                    </a:cxn>
                    <a:cxn ang="T133">
                      <a:pos x="T54" y="T55"/>
                    </a:cxn>
                    <a:cxn ang="T134">
                      <a:pos x="T56" y="T57"/>
                    </a:cxn>
                    <a:cxn ang="T135">
                      <a:pos x="T58" y="T59"/>
                    </a:cxn>
                    <a:cxn ang="T136">
                      <a:pos x="T60" y="T61"/>
                    </a:cxn>
                    <a:cxn ang="T137">
                      <a:pos x="T62" y="T63"/>
                    </a:cxn>
                    <a:cxn ang="T138">
                      <a:pos x="T64" y="T65"/>
                    </a:cxn>
                    <a:cxn ang="T139">
                      <a:pos x="T66" y="T67"/>
                    </a:cxn>
                    <a:cxn ang="T140">
                      <a:pos x="T68" y="T69"/>
                    </a:cxn>
                    <a:cxn ang="T141">
                      <a:pos x="T70" y="T71"/>
                    </a:cxn>
                    <a:cxn ang="T142">
                      <a:pos x="T72" y="T73"/>
                    </a:cxn>
                    <a:cxn ang="T143">
                      <a:pos x="T74" y="T75"/>
                    </a:cxn>
                    <a:cxn ang="T144">
                      <a:pos x="T76" y="T77"/>
                    </a:cxn>
                    <a:cxn ang="T145">
                      <a:pos x="T78" y="T79"/>
                    </a:cxn>
                    <a:cxn ang="T146">
                      <a:pos x="T80" y="T81"/>
                    </a:cxn>
                    <a:cxn ang="T147">
                      <a:pos x="T82" y="T83"/>
                    </a:cxn>
                    <a:cxn ang="T148">
                      <a:pos x="T84" y="T85"/>
                    </a:cxn>
                    <a:cxn ang="T149">
                      <a:pos x="T86" y="T87"/>
                    </a:cxn>
                    <a:cxn ang="T150">
                      <a:pos x="T88" y="T89"/>
                    </a:cxn>
                    <a:cxn ang="T151">
                      <a:pos x="T90" y="T91"/>
                    </a:cxn>
                    <a:cxn ang="T152">
                      <a:pos x="T92" y="T93"/>
                    </a:cxn>
                    <a:cxn ang="T153">
                      <a:pos x="T94" y="T95"/>
                    </a:cxn>
                    <a:cxn ang="T154">
                      <a:pos x="T96" y="T97"/>
                    </a:cxn>
                    <a:cxn ang="T155">
                      <a:pos x="T98" y="T99"/>
                    </a:cxn>
                    <a:cxn ang="T156">
                      <a:pos x="T100" y="T101"/>
                    </a:cxn>
                    <a:cxn ang="T157">
                      <a:pos x="T102" y="T103"/>
                    </a:cxn>
                    <a:cxn ang="T158">
                      <a:pos x="T104" y="T105"/>
                    </a:cxn>
                  </a:cxnLst>
                  <a:rect l="0" t="0" r="r" b="b"/>
                  <a:pathLst>
                    <a:path w="128" h="576">
                      <a:moveTo>
                        <a:pt x="30" y="11"/>
                      </a:moveTo>
                      <a:lnTo>
                        <a:pt x="30" y="26"/>
                      </a:lnTo>
                      <a:lnTo>
                        <a:pt x="32" y="30"/>
                      </a:lnTo>
                      <a:lnTo>
                        <a:pt x="26" y="41"/>
                      </a:lnTo>
                      <a:lnTo>
                        <a:pt x="30" y="44"/>
                      </a:lnTo>
                      <a:lnTo>
                        <a:pt x="29" y="48"/>
                      </a:lnTo>
                      <a:lnTo>
                        <a:pt x="32" y="64"/>
                      </a:lnTo>
                      <a:lnTo>
                        <a:pt x="32" y="67"/>
                      </a:lnTo>
                      <a:lnTo>
                        <a:pt x="10" y="82"/>
                      </a:lnTo>
                      <a:lnTo>
                        <a:pt x="0" y="201"/>
                      </a:lnTo>
                      <a:lnTo>
                        <a:pt x="13" y="222"/>
                      </a:lnTo>
                      <a:lnTo>
                        <a:pt x="8" y="287"/>
                      </a:lnTo>
                      <a:lnTo>
                        <a:pt x="17" y="294"/>
                      </a:lnTo>
                      <a:lnTo>
                        <a:pt x="21" y="395"/>
                      </a:lnTo>
                      <a:lnTo>
                        <a:pt x="27" y="497"/>
                      </a:lnTo>
                      <a:lnTo>
                        <a:pt x="25" y="504"/>
                      </a:lnTo>
                      <a:lnTo>
                        <a:pt x="3" y="522"/>
                      </a:lnTo>
                      <a:lnTo>
                        <a:pt x="5" y="526"/>
                      </a:lnTo>
                      <a:lnTo>
                        <a:pt x="13" y="530"/>
                      </a:lnTo>
                      <a:lnTo>
                        <a:pt x="27" y="526"/>
                      </a:lnTo>
                      <a:lnTo>
                        <a:pt x="40" y="519"/>
                      </a:lnTo>
                      <a:lnTo>
                        <a:pt x="50" y="515"/>
                      </a:lnTo>
                      <a:lnTo>
                        <a:pt x="50" y="532"/>
                      </a:lnTo>
                      <a:lnTo>
                        <a:pt x="55" y="533"/>
                      </a:lnTo>
                      <a:lnTo>
                        <a:pt x="47" y="548"/>
                      </a:lnTo>
                      <a:lnTo>
                        <a:pt x="51" y="571"/>
                      </a:lnTo>
                      <a:lnTo>
                        <a:pt x="58" y="575"/>
                      </a:lnTo>
                      <a:lnTo>
                        <a:pt x="71" y="555"/>
                      </a:lnTo>
                      <a:lnTo>
                        <a:pt x="71" y="540"/>
                      </a:lnTo>
                      <a:lnTo>
                        <a:pt x="76" y="539"/>
                      </a:lnTo>
                      <a:lnTo>
                        <a:pt x="82" y="407"/>
                      </a:lnTo>
                      <a:lnTo>
                        <a:pt x="76" y="395"/>
                      </a:lnTo>
                      <a:lnTo>
                        <a:pt x="91" y="307"/>
                      </a:lnTo>
                      <a:lnTo>
                        <a:pt x="100" y="303"/>
                      </a:lnTo>
                      <a:lnTo>
                        <a:pt x="103" y="211"/>
                      </a:lnTo>
                      <a:lnTo>
                        <a:pt x="127" y="201"/>
                      </a:lnTo>
                      <a:lnTo>
                        <a:pt x="117" y="103"/>
                      </a:lnTo>
                      <a:lnTo>
                        <a:pt x="81" y="76"/>
                      </a:lnTo>
                      <a:lnTo>
                        <a:pt x="71" y="66"/>
                      </a:lnTo>
                      <a:lnTo>
                        <a:pt x="71" y="57"/>
                      </a:lnTo>
                      <a:lnTo>
                        <a:pt x="75" y="50"/>
                      </a:lnTo>
                      <a:lnTo>
                        <a:pt x="79" y="45"/>
                      </a:lnTo>
                      <a:lnTo>
                        <a:pt x="83" y="38"/>
                      </a:lnTo>
                      <a:lnTo>
                        <a:pt x="85" y="32"/>
                      </a:lnTo>
                      <a:lnTo>
                        <a:pt x="85" y="25"/>
                      </a:lnTo>
                      <a:lnTo>
                        <a:pt x="83" y="17"/>
                      </a:lnTo>
                      <a:lnTo>
                        <a:pt x="78" y="10"/>
                      </a:lnTo>
                      <a:lnTo>
                        <a:pt x="71" y="3"/>
                      </a:lnTo>
                      <a:lnTo>
                        <a:pt x="64" y="0"/>
                      </a:lnTo>
                      <a:lnTo>
                        <a:pt x="56" y="0"/>
                      </a:lnTo>
                      <a:lnTo>
                        <a:pt x="47" y="1"/>
                      </a:lnTo>
                      <a:lnTo>
                        <a:pt x="40" y="3"/>
                      </a:lnTo>
                      <a:lnTo>
                        <a:pt x="30" y="11"/>
                      </a:lnTo>
                    </a:path>
                  </a:pathLst>
                </a:custGeom>
                <a:solidFill>
                  <a:srgbClr val="C5AED3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57373" name="Freeform 32">
                <a:extLst>
                  <a:ext uri="{FF2B5EF4-FFF2-40B4-BE49-F238E27FC236}">
                    <a16:creationId xmlns:a16="http://schemas.microsoft.com/office/drawing/2014/main" id="{937734B2-D0F8-36E9-65FB-827FD335C2C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471" y="2125"/>
                <a:ext cx="145" cy="715"/>
              </a:xfrm>
              <a:custGeom>
                <a:avLst/>
                <a:gdLst>
                  <a:gd name="T0" fmla="*/ 51 w 145"/>
                  <a:gd name="T1" fmla="*/ 11 h 715"/>
                  <a:gd name="T2" fmla="*/ 84 w 145"/>
                  <a:gd name="T3" fmla="*/ 0 h 715"/>
                  <a:gd name="T4" fmla="*/ 110 w 145"/>
                  <a:gd name="T5" fmla="*/ 0 h 715"/>
                  <a:gd name="T6" fmla="*/ 132 w 145"/>
                  <a:gd name="T7" fmla="*/ 6 h 715"/>
                  <a:gd name="T8" fmla="*/ 141 w 145"/>
                  <a:gd name="T9" fmla="*/ 31 h 715"/>
                  <a:gd name="T10" fmla="*/ 141 w 145"/>
                  <a:gd name="T11" fmla="*/ 51 h 715"/>
                  <a:gd name="T12" fmla="*/ 128 w 145"/>
                  <a:gd name="T13" fmla="*/ 77 h 715"/>
                  <a:gd name="T14" fmla="*/ 118 w 145"/>
                  <a:gd name="T15" fmla="*/ 76 h 715"/>
                  <a:gd name="T16" fmla="*/ 133 w 145"/>
                  <a:gd name="T17" fmla="*/ 106 h 715"/>
                  <a:gd name="T18" fmla="*/ 144 w 145"/>
                  <a:gd name="T19" fmla="*/ 153 h 715"/>
                  <a:gd name="T20" fmla="*/ 144 w 145"/>
                  <a:gd name="T21" fmla="*/ 195 h 715"/>
                  <a:gd name="T22" fmla="*/ 141 w 145"/>
                  <a:gd name="T23" fmla="*/ 246 h 715"/>
                  <a:gd name="T24" fmla="*/ 132 w 145"/>
                  <a:gd name="T25" fmla="*/ 298 h 715"/>
                  <a:gd name="T26" fmla="*/ 116 w 145"/>
                  <a:gd name="T27" fmla="*/ 301 h 715"/>
                  <a:gd name="T28" fmla="*/ 116 w 145"/>
                  <a:gd name="T29" fmla="*/ 316 h 715"/>
                  <a:gd name="T30" fmla="*/ 107 w 145"/>
                  <a:gd name="T31" fmla="*/ 322 h 715"/>
                  <a:gd name="T32" fmla="*/ 107 w 145"/>
                  <a:gd name="T33" fmla="*/ 373 h 715"/>
                  <a:gd name="T34" fmla="*/ 98 w 145"/>
                  <a:gd name="T35" fmla="*/ 384 h 715"/>
                  <a:gd name="T36" fmla="*/ 98 w 145"/>
                  <a:gd name="T37" fmla="*/ 479 h 715"/>
                  <a:gd name="T38" fmla="*/ 98 w 145"/>
                  <a:gd name="T39" fmla="*/ 540 h 715"/>
                  <a:gd name="T40" fmla="*/ 111 w 145"/>
                  <a:gd name="T41" fmla="*/ 608 h 715"/>
                  <a:gd name="T42" fmla="*/ 116 w 145"/>
                  <a:gd name="T43" fmla="*/ 694 h 715"/>
                  <a:gd name="T44" fmla="*/ 101 w 145"/>
                  <a:gd name="T45" fmla="*/ 701 h 715"/>
                  <a:gd name="T46" fmla="*/ 101 w 145"/>
                  <a:gd name="T47" fmla="*/ 711 h 715"/>
                  <a:gd name="T48" fmla="*/ 77 w 145"/>
                  <a:gd name="T49" fmla="*/ 711 h 715"/>
                  <a:gd name="T50" fmla="*/ 73 w 145"/>
                  <a:gd name="T51" fmla="*/ 707 h 715"/>
                  <a:gd name="T52" fmla="*/ 63 w 145"/>
                  <a:gd name="T53" fmla="*/ 707 h 715"/>
                  <a:gd name="T54" fmla="*/ 63 w 145"/>
                  <a:gd name="T55" fmla="*/ 714 h 715"/>
                  <a:gd name="T56" fmla="*/ 45 w 145"/>
                  <a:gd name="T57" fmla="*/ 711 h 715"/>
                  <a:gd name="T58" fmla="*/ 8 w 145"/>
                  <a:gd name="T59" fmla="*/ 707 h 715"/>
                  <a:gd name="T60" fmla="*/ 8 w 145"/>
                  <a:gd name="T61" fmla="*/ 701 h 715"/>
                  <a:gd name="T62" fmla="*/ 43 w 145"/>
                  <a:gd name="T63" fmla="*/ 688 h 715"/>
                  <a:gd name="T64" fmla="*/ 43 w 145"/>
                  <a:gd name="T65" fmla="*/ 675 h 715"/>
                  <a:gd name="T66" fmla="*/ 12 w 145"/>
                  <a:gd name="T67" fmla="*/ 669 h 715"/>
                  <a:gd name="T68" fmla="*/ 12 w 145"/>
                  <a:gd name="T69" fmla="*/ 660 h 715"/>
                  <a:gd name="T70" fmla="*/ 33 w 145"/>
                  <a:gd name="T71" fmla="*/ 647 h 715"/>
                  <a:gd name="T72" fmla="*/ 33 w 145"/>
                  <a:gd name="T73" fmla="*/ 550 h 715"/>
                  <a:gd name="T74" fmla="*/ 25 w 145"/>
                  <a:gd name="T75" fmla="*/ 461 h 715"/>
                  <a:gd name="T76" fmla="*/ 27 w 145"/>
                  <a:gd name="T77" fmla="*/ 372 h 715"/>
                  <a:gd name="T78" fmla="*/ 28 w 145"/>
                  <a:gd name="T79" fmla="*/ 322 h 715"/>
                  <a:gd name="T80" fmla="*/ 26 w 145"/>
                  <a:gd name="T81" fmla="*/ 307 h 715"/>
                  <a:gd name="T82" fmla="*/ 26 w 145"/>
                  <a:gd name="T83" fmla="*/ 237 h 715"/>
                  <a:gd name="T84" fmla="*/ 0 w 145"/>
                  <a:gd name="T85" fmla="*/ 221 h 715"/>
                  <a:gd name="T86" fmla="*/ 0 w 145"/>
                  <a:gd name="T87" fmla="*/ 212 h 715"/>
                  <a:gd name="T88" fmla="*/ 55 w 145"/>
                  <a:gd name="T89" fmla="*/ 116 h 715"/>
                  <a:gd name="T90" fmla="*/ 81 w 145"/>
                  <a:gd name="T91" fmla="*/ 103 h 715"/>
                  <a:gd name="T92" fmla="*/ 78 w 145"/>
                  <a:gd name="T93" fmla="*/ 97 h 715"/>
                  <a:gd name="T94" fmla="*/ 60 w 145"/>
                  <a:gd name="T95" fmla="*/ 93 h 715"/>
                  <a:gd name="T96" fmla="*/ 60 w 145"/>
                  <a:gd name="T97" fmla="*/ 87 h 715"/>
                  <a:gd name="T98" fmla="*/ 55 w 145"/>
                  <a:gd name="T99" fmla="*/ 84 h 715"/>
                  <a:gd name="T100" fmla="*/ 55 w 145"/>
                  <a:gd name="T101" fmla="*/ 77 h 715"/>
                  <a:gd name="T102" fmla="*/ 51 w 145"/>
                  <a:gd name="T103" fmla="*/ 74 h 715"/>
                  <a:gd name="T104" fmla="*/ 55 w 145"/>
                  <a:gd name="T105" fmla="*/ 71 h 715"/>
                  <a:gd name="T106" fmla="*/ 51 w 145"/>
                  <a:gd name="T107" fmla="*/ 68 h 715"/>
                  <a:gd name="T108" fmla="*/ 60 w 145"/>
                  <a:gd name="T109" fmla="*/ 51 h 715"/>
                  <a:gd name="T110" fmla="*/ 55 w 145"/>
                  <a:gd name="T111" fmla="*/ 43 h 715"/>
                  <a:gd name="T112" fmla="*/ 60 w 145"/>
                  <a:gd name="T113" fmla="*/ 34 h 715"/>
                  <a:gd name="T114" fmla="*/ 51 w 145"/>
                  <a:gd name="T115" fmla="*/ 27 h 715"/>
                  <a:gd name="T116" fmla="*/ 51 w 145"/>
                  <a:gd name="T117" fmla="*/ 11 h 715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</a:gdLst>
                <a:ahLst/>
                <a:cxnLst>
                  <a:cxn ang="T118">
                    <a:pos x="T0" y="T1"/>
                  </a:cxn>
                  <a:cxn ang="T119">
                    <a:pos x="T2" y="T3"/>
                  </a:cxn>
                  <a:cxn ang="T120">
                    <a:pos x="T4" y="T5"/>
                  </a:cxn>
                  <a:cxn ang="T121">
                    <a:pos x="T6" y="T7"/>
                  </a:cxn>
                  <a:cxn ang="T122">
                    <a:pos x="T8" y="T9"/>
                  </a:cxn>
                  <a:cxn ang="T123">
                    <a:pos x="T10" y="T11"/>
                  </a:cxn>
                  <a:cxn ang="T124">
                    <a:pos x="T12" y="T13"/>
                  </a:cxn>
                  <a:cxn ang="T125">
                    <a:pos x="T14" y="T15"/>
                  </a:cxn>
                  <a:cxn ang="T126">
                    <a:pos x="T16" y="T17"/>
                  </a:cxn>
                  <a:cxn ang="T127">
                    <a:pos x="T18" y="T19"/>
                  </a:cxn>
                  <a:cxn ang="T128">
                    <a:pos x="T20" y="T21"/>
                  </a:cxn>
                  <a:cxn ang="T129">
                    <a:pos x="T22" y="T23"/>
                  </a:cxn>
                  <a:cxn ang="T130">
                    <a:pos x="T24" y="T25"/>
                  </a:cxn>
                  <a:cxn ang="T131">
                    <a:pos x="T26" y="T27"/>
                  </a:cxn>
                  <a:cxn ang="T132">
                    <a:pos x="T28" y="T29"/>
                  </a:cxn>
                  <a:cxn ang="T133">
                    <a:pos x="T30" y="T31"/>
                  </a:cxn>
                  <a:cxn ang="T134">
                    <a:pos x="T32" y="T33"/>
                  </a:cxn>
                  <a:cxn ang="T135">
                    <a:pos x="T34" y="T35"/>
                  </a:cxn>
                  <a:cxn ang="T136">
                    <a:pos x="T36" y="T37"/>
                  </a:cxn>
                  <a:cxn ang="T137">
                    <a:pos x="T38" y="T39"/>
                  </a:cxn>
                  <a:cxn ang="T138">
                    <a:pos x="T40" y="T41"/>
                  </a:cxn>
                  <a:cxn ang="T139">
                    <a:pos x="T42" y="T43"/>
                  </a:cxn>
                  <a:cxn ang="T140">
                    <a:pos x="T44" y="T45"/>
                  </a:cxn>
                  <a:cxn ang="T141">
                    <a:pos x="T46" y="T47"/>
                  </a:cxn>
                  <a:cxn ang="T142">
                    <a:pos x="T48" y="T49"/>
                  </a:cxn>
                  <a:cxn ang="T143">
                    <a:pos x="T50" y="T51"/>
                  </a:cxn>
                  <a:cxn ang="T144">
                    <a:pos x="T52" y="T53"/>
                  </a:cxn>
                  <a:cxn ang="T145">
                    <a:pos x="T54" y="T55"/>
                  </a:cxn>
                  <a:cxn ang="T146">
                    <a:pos x="T56" y="T57"/>
                  </a:cxn>
                  <a:cxn ang="T147">
                    <a:pos x="T58" y="T59"/>
                  </a:cxn>
                  <a:cxn ang="T148">
                    <a:pos x="T60" y="T61"/>
                  </a:cxn>
                  <a:cxn ang="T149">
                    <a:pos x="T62" y="T63"/>
                  </a:cxn>
                  <a:cxn ang="T150">
                    <a:pos x="T64" y="T65"/>
                  </a:cxn>
                  <a:cxn ang="T151">
                    <a:pos x="T66" y="T67"/>
                  </a:cxn>
                  <a:cxn ang="T152">
                    <a:pos x="T68" y="T69"/>
                  </a:cxn>
                  <a:cxn ang="T153">
                    <a:pos x="T70" y="T71"/>
                  </a:cxn>
                  <a:cxn ang="T154">
                    <a:pos x="T72" y="T73"/>
                  </a:cxn>
                  <a:cxn ang="T155">
                    <a:pos x="T74" y="T75"/>
                  </a:cxn>
                  <a:cxn ang="T156">
                    <a:pos x="T76" y="T77"/>
                  </a:cxn>
                  <a:cxn ang="T157">
                    <a:pos x="T78" y="T79"/>
                  </a:cxn>
                  <a:cxn ang="T158">
                    <a:pos x="T80" y="T81"/>
                  </a:cxn>
                  <a:cxn ang="T159">
                    <a:pos x="T82" y="T83"/>
                  </a:cxn>
                  <a:cxn ang="T160">
                    <a:pos x="T84" y="T85"/>
                  </a:cxn>
                  <a:cxn ang="T161">
                    <a:pos x="T86" y="T87"/>
                  </a:cxn>
                  <a:cxn ang="T162">
                    <a:pos x="T88" y="T89"/>
                  </a:cxn>
                  <a:cxn ang="T163">
                    <a:pos x="T90" y="T91"/>
                  </a:cxn>
                  <a:cxn ang="T164">
                    <a:pos x="T92" y="T93"/>
                  </a:cxn>
                  <a:cxn ang="T165">
                    <a:pos x="T94" y="T95"/>
                  </a:cxn>
                  <a:cxn ang="T166">
                    <a:pos x="T96" y="T97"/>
                  </a:cxn>
                  <a:cxn ang="T167">
                    <a:pos x="T98" y="T99"/>
                  </a:cxn>
                  <a:cxn ang="T168">
                    <a:pos x="T100" y="T101"/>
                  </a:cxn>
                  <a:cxn ang="T169">
                    <a:pos x="T102" y="T103"/>
                  </a:cxn>
                  <a:cxn ang="T170">
                    <a:pos x="T104" y="T105"/>
                  </a:cxn>
                  <a:cxn ang="T171">
                    <a:pos x="T106" y="T107"/>
                  </a:cxn>
                  <a:cxn ang="T172">
                    <a:pos x="T108" y="T109"/>
                  </a:cxn>
                  <a:cxn ang="T173">
                    <a:pos x="T110" y="T111"/>
                  </a:cxn>
                  <a:cxn ang="T174">
                    <a:pos x="T112" y="T113"/>
                  </a:cxn>
                  <a:cxn ang="T175">
                    <a:pos x="T114" y="T115"/>
                  </a:cxn>
                  <a:cxn ang="T176">
                    <a:pos x="T116" y="T117"/>
                  </a:cxn>
                </a:cxnLst>
                <a:rect l="0" t="0" r="r" b="b"/>
                <a:pathLst>
                  <a:path w="145" h="715">
                    <a:moveTo>
                      <a:pt x="51" y="11"/>
                    </a:moveTo>
                    <a:lnTo>
                      <a:pt x="84" y="0"/>
                    </a:lnTo>
                    <a:lnTo>
                      <a:pt x="110" y="0"/>
                    </a:lnTo>
                    <a:lnTo>
                      <a:pt x="132" y="6"/>
                    </a:lnTo>
                    <a:lnTo>
                      <a:pt x="141" y="31"/>
                    </a:lnTo>
                    <a:lnTo>
                      <a:pt x="141" y="51"/>
                    </a:lnTo>
                    <a:lnTo>
                      <a:pt x="128" y="77"/>
                    </a:lnTo>
                    <a:lnTo>
                      <a:pt x="118" y="76"/>
                    </a:lnTo>
                    <a:lnTo>
                      <a:pt x="133" y="106"/>
                    </a:lnTo>
                    <a:lnTo>
                      <a:pt x="144" y="153"/>
                    </a:lnTo>
                    <a:lnTo>
                      <a:pt x="144" y="195"/>
                    </a:lnTo>
                    <a:lnTo>
                      <a:pt x="141" y="246"/>
                    </a:lnTo>
                    <a:lnTo>
                      <a:pt x="132" y="298"/>
                    </a:lnTo>
                    <a:lnTo>
                      <a:pt x="116" y="301"/>
                    </a:lnTo>
                    <a:lnTo>
                      <a:pt x="116" y="316"/>
                    </a:lnTo>
                    <a:lnTo>
                      <a:pt x="107" y="322"/>
                    </a:lnTo>
                    <a:lnTo>
                      <a:pt x="107" y="373"/>
                    </a:lnTo>
                    <a:lnTo>
                      <a:pt x="98" y="384"/>
                    </a:lnTo>
                    <a:lnTo>
                      <a:pt x="98" y="479"/>
                    </a:lnTo>
                    <a:lnTo>
                      <a:pt x="98" y="540"/>
                    </a:lnTo>
                    <a:lnTo>
                      <a:pt x="111" y="608"/>
                    </a:lnTo>
                    <a:lnTo>
                      <a:pt x="116" y="694"/>
                    </a:lnTo>
                    <a:lnTo>
                      <a:pt x="101" y="701"/>
                    </a:lnTo>
                    <a:lnTo>
                      <a:pt x="101" y="711"/>
                    </a:lnTo>
                    <a:lnTo>
                      <a:pt x="77" y="711"/>
                    </a:lnTo>
                    <a:lnTo>
                      <a:pt x="73" y="707"/>
                    </a:lnTo>
                    <a:lnTo>
                      <a:pt x="63" y="707"/>
                    </a:lnTo>
                    <a:lnTo>
                      <a:pt x="63" y="714"/>
                    </a:lnTo>
                    <a:lnTo>
                      <a:pt x="45" y="711"/>
                    </a:lnTo>
                    <a:lnTo>
                      <a:pt x="8" y="707"/>
                    </a:lnTo>
                    <a:lnTo>
                      <a:pt x="8" y="701"/>
                    </a:lnTo>
                    <a:lnTo>
                      <a:pt x="43" y="688"/>
                    </a:lnTo>
                    <a:lnTo>
                      <a:pt x="43" y="675"/>
                    </a:lnTo>
                    <a:lnTo>
                      <a:pt x="12" y="669"/>
                    </a:lnTo>
                    <a:lnTo>
                      <a:pt x="12" y="660"/>
                    </a:lnTo>
                    <a:lnTo>
                      <a:pt x="33" y="647"/>
                    </a:lnTo>
                    <a:lnTo>
                      <a:pt x="33" y="550"/>
                    </a:lnTo>
                    <a:lnTo>
                      <a:pt x="25" y="461"/>
                    </a:lnTo>
                    <a:lnTo>
                      <a:pt x="27" y="372"/>
                    </a:lnTo>
                    <a:lnTo>
                      <a:pt x="28" y="322"/>
                    </a:lnTo>
                    <a:lnTo>
                      <a:pt x="26" y="307"/>
                    </a:lnTo>
                    <a:lnTo>
                      <a:pt x="26" y="237"/>
                    </a:lnTo>
                    <a:lnTo>
                      <a:pt x="0" y="221"/>
                    </a:lnTo>
                    <a:lnTo>
                      <a:pt x="0" y="212"/>
                    </a:lnTo>
                    <a:lnTo>
                      <a:pt x="55" y="116"/>
                    </a:lnTo>
                    <a:lnTo>
                      <a:pt x="81" y="103"/>
                    </a:lnTo>
                    <a:lnTo>
                      <a:pt x="78" y="97"/>
                    </a:lnTo>
                    <a:lnTo>
                      <a:pt x="60" y="93"/>
                    </a:lnTo>
                    <a:lnTo>
                      <a:pt x="60" y="87"/>
                    </a:lnTo>
                    <a:lnTo>
                      <a:pt x="55" y="84"/>
                    </a:lnTo>
                    <a:lnTo>
                      <a:pt x="55" y="77"/>
                    </a:lnTo>
                    <a:lnTo>
                      <a:pt x="51" y="74"/>
                    </a:lnTo>
                    <a:lnTo>
                      <a:pt x="55" y="71"/>
                    </a:lnTo>
                    <a:lnTo>
                      <a:pt x="51" y="68"/>
                    </a:lnTo>
                    <a:lnTo>
                      <a:pt x="60" y="51"/>
                    </a:lnTo>
                    <a:lnTo>
                      <a:pt x="55" y="43"/>
                    </a:lnTo>
                    <a:lnTo>
                      <a:pt x="60" y="34"/>
                    </a:lnTo>
                    <a:lnTo>
                      <a:pt x="51" y="27"/>
                    </a:lnTo>
                    <a:lnTo>
                      <a:pt x="51" y="11"/>
                    </a:lnTo>
                  </a:path>
                </a:pathLst>
              </a:custGeom>
              <a:solidFill>
                <a:srgbClr val="C5AED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374" name="Freeform 33">
                <a:extLst>
                  <a:ext uri="{FF2B5EF4-FFF2-40B4-BE49-F238E27FC236}">
                    <a16:creationId xmlns:a16="http://schemas.microsoft.com/office/drawing/2014/main" id="{90EC8087-F663-D46C-8ADA-EB24AD6E0BE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83" y="2120"/>
                <a:ext cx="106" cy="379"/>
              </a:xfrm>
              <a:custGeom>
                <a:avLst/>
                <a:gdLst>
                  <a:gd name="T0" fmla="*/ 41 w 106"/>
                  <a:gd name="T1" fmla="*/ 5 h 379"/>
                  <a:gd name="T2" fmla="*/ 36 w 106"/>
                  <a:gd name="T3" fmla="*/ 25 h 379"/>
                  <a:gd name="T4" fmla="*/ 39 w 106"/>
                  <a:gd name="T5" fmla="*/ 28 h 379"/>
                  <a:gd name="T6" fmla="*/ 43 w 106"/>
                  <a:gd name="T7" fmla="*/ 35 h 379"/>
                  <a:gd name="T8" fmla="*/ 47 w 106"/>
                  <a:gd name="T9" fmla="*/ 49 h 379"/>
                  <a:gd name="T10" fmla="*/ 43 w 106"/>
                  <a:gd name="T11" fmla="*/ 51 h 379"/>
                  <a:gd name="T12" fmla="*/ 19 w 106"/>
                  <a:gd name="T13" fmla="*/ 71 h 379"/>
                  <a:gd name="T14" fmla="*/ 4 w 106"/>
                  <a:gd name="T15" fmla="*/ 186 h 379"/>
                  <a:gd name="T16" fmla="*/ 0 w 106"/>
                  <a:gd name="T17" fmla="*/ 206 h 379"/>
                  <a:gd name="T18" fmla="*/ 7 w 106"/>
                  <a:gd name="T19" fmla="*/ 217 h 379"/>
                  <a:gd name="T20" fmla="*/ 11 w 106"/>
                  <a:gd name="T21" fmla="*/ 219 h 379"/>
                  <a:gd name="T22" fmla="*/ 11 w 106"/>
                  <a:gd name="T23" fmla="*/ 202 h 379"/>
                  <a:gd name="T24" fmla="*/ 11 w 106"/>
                  <a:gd name="T25" fmla="*/ 211 h 379"/>
                  <a:gd name="T26" fmla="*/ 18 w 106"/>
                  <a:gd name="T27" fmla="*/ 204 h 379"/>
                  <a:gd name="T28" fmla="*/ 20 w 106"/>
                  <a:gd name="T29" fmla="*/ 190 h 379"/>
                  <a:gd name="T30" fmla="*/ 34 w 106"/>
                  <a:gd name="T31" fmla="*/ 289 h 379"/>
                  <a:gd name="T32" fmla="*/ 41 w 106"/>
                  <a:gd name="T33" fmla="*/ 349 h 379"/>
                  <a:gd name="T34" fmla="*/ 37 w 106"/>
                  <a:gd name="T35" fmla="*/ 376 h 379"/>
                  <a:gd name="T36" fmla="*/ 54 w 106"/>
                  <a:gd name="T37" fmla="*/ 371 h 379"/>
                  <a:gd name="T38" fmla="*/ 49 w 106"/>
                  <a:gd name="T39" fmla="*/ 338 h 379"/>
                  <a:gd name="T40" fmla="*/ 56 w 106"/>
                  <a:gd name="T41" fmla="*/ 291 h 379"/>
                  <a:gd name="T42" fmla="*/ 58 w 106"/>
                  <a:gd name="T43" fmla="*/ 336 h 379"/>
                  <a:gd name="T44" fmla="*/ 61 w 106"/>
                  <a:gd name="T45" fmla="*/ 368 h 379"/>
                  <a:gd name="T46" fmla="*/ 75 w 106"/>
                  <a:gd name="T47" fmla="*/ 369 h 379"/>
                  <a:gd name="T48" fmla="*/ 80 w 106"/>
                  <a:gd name="T49" fmla="*/ 289 h 379"/>
                  <a:gd name="T50" fmla="*/ 86 w 106"/>
                  <a:gd name="T51" fmla="*/ 281 h 379"/>
                  <a:gd name="T52" fmla="*/ 102 w 106"/>
                  <a:gd name="T53" fmla="*/ 289 h 379"/>
                  <a:gd name="T54" fmla="*/ 94 w 106"/>
                  <a:gd name="T55" fmla="*/ 193 h 379"/>
                  <a:gd name="T56" fmla="*/ 96 w 106"/>
                  <a:gd name="T57" fmla="*/ 174 h 379"/>
                  <a:gd name="T58" fmla="*/ 94 w 106"/>
                  <a:gd name="T59" fmla="*/ 127 h 379"/>
                  <a:gd name="T60" fmla="*/ 71 w 106"/>
                  <a:gd name="T61" fmla="*/ 63 h 379"/>
                  <a:gd name="T62" fmla="*/ 70 w 106"/>
                  <a:gd name="T63" fmla="*/ 41 h 379"/>
                  <a:gd name="T64" fmla="*/ 75 w 106"/>
                  <a:gd name="T65" fmla="*/ 37 h 379"/>
                  <a:gd name="T66" fmla="*/ 80 w 106"/>
                  <a:gd name="T67" fmla="*/ 31 h 379"/>
                  <a:gd name="T68" fmla="*/ 77 w 106"/>
                  <a:gd name="T69" fmla="*/ 5 h 379"/>
                  <a:gd name="T70" fmla="*/ 64 w 106"/>
                  <a:gd name="T71" fmla="*/ 1 h 379"/>
                  <a:gd name="T72" fmla="*/ 53 w 106"/>
                  <a:gd name="T73" fmla="*/ 3 h 379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106" h="379">
                    <a:moveTo>
                      <a:pt x="53" y="3"/>
                    </a:moveTo>
                    <a:lnTo>
                      <a:pt x="41" y="5"/>
                    </a:lnTo>
                    <a:lnTo>
                      <a:pt x="36" y="19"/>
                    </a:lnTo>
                    <a:lnTo>
                      <a:pt x="36" y="25"/>
                    </a:lnTo>
                    <a:lnTo>
                      <a:pt x="41" y="25"/>
                    </a:lnTo>
                    <a:lnTo>
                      <a:pt x="39" y="28"/>
                    </a:lnTo>
                    <a:lnTo>
                      <a:pt x="41" y="29"/>
                    </a:lnTo>
                    <a:lnTo>
                      <a:pt x="43" y="35"/>
                    </a:lnTo>
                    <a:lnTo>
                      <a:pt x="44" y="37"/>
                    </a:lnTo>
                    <a:lnTo>
                      <a:pt x="47" y="49"/>
                    </a:lnTo>
                    <a:lnTo>
                      <a:pt x="47" y="51"/>
                    </a:lnTo>
                    <a:lnTo>
                      <a:pt x="43" y="51"/>
                    </a:lnTo>
                    <a:lnTo>
                      <a:pt x="34" y="66"/>
                    </a:lnTo>
                    <a:lnTo>
                      <a:pt x="19" y="71"/>
                    </a:lnTo>
                    <a:lnTo>
                      <a:pt x="11" y="82"/>
                    </a:lnTo>
                    <a:lnTo>
                      <a:pt x="4" y="186"/>
                    </a:lnTo>
                    <a:lnTo>
                      <a:pt x="7" y="187"/>
                    </a:lnTo>
                    <a:lnTo>
                      <a:pt x="0" y="206"/>
                    </a:lnTo>
                    <a:lnTo>
                      <a:pt x="4" y="217"/>
                    </a:lnTo>
                    <a:lnTo>
                      <a:pt x="7" y="217"/>
                    </a:lnTo>
                    <a:lnTo>
                      <a:pt x="8" y="219"/>
                    </a:lnTo>
                    <a:lnTo>
                      <a:pt x="11" y="219"/>
                    </a:lnTo>
                    <a:lnTo>
                      <a:pt x="10" y="208"/>
                    </a:lnTo>
                    <a:lnTo>
                      <a:pt x="11" y="202"/>
                    </a:lnTo>
                    <a:lnTo>
                      <a:pt x="13" y="207"/>
                    </a:lnTo>
                    <a:lnTo>
                      <a:pt x="11" y="211"/>
                    </a:lnTo>
                    <a:lnTo>
                      <a:pt x="13" y="213"/>
                    </a:lnTo>
                    <a:lnTo>
                      <a:pt x="18" y="204"/>
                    </a:lnTo>
                    <a:lnTo>
                      <a:pt x="15" y="189"/>
                    </a:lnTo>
                    <a:lnTo>
                      <a:pt x="20" y="190"/>
                    </a:lnTo>
                    <a:lnTo>
                      <a:pt x="18" y="283"/>
                    </a:lnTo>
                    <a:lnTo>
                      <a:pt x="34" y="289"/>
                    </a:lnTo>
                    <a:lnTo>
                      <a:pt x="43" y="343"/>
                    </a:lnTo>
                    <a:lnTo>
                      <a:pt x="41" y="349"/>
                    </a:lnTo>
                    <a:lnTo>
                      <a:pt x="37" y="371"/>
                    </a:lnTo>
                    <a:lnTo>
                      <a:pt x="37" y="376"/>
                    </a:lnTo>
                    <a:lnTo>
                      <a:pt x="49" y="378"/>
                    </a:lnTo>
                    <a:lnTo>
                      <a:pt x="54" y="371"/>
                    </a:lnTo>
                    <a:lnTo>
                      <a:pt x="51" y="352"/>
                    </a:lnTo>
                    <a:lnTo>
                      <a:pt x="49" y="338"/>
                    </a:lnTo>
                    <a:lnTo>
                      <a:pt x="55" y="291"/>
                    </a:lnTo>
                    <a:lnTo>
                      <a:pt x="56" y="291"/>
                    </a:lnTo>
                    <a:lnTo>
                      <a:pt x="61" y="308"/>
                    </a:lnTo>
                    <a:lnTo>
                      <a:pt x="58" y="336"/>
                    </a:lnTo>
                    <a:lnTo>
                      <a:pt x="54" y="339"/>
                    </a:lnTo>
                    <a:lnTo>
                      <a:pt x="61" y="368"/>
                    </a:lnTo>
                    <a:lnTo>
                      <a:pt x="72" y="371"/>
                    </a:lnTo>
                    <a:lnTo>
                      <a:pt x="75" y="369"/>
                    </a:lnTo>
                    <a:lnTo>
                      <a:pt x="66" y="339"/>
                    </a:lnTo>
                    <a:lnTo>
                      <a:pt x="80" y="289"/>
                    </a:lnTo>
                    <a:lnTo>
                      <a:pt x="86" y="284"/>
                    </a:lnTo>
                    <a:lnTo>
                      <a:pt x="86" y="281"/>
                    </a:lnTo>
                    <a:lnTo>
                      <a:pt x="98" y="282"/>
                    </a:lnTo>
                    <a:lnTo>
                      <a:pt x="102" y="289"/>
                    </a:lnTo>
                    <a:lnTo>
                      <a:pt x="105" y="284"/>
                    </a:lnTo>
                    <a:lnTo>
                      <a:pt x="94" y="193"/>
                    </a:lnTo>
                    <a:lnTo>
                      <a:pt x="96" y="193"/>
                    </a:lnTo>
                    <a:lnTo>
                      <a:pt x="96" y="174"/>
                    </a:lnTo>
                    <a:lnTo>
                      <a:pt x="97" y="172"/>
                    </a:lnTo>
                    <a:lnTo>
                      <a:pt x="94" y="127"/>
                    </a:lnTo>
                    <a:lnTo>
                      <a:pt x="90" y="73"/>
                    </a:lnTo>
                    <a:lnTo>
                      <a:pt x="71" y="63"/>
                    </a:lnTo>
                    <a:lnTo>
                      <a:pt x="64" y="51"/>
                    </a:lnTo>
                    <a:lnTo>
                      <a:pt x="70" y="41"/>
                    </a:lnTo>
                    <a:lnTo>
                      <a:pt x="72" y="42"/>
                    </a:lnTo>
                    <a:lnTo>
                      <a:pt x="75" y="37"/>
                    </a:lnTo>
                    <a:lnTo>
                      <a:pt x="75" y="31"/>
                    </a:lnTo>
                    <a:lnTo>
                      <a:pt x="80" y="31"/>
                    </a:lnTo>
                    <a:lnTo>
                      <a:pt x="82" y="16"/>
                    </a:lnTo>
                    <a:lnTo>
                      <a:pt x="77" y="5"/>
                    </a:lnTo>
                    <a:lnTo>
                      <a:pt x="72" y="1"/>
                    </a:lnTo>
                    <a:lnTo>
                      <a:pt x="64" y="1"/>
                    </a:lnTo>
                    <a:lnTo>
                      <a:pt x="59" y="0"/>
                    </a:lnTo>
                    <a:lnTo>
                      <a:pt x="53" y="3"/>
                    </a:lnTo>
                  </a:path>
                </a:pathLst>
              </a:custGeom>
              <a:solidFill>
                <a:srgbClr val="C5AED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375" name="Freeform 34">
                <a:extLst>
                  <a:ext uri="{FF2B5EF4-FFF2-40B4-BE49-F238E27FC236}">
                    <a16:creationId xmlns:a16="http://schemas.microsoft.com/office/drawing/2014/main" id="{5EB82AE8-6B56-2AD9-6759-96471495482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81" y="2029"/>
                <a:ext cx="74" cy="377"/>
              </a:xfrm>
              <a:custGeom>
                <a:avLst/>
                <a:gdLst>
                  <a:gd name="T0" fmla="*/ 25 w 74"/>
                  <a:gd name="T1" fmla="*/ 5 h 377"/>
                  <a:gd name="T2" fmla="*/ 43 w 74"/>
                  <a:gd name="T3" fmla="*/ 0 h 377"/>
                  <a:gd name="T4" fmla="*/ 56 w 74"/>
                  <a:gd name="T5" fmla="*/ 0 h 377"/>
                  <a:gd name="T6" fmla="*/ 68 w 74"/>
                  <a:gd name="T7" fmla="*/ 3 h 377"/>
                  <a:gd name="T8" fmla="*/ 72 w 74"/>
                  <a:gd name="T9" fmla="*/ 16 h 377"/>
                  <a:gd name="T10" fmla="*/ 72 w 74"/>
                  <a:gd name="T11" fmla="*/ 27 h 377"/>
                  <a:gd name="T12" fmla="*/ 65 w 74"/>
                  <a:gd name="T13" fmla="*/ 40 h 377"/>
                  <a:gd name="T14" fmla="*/ 60 w 74"/>
                  <a:gd name="T15" fmla="*/ 40 h 377"/>
                  <a:gd name="T16" fmla="*/ 68 w 74"/>
                  <a:gd name="T17" fmla="*/ 56 h 377"/>
                  <a:gd name="T18" fmla="*/ 73 w 74"/>
                  <a:gd name="T19" fmla="*/ 80 h 377"/>
                  <a:gd name="T20" fmla="*/ 73 w 74"/>
                  <a:gd name="T21" fmla="*/ 102 h 377"/>
                  <a:gd name="T22" fmla="*/ 72 w 74"/>
                  <a:gd name="T23" fmla="*/ 129 h 377"/>
                  <a:gd name="T24" fmla="*/ 68 w 74"/>
                  <a:gd name="T25" fmla="*/ 156 h 377"/>
                  <a:gd name="T26" fmla="*/ 59 w 74"/>
                  <a:gd name="T27" fmla="*/ 158 h 377"/>
                  <a:gd name="T28" fmla="*/ 59 w 74"/>
                  <a:gd name="T29" fmla="*/ 165 h 377"/>
                  <a:gd name="T30" fmla="*/ 54 w 74"/>
                  <a:gd name="T31" fmla="*/ 169 h 377"/>
                  <a:gd name="T32" fmla="*/ 54 w 74"/>
                  <a:gd name="T33" fmla="*/ 197 h 377"/>
                  <a:gd name="T34" fmla="*/ 50 w 74"/>
                  <a:gd name="T35" fmla="*/ 202 h 377"/>
                  <a:gd name="T36" fmla="*/ 50 w 74"/>
                  <a:gd name="T37" fmla="*/ 253 h 377"/>
                  <a:gd name="T38" fmla="*/ 50 w 74"/>
                  <a:gd name="T39" fmla="*/ 285 h 377"/>
                  <a:gd name="T40" fmla="*/ 56 w 74"/>
                  <a:gd name="T41" fmla="*/ 320 h 377"/>
                  <a:gd name="T42" fmla="*/ 59 w 74"/>
                  <a:gd name="T43" fmla="*/ 366 h 377"/>
                  <a:gd name="T44" fmla="*/ 51 w 74"/>
                  <a:gd name="T45" fmla="*/ 370 h 377"/>
                  <a:gd name="T46" fmla="*/ 51 w 74"/>
                  <a:gd name="T47" fmla="*/ 376 h 377"/>
                  <a:gd name="T48" fmla="*/ 40 w 74"/>
                  <a:gd name="T49" fmla="*/ 376 h 377"/>
                  <a:gd name="T50" fmla="*/ 37 w 74"/>
                  <a:gd name="T51" fmla="*/ 373 h 377"/>
                  <a:gd name="T52" fmla="*/ 32 w 74"/>
                  <a:gd name="T53" fmla="*/ 373 h 377"/>
                  <a:gd name="T54" fmla="*/ 32 w 74"/>
                  <a:gd name="T55" fmla="*/ 376 h 377"/>
                  <a:gd name="T56" fmla="*/ 23 w 74"/>
                  <a:gd name="T57" fmla="*/ 376 h 377"/>
                  <a:gd name="T58" fmla="*/ 5 w 74"/>
                  <a:gd name="T59" fmla="*/ 373 h 377"/>
                  <a:gd name="T60" fmla="*/ 5 w 74"/>
                  <a:gd name="T61" fmla="*/ 370 h 377"/>
                  <a:gd name="T62" fmla="*/ 21 w 74"/>
                  <a:gd name="T63" fmla="*/ 363 h 377"/>
                  <a:gd name="T64" fmla="*/ 21 w 74"/>
                  <a:gd name="T65" fmla="*/ 356 h 377"/>
                  <a:gd name="T66" fmla="*/ 6 w 74"/>
                  <a:gd name="T67" fmla="*/ 353 h 377"/>
                  <a:gd name="T68" fmla="*/ 6 w 74"/>
                  <a:gd name="T69" fmla="*/ 349 h 377"/>
                  <a:gd name="T70" fmla="*/ 17 w 74"/>
                  <a:gd name="T71" fmla="*/ 342 h 377"/>
                  <a:gd name="T72" fmla="*/ 17 w 74"/>
                  <a:gd name="T73" fmla="*/ 290 h 377"/>
                  <a:gd name="T74" fmla="*/ 13 w 74"/>
                  <a:gd name="T75" fmla="*/ 243 h 377"/>
                  <a:gd name="T76" fmla="*/ 14 w 74"/>
                  <a:gd name="T77" fmla="*/ 196 h 377"/>
                  <a:gd name="T78" fmla="*/ 14 w 74"/>
                  <a:gd name="T79" fmla="*/ 169 h 377"/>
                  <a:gd name="T80" fmla="*/ 13 w 74"/>
                  <a:gd name="T81" fmla="*/ 161 h 377"/>
                  <a:gd name="T82" fmla="*/ 13 w 74"/>
                  <a:gd name="T83" fmla="*/ 124 h 377"/>
                  <a:gd name="T84" fmla="*/ 0 w 74"/>
                  <a:gd name="T85" fmla="*/ 116 h 377"/>
                  <a:gd name="T86" fmla="*/ 0 w 74"/>
                  <a:gd name="T87" fmla="*/ 112 h 377"/>
                  <a:gd name="T88" fmla="*/ 28 w 74"/>
                  <a:gd name="T89" fmla="*/ 61 h 377"/>
                  <a:gd name="T90" fmla="*/ 41 w 74"/>
                  <a:gd name="T91" fmla="*/ 54 h 377"/>
                  <a:gd name="T92" fmla="*/ 40 w 74"/>
                  <a:gd name="T93" fmla="*/ 51 h 377"/>
                  <a:gd name="T94" fmla="*/ 30 w 74"/>
                  <a:gd name="T95" fmla="*/ 49 h 377"/>
                  <a:gd name="T96" fmla="*/ 30 w 74"/>
                  <a:gd name="T97" fmla="*/ 46 h 377"/>
                  <a:gd name="T98" fmla="*/ 28 w 74"/>
                  <a:gd name="T99" fmla="*/ 44 h 377"/>
                  <a:gd name="T100" fmla="*/ 28 w 74"/>
                  <a:gd name="T101" fmla="*/ 40 h 377"/>
                  <a:gd name="T102" fmla="*/ 25 w 74"/>
                  <a:gd name="T103" fmla="*/ 39 h 377"/>
                  <a:gd name="T104" fmla="*/ 28 w 74"/>
                  <a:gd name="T105" fmla="*/ 37 h 377"/>
                  <a:gd name="T106" fmla="*/ 26 w 74"/>
                  <a:gd name="T107" fmla="*/ 35 h 377"/>
                  <a:gd name="T108" fmla="*/ 30 w 74"/>
                  <a:gd name="T109" fmla="*/ 27 h 377"/>
                  <a:gd name="T110" fmla="*/ 28 w 74"/>
                  <a:gd name="T111" fmla="*/ 22 h 377"/>
                  <a:gd name="T112" fmla="*/ 30 w 74"/>
                  <a:gd name="T113" fmla="*/ 18 h 377"/>
                  <a:gd name="T114" fmla="*/ 26 w 74"/>
                  <a:gd name="T115" fmla="*/ 14 h 377"/>
                  <a:gd name="T116" fmla="*/ 25 w 74"/>
                  <a:gd name="T117" fmla="*/ 5 h 377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</a:gdLst>
                <a:ahLst/>
                <a:cxnLst>
                  <a:cxn ang="T118">
                    <a:pos x="T0" y="T1"/>
                  </a:cxn>
                  <a:cxn ang="T119">
                    <a:pos x="T2" y="T3"/>
                  </a:cxn>
                  <a:cxn ang="T120">
                    <a:pos x="T4" y="T5"/>
                  </a:cxn>
                  <a:cxn ang="T121">
                    <a:pos x="T6" y="T7"/>
                  </a:cxn>
                  <a:cxn ang="T122">
                    <a:pos x="T8" y="T9"/>
                  </a:cxn>
                  <a:cxn ang="T123">
                    <a:pos x="T10" y="T11"/>
                  </a:cxn>
                  <a:cxn ang="T124">
                    <a:pos x="T12" y="T13"/>
                  </a:cxn>
                  <a:cxn ang="T125">
                    <a:pos x="T14" y="T15"/>
                  </a:cxn>
                  <a:cxn ang="T126">
                    <a:pos x="T16" y="T17"/>
                  </a:cxn>
                  <a:cxn ang="T127">
                    <a:pos x="T18" y="T19"/>
                  </a:cxn>
                  <a:cxn ang="T128">
                    <a:pos x="T20" y="T21"/>
                  </a:cxn>
                  <a:cxn ang="T129">
                    <a:pos x="T22" y="T23"/>
                  </a:cxn>
                  <a:cxn ang="T130">
                    <a:pos x="T24" y="T25"/>
                  </a:cxn>
                  <a:cxn ang="T131">
                    <a:pos x="T26" y="T27"/>
                  </a:cxn>
                  <a:cxn ang="T132">
                    <a:pos x="T28" y="T29"/>
                  </a:cxn>
                  <a:cxn ang="T133">
                    <a:pos x="T30" y="T31"/>
                  </a:cxn>
                  <a:cxn ang="T134">
                    <a:pos x="T32" y="T33"/>
                  </a:cxn>
                  <a:cxn ang="T135">
                    <a:pos x="T34" y="T35"/>
                  </a:cxn>
                  <a:cxn ang="T136">
                    <a:pos x="T36" y="T37"/>
                  </a:cxn>
                  <a:cxn ang="T137">
                    <a:pos x="T38" y="T39"/>
                  </a:cxn>
                  <a:cxn ang="T138">
                    <a:pos x="T40" y="T41"/>
                  </a:cxn>
                  <a:cxn ang="T139">
                    <a:pos x="T42" y="T43"/>
                  </a:cxn>
                  <a:cxn ang="T140">
                    <a:pos x="T44" y="T45"/>
                  </a:cxn>
                  <a:cxn ang="T141">
                    <a:pos x="T46" y="T47"/>
                  </a:cxn>
                  <a:cxn ang="T142">
                    <a:pos x="T48" y="T49"/>
                  </a:cxn>
                  <a:cxn ang="T143">
                    <a:pos x="T50" y="T51"/>
                  </a:cxn>
                  <a:cxn ang="T144">
                    <a:pos x="T52" y="T53"/>
                  </a:cxn>
                  <a:cxn ang="T145">
                    <a:pos x="T54" y="T55"/>
                  </a:cxn>
                  <a:cxn ang="T146">
                    <a:pos x="T56" y="T57"/>
                  </a:cxn>
                  <a:cxn ang="T147">
                    <a:pos x="T58" y="T59"/>
                  </a:cxn>
                  <a:cxn ang="T148">
                    <a:pos x="T60" y="T61"/>
                  </a:cxn>
                  <a:cxn ang="T149">
                    <a:pos x="T62" y="T63"/>
                  </a:cxn>
                  <a:cxn ang="T150">
                    <a:pos x="T64" y="T65"/>
                  </a:cxn>
                  <a:cxn ang="T151">
                    <a:pos x="T66" y="T67"/>
                  </a:cxn>
                  <a:cxn ang="T152">
                    <a:pos x="T68" y="T69"/>
                  </a:cxn>
                  <a:cxn ang="T153">
                    <a:pos x="T70" y="T71"/>
                  </a:cxn>
                  <a:cxn ang="T154">
                    <a:pos x="T72" y="T73"/>
                  </a:cxn>
                  <a:cxn ang="T155">
                    <a:pos x="T74" y="T75"/>
                  </a:cxn>
                  <a:cxn ang="T156">
                    <a:pos x="T76" y="T77"/>
                  </a:cxn>
                  <a:cxn ang="T157">
                    <a:pos x="T78" y="T79"/>
                  </a:cxn>
                  <a:cxn ang="T158">
                    <a:pos x="T80" y="T81"/>
                  </a:cxn>
                  <a:cxn ang="T159">
                    <a:pos x="T82" y="T83"/>
                  </a:cxn>
                  <a:cxn ang="T160">
                    <a:pos x="T84" y="T85"/>
                  </a:cxn>
                  <a:cxn ang="T161">
                    <a:pos x="T86" y="T87"/>
                  </a:cxn>
                  <a:cxn ang="T162">
                    <a:pos x="T88" y="T89"/>
                  </a:cxn>
                  <a:cxn ang="T163">
                    <a:pos x="T90" y="T91"/>
                  </a:cxn>
                  <a:cxn ang="T164">
                    <a:pos x="T92" y="T93"/>
                  </a:cxn>
                  <a:cxn ang="T165">
                    <a:pos x="T94" y="T95"/>
                  </a:cxn>
                  <a:cxn ang="T166">
                    <a:pos x="T96" y="T97"/>
                  </a:cxn>
                  <a:cxn ang="T167">
                    <a:pos x="T98" y="T99"/>
                  </a:cxn>
                  <a:cxn ang="T168">
                    <a:pos x="T100" y="T101"/>
                  </a:cxn>
                  <a:cxn ang="T169">
                    <a:pos x="T102" y="T103"/>
                  </a:cxn>
                  <a:cxn ang="T170">
                    <a:pos x="T104" y="T105"/>
                  </a:cxn>
                  <a:cxn ang="T171">
                    <a:pos x="T106" y="T107"/>
                  </a:cxn>
                  <a:cxn ang="T172">
                    <a:pos x="T108" y="T109"/>
                  </a:cxn>
                  <a:cxn ang="T173">
                    <a:pos x="T110" y="T111"/>
                  </a:cxn>
                  <a:cxn ang="T174">
                    <a:pos x="T112" y="T113"/>
                  </a:cxn>
                  <a:cxn ang="T175">
                    <a:pos x="T114" y="T115"/>
                  </a:cxn>
                  <a:cxn ang="T176">
                    <a:pos x="T116" y="T117"/>
                  </a:cxn>
                </a:cxnLst>
                <a:rect l="0" t="0" r="r" b="b"/>
                <a:pathLst>
                  <a:path w="74" h="377">
                    <a:moveTo>
                      <a:pt x="25" y="5"/>
                    </a:moveTo>
                    <a:lnTo>
                      <a:pt x="43" y="0"/>
                    </a:lnTo>
                    <a:lnTo>
                      <a:pt x="56" y="0"/>
                    </a:lnTo>
                    <a:lnTo>
                      <a:pt x="68" y="3"/>
                    </a:lnTo>
                    <a:lnTo>
                      <a:pt x="72" y="16"/>
                    </a:lnTo>
                    <a:lnTo>
                      <a:pt x="72" y="27"/>
                    </a:lnTo>
                    <a:lnTo>
                      <a:pt x="65" y="40"/>
                    </a:lnTo>
                    <a:lnTo>
                      <a:pt x="60" y="40"/>
                    </a:lnTo>
                    <a:lnTo>
                      <a:pt x="68" y="56"/>
                    </a:lnTo>
                    <a:lnTo>
                      <a:pt x="73" y="80"/>
                    </a:lnTo>
                    <a:lnTo>
                      <a:pt x="73" y="102"/>
                    </a:lnTo>
                    <a:lnTo>
                      <a:pt x="72" y="129"/>
                    </a:lnTo>
                    <a:lnTo>
                      <a:pt x="68" y="156"/>
                    </a:lnTo>
                    <a:lnTo>
                      <a:pt x="59" y="158"/>
                    </a:lnTo>
                    <a:lnTo>
                      <a:pt x="59" y="165"/>
                    </a:lnTo>
                    <a:lnTo>
                      <a:pt x="54" y="169"/>
                    </a:lnTo>
                    <a:lnTo>
                      <a:pt x="54" y="197"/>
                    </a:lnTo>
                    <a:lnTo>
                      <a:pt x="50" y="202"/>
                    </a:lnTo>
                    <a:lnTo>
                      <a:pt x="50" y="253"/>
                    </a:lnTo>
                    <a:lnTo>
                      <a:pt x="50" y="285"/>
                    </a:lnTo>
                    <a:lnTo>
                      <a:pt x="56" y="320"/>
                    </a:lnTo>
                    <a:lnTo>
                      <a:pt x="59" y="366"/>
                    </a:lnTo>
                    <a:lnTo>
                      <a:pt x="51" y="370"/>
                    </a:lnTo>
                    <a:lnTo>
                      <a:pt x="51" y="376"/>
                    </a:lnTo>
                    <a:lnTo>
                      <a:pt x="40" y="376"/>
                    </a:lnTo>
                    <a:lnTo>
                      <a:pt x="37" y="373"/>
                    </a:lnTo>
                    <a:lnTo>
                      <a:pt x="32" y="373"/>
                    </a:lnTo>
                    <a:lnTo>
                      <a:pt x="32" y="376"/>
                    </a:lnTo>
                    <a:lnTo>
                      <a:pt x="23" y="376"/>
                    </a:lnTo>
                    <a:lnTo>
                      <a:pt x="5" y="373"/>
                    </a:lnTo>
                    <a:lnTo>
                      <a:pt x="5" y="370"/>
                    </a:lnTo>
                    <a:lnTo>
                      <a:pt x="21" y="363"/>
                    </a:lnTo>
                    <a:lnTo>
                      <a:pt x="21" y="356"/>
                    </a:lnTo>
                    <a:lnTo>
                      <a:pt x="6" y="353"/>
                    </a:lnTo>
                    <a:lnTo>
                      <a:pt x="6" y="349"/>
                    </a:lnTo>
                    <a:lnTo>
                      <a:pt x="17" y="342"/>
                    </a:lnTo>
                    <a:lnTo>
                      <a:pt x="17" y="290"/>
                    </a:lnTo>
                    <a:lnTo>
                      <a:pt x="13" y="243"/>
                    </a:lnTo>
                    <a:lnTo>
                      <a:pt x="14" y="196"/>
                    </a:lnTo>
                    <a:lnTo>
                      <a:pt x="14" y="169"/>
                    </a:lnTo>
                    <a:lnTo>
                      <a:pt x="13" y="161"/>
                    </a:lnTo>
                    <a:lnTo>
                      <a:pt x="13" y="124"/>
                    </a:lnTo>
                    <a:lnTo>
                      <a:pt x="0" y="116"/>
                    </a:lnTo>
                    <a:lnTo>
                      <a:pt x="0" y="112"/>
                    </a:lnTo>
                    <a:lnTo>
                      <a:pt x="28" y="61"/>
                    </a:lnTo>
                    <a:lnTo>
                      <a:pt x="41" y="54"/>
                    </a:lnTo>
                    <a:lnTo>
                      <a:pt x="40" y="51"/>
                    </a:lnTo>
                    <a:lnTo>
                      <a:pt x="30" y="49"/>
                    </a:lnTo>
                    <a:lnTo>
                      <a:pt x="30" y="46"/>
                    </a:lnTo>
                    <a:lnTo>
                      <a:pt x="28" y="44"/>
                    </a:lnTo>
                    <a:lnTo>
                      <a:pt x="28" y="40"/>
                    </a:lnTo>
                    <a:lnTo>
                      <a:pt x="25" y="39"/>
                    </a:lnTo>
                    <a:lnTo>
                      <a:pt x="28" y="37"/>
                    </a:lnTo>
                    <a:lnTo>
                      <a:pt x="26" y="35"/>
                    </a:lnTo>
                    <a:lnTo>
                      <a:pt x="30" y="27"/>
                    </a:lnTo>
                    <a:lnTo>
                      <a:pt x="28" y="22"/>
                    </a:lnTo>
                    <a:lnTo>
                      <a:pt x="30" y="18"/>
                    </a:lnTo>
                    <a:lnTo>
                      <a:pt x="26" y="14"/>
                    </a:lnTo>
                    <a:lnTo>
                      <a:pt x="25" y="5"/>
                    </a:lnTo>
                  </a:path>
                </a:pathLst>
              </a:custGeom>
              <a:solidFill>
                <a:srgbClr val="C5AED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376" name="Freeform 35">
                <a:extLst>
                  <a:ext uri="{FF2B5EF4-FFF2-40B4-BE49-F238E27FC236}">
                    <a16:creationId xmlns:a16="http://schemas.microsoft.com/office/drawing/2014/main" id="{40148D92-1BFF-BBAE-6F94-9C1E9CD7732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65" y="1991"/>
                <a:ext cx="101" cy="337"/>
              </a:xfrm>
              <a:custGeom>
                <a:avLst/>
                <a:gdLst>
                  <a:gd name="T0" fmla="*/ 61 w 101"/>
                  <a:gd name="T1" fmla="*/ 4 h 337"/>
                  <a:gd name="T2" fmla="*/ 66 w 101"/>
                  <a:gd name="T3" fmla="*/ 22 h 337"/>
                  <a:gd name="T4" fmla="*/ 63 w 101"/>
                  <a:gd name="T5" fmla="*/ 24 h 337"/>
                  <a:gd name="T6" fmla="*/ 60 w 101"/>
                  <a:gd name="T7" fmla="*/ 31 h 337"/>
                  <a:gd name="T8" fmla="*/ 55 w 101"/>
                  <a:gd name="T9" fmla="*/ 43 h 337"/>
                  <a:gd name="T10" fmla="*/ 60 w 101"/>
                  <a:gd name="T11" fmla="*/ 45 h 337"/>
                  <a:gd name="T12" fmla="*/ 82 w 101"/>
                  <a:gd name="T13" fmla="*/ 63 h 337"/>
                  <a:gd name="T14" fmla="*/ 97 w 101"/>
                  <a:gd name="T15" fmla="*/ 164 h 337"/>
                  <a:gd name="T16" fmla="*/ 100 w 101"/>
                  <a:gd name="T17" fmla="*/ 182 h 337"/>
                  <a:gd name="T18" fmla="*/ 94 w 101"/>
                  <a:gd name="T19" fmla="*/ 191 h 337"/>
                  <a:gd name="T20" fmla="*/ 89 w 101"/>
                  <a:gd name="T21" fmla="*/ 194 h 337"/>
                  <a:gd name="T22" fmla="*/ 89 w 101"/>
                  <a:gd name="T23" fmla="*/ 178 h 337"/>
                  <a:gd name="T24" fmla="*/ 89 w 101"/>
                  <a:gd name="T25" fmla="*/ 187 h 337"/>
                  <a:gd name="T26" fmla="*/ 84 w 101"/>
                  <a:gd name="T27" fmla="*/ 181 h 337"/>
                  <a:gd name="T28" fmla="*/ 81 w 101"/>
                  <a:gd name="T29" fmla="*/ 168 h 337"/>
                  <a:gd name="T30" fmla="*/ 68 w 101"/>
                  <a:gd name="T31" fmla="*/ 255 h 337"/>
                  <a:gd name="T32" fmla="*/ 61 w 101"/>
                  <a:gd name="T33" fmla="*/ 310 h 337"/>
                  <a:gd name="T34" fmla="*/ 65 w 101"/>
                  <a:gd name="T35" fmla="*/ 333 h 337"/>
                  <a:gd name="T36" fmla="*/ 48 w 101"/>
                  <a:gd name="T37" fmla="*/ 330 h 337"/>
                  <a:gd name="T38" fmla="*/ 53 w 101"/>
                  <a:gd name="T39" fmla="*/ 300 h 337"/>
                  <a:gd name="T40" fmla="*/ 46 w 101"/>
                  <a:gd name="T41" fmla="*/ 258 h 337"/>
                  <a:gd name="T42" fmla="*/ 45 w 101"/>
                  <a:gd name="T43" fmla="*/ 298 h 337"/>
                  <a:gd name="T44" fmla="*/ 42 w 101"/>
                  <a:gd name="T45" fmla="*/ 327 h 337"/>
                  <a:gd name="T46" fmla="*/ 29 w 101"/>
                  <a:gd name="T47" fmla="*/ 328 h 337"/>
                  <a:gd name="T48" fmla="*/ 24 w 101"/>
                  <a:gd name="T49" fmla="*/ 255 h 337"/>
                  <a:gd name="T50" fmla="*/ 18 w 101"/>
                  <a:gd name="T51" fmla="*/ 249 h 337"/>
                  <a:gd name="T52" fmla="*/ 3 w 101"/>
                  <a:gd name="T53" fmla="*/ 255 h 337"/>
                  <a:gd name="T54" fmla="*/ 11 w 101"/>
                  <a:gd name="T55" fmla="*/ 171 h 337"/>
                  <a:gd name="T56" fmla="*/ 9 w 101"/>
                  <a:gd name="T57" fmla="*/ 154 h 337"/>
                  <a:gd name="T58" fmla="*/ 11 w 101"/>
                  <a:gd name="T59" fmla="*/ 112 h 337"/>
                  <a:gd name="T60" fmla="*/ 33 w 101"/>
                  <a:gd name="T61" fmla="*/ 56 h 337"/>
                  <a:gd name="T62" fmla="*/ 33 w 101"/>
                  <a:gd name="T63" fmla="*/ 36 h 337"/>
                  <a:gd name="T64" fmla="*/ 29 w 101"/>
                  <a:gd name="T65" fmla="*/ 32 h 337"/>
                  <a:gd name="T66" fmla="*/ 24 w 101"/>
                  <a:gd name="T67" fmla="*/ 27 h 337"/>
                  <a:gd name="T68" fmla="*/ 27 w 101"/>
                  <a:gd name="T69" fmla="*/ 4 h 337"/>
                  <a:gd name="T70" fmla="*/ 40 w 101"/>
                  <a:gd name="T71" fmla="*/ 1 h 337"/>
                  <a:gd name="T72" fmla="*/ 50 w 101"/>
                  <a:gd name="T73" fmla="*/ 2 h 337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101" h="337">
                    <a:moveTo>
                      <a:pt x="50" y="2"/>
                    </a:moveTo>
                    <a:lnTo>
                      <a:pt x="61" y="4"/>
                    </a:lnTo>
                    <a:lnTo>
                      <a:pt x="66" y="17"/>
                    </a:lnTo>
                    <a:lnTo>
                      <a:pt x="66" y="22"/>
                    </a:lnTo>
                    <a:lnTo>
                      <a:pt x="61" y="22"/>
                    </a:lnTo>
                    <a:lnTo>
                      <a:pt x="63" y="24"/>
                    </a:lnTo>
                    <a:lnTo>
                      <a:pt x="61" y="25"/>
                    </a:lnTo>
                    <a:lnTo>
                      <a:pt x="60" y="31"/>
                    </a:lnTo>
                    <a:lnTo>
                      <a:pt x="58" y="32"/>
                    </a:lnTo>
                    <a:lnTo>
                      <a:pt x="55" y="43"/>
                    </a:lnTo>
                    <a:lnTo>
                      <a:pt x="55" y="45"/>
                    </a:lnTo>
                    <a:lnTo>
                      <a:pt x="60" y="45"/>
                    </a:lnTo>
                    <a:lnTo>
                      <a:pt x="68" y="58"/>
                    </a:lnTo>
                    <a:lnTo>
                      <a:pt x="82" y="63"/>
                    </a:lnTo>
                    <a:lnTo>
                      <a:pt x="89" y="72"/>
                    </a:lnTo>
                    <a:lnTo>
                      <a:pt x="97" y="164"/>
                    </a:lnTo>
                    <a:lnTo>
                      <a:pt x="94" y="166"/>
                    </a:lnTo>
                    <a:lnTo>
                      <a:pt x="100" y="182"/>
                    </a:lnTo>
                    <a:lnTo>
                      <a:pt x="97" y="191"/>
                    </a:lnTo>
                    <a:lnTo>
                      <a:pt x="94" y="191"/>
                    </a:lnTo>
                    <a:lnTo>
                      <a:pt x="93" y="194"/>
                    </a:lnTo>
                    <a:lnTo>
                      <a:pt x="89" y="194"/>
                    </a:lnTo>
                    <a:lnTo>
                      <a:pt x="91" y="184"/>
                    </a:lnTo>
                    <a:lnTo>
                      <a:pt x="89" y="178"/>
                    </a:lnTo>
                    <a:lnTo>
                      <a:pt x="88" y="183"/>
                    </a:lnTo>
                    <a:lnTo>
                      <a:pt x="89" y="187"/>
                    </a:lnTo>
                    <a:lnTo>
                      <a:pt x="87" y="189"/>
                    </a:lnTo>
                    <a:lnTo>
                      <a:pt x="84" y="181"/>
                    </a:lnTo>
                    <a:lnTo>
                      <a:pt x="86" y="167"/>
                    </a:lnTo>
                    <a:lnTo>
                      <a:pt x="81" y="168"/>
                    </a:lnTo>
                    <a:lnTo>
                      <a:pt x="84" y="251"/>
                    </a:lnTo>
                    <a:lnTo>
                      <a:pt x="68" y="255"/>
                    </a:lnTo>
                    <a:lnTo>
                      <a:pt x="60" y="305"/>
                    </a:lnTo>
                    <a:lnTo>
                      <a:pt x="61" y="310"/>
                    </a:lnTo>
                    <a:lnTo>
                      <a:pt x="65" y="330"/>
                    </a:lnTo>
                    <a:lnTo>
                      <a:pt x="65" y="333"/>
                    </a:lnTo>
                    <a:lnTo>
                      <a:pt x="53" y="336"/>
                    </a:lnTo>
                    <a:lnTo>
                      <a:pt x="48" y="330"/>
                    </a:lnTo>
                    <a:lnTo>
                      <a:pt x="51" y="313"/>
                    </a:lnTo>
                    <a:lnTo>
                      <a:pt x="53" y="300"/>
                    </a:lnTo>
                    <a:lnTo>
                      <a:pt x="48" y="258"/>
                    </a:lnTo>
                    <a:lnTo>
                      <a:pt x="46" y="258"/>
                    </a:lnTo>
                    <a:lnTo>
                      <a:pt x="42" y="273"/>
                    </a:lnTo>
                    <a:lnTo>
                      <a:pt x="45" y="298"/>
                    </a:lnTo>
                    <a:lnTo>
                      <a:pt x="48" y="301"/>
                    </a:lnTo>
                    <a:lnTo>
                      <a:pt x="42" y="327"/>
                    </a:lnTo>
                    <a:lnTo>
                      <a:pt x="31" y="330"/>
                    </a:lnTo>
                    <a:lnTo>
                      <a:pt x="29" y="328"/>
                    </a:lnTo>
                    <a:lnTo>
                      <a:pt x="37" y="302"/>
                    </a:lnTo>
                    <a:lnTo>
                      <a:pt x="24" y="255"/>
                    </a:lnTo>
                    <a:lnTo>
                      <a:pt x="18" y="252"/>
                    </a:lnTo>
                    <a:lnTo>
                      <a:pt x="18" y="249"/>
                    </a:lnTo>
                    <a:lnTo>
                      <a:pt x="6" y="250"/>
                    </a:lnTo>
                    <a:lnTo>
                      <a:pt x="3" y="255"/>
                    </a:lnTo>
                    <a:lnTo>
                      <a:pt x="0" y="252"/>
                    </a:lnTo>
                    <a:lnTo>
                      <a:pt x="11" y="171"/>
                    </a:lnTo>
                    <a:lnTo>
                      <a:pt x="9" y="171"/>
                    </a:lnTo>
                    <a:lnTo>
                      <a:pt x="9" y="154"/>
                    </a:lnTo>
                    <a:lnTo>
                      <a:pt x="8" y="152"/>
                    </a:lnTo>
                    <a:lnTo>
                      <a:pt x="11" y="112"/>
                    </a:lnTo>
                    <a:lnTo>
                      <a:pt x="15" y="65"/>
                    </a:lnTo>
                    <a:lnTo>
                      <a:pt x="33" y="56"/>
                    </a:lnTo>
                    <a:lnTo>
                      <a:pt x="39" y="45"/>
                    </a:lnTo>
                    <a:lnTo>
                      <a:pt x="33" y="36"/>
                    </a:lnTo>
                    <a:lnTo>
                      <a:pt x="31" y="37"/>
                    </a:lnTo>
                    <a:lnTo>
                      <a:pt x="29" y="32"/>
                    </a:lnTo>
                    <a:lnTo>
                      <a:pt x="29" y="27"/>
                    </a:lnTo>
                    <a:lnTo>
                      <a:pt x="24" y="27"/>
                    </a:lnTo>
                    <a:lnTo>
                      <a:pt x="23" y="14"/>
                    </a:lnTo>
                    <a:lnTo>
                      <a:pt x="27" y="4"/>
                    </a:lnTo>
                    <a:lnTo>
                      <a:pt x="32" y="1"/>
                    </a:lnTo>
                    <a:lnTo>
                      <a:pt x="40" y="1"/>
                    </a:lnTo>
                    <a:lnTo>
                      <a:pt x="44" y="0"/>
                    </a:lnTo>
                    <a:lnTo>
                      <a:pt x="50" y="2"/>
                    </a:lnTo>
                  </a:path>
                </a:pathLst>
              </a:custGeom>
              <a:solidFill>
                <a:srgbClr val="C5AED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377" name="Freeform 36">
                <a:extLst>
                  <a:ext uri="{FF2B5EF4-FFF2-40B4-BE49-F238E27FC236}">
                    <a16:creationId xmlns:a16="http://schemas.microsoft.com/office/drawing/2014/main" id="{C516C367-7044-8CFC-70FA-76E017A029E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17" y="2020"/>
                <a:ext cx="65" cy="237"/>
              </a:xfrm>
              <a:custGeom>
                <a:avLst/>
                <a:gdLst>
                  <a:gd name="T0" fmla="*/ 25 w 65"/>
                  <a:gd name="T1" fmla="*/ 3 h 237"/>
                  <a:gd name="T2" fmla="*/ 21 w 65"/>
                  <a:gd name="T3" fmla="*/ 15 h 237"/>
                  <a:gd name="T4" fmla="*/ 24 w 65"/>
                  <a:gd name="T5" fmla="*/ 17 h 237"/>
                  <a:gd name="T6" fmla="*/ 26 w 65"/>
                  <a:gd name="T7" fmla="*/ 22 h 237"/>
                  <a:gd name="T8" fmla="*/ 29 w 65"/>
                  <a:gd name="T9" fmla="*/ 30 h 237"/>
                  <a:gd name="T10" fmla="*/ 26 w 65"/>
                  <a:gd name="T11" fmla="*/ 32 h 237"/>
                  <a:gd name="T12" fmla="*/ 12 w 65"/>
                  <a:gd name="T13" fmla="*/ 44 h 237"/>
                  <a:gd name="T14" fmla="*/ 2 w 65"/>
                  <a:gd name="T15" fmla="*/ 116 h 237"/>
                  <a:gd name="T16" fmla="*/ 0 w 65"/>
                  <a:gd name="T17" fmla="*/ 128 h 237"/>
                  <a:gd name="T18" fmla="*/ 4 w 65"/>
                  <a:gd name="T19" fmla="*/ 135 h 237"/>
                  <a:gd name="T20" fmla="*/ 7 w 65"/>
                  <a:gd name="T21" fmla="*/ 136 h 237"/>
                  <a:gd name="T22" fmla="*/ 7 w 65"/>
                  <a:gd name="T23" fmla="*/ 126 h 237"/>
                  <a:gd name="T24" fmla="*/ 7 w 65"/>
                  <a:gd name="T25" fmla="*/ 131 h 237"/>
                  <a:gd name="T26" fmla="*/ 10 w 65"/>
                  <a:gd name="T27" fmla="*/ 128 h 237"/>
                  <a:gd name="T28" fmla="*/ 12 w 65"/>
                  <a:gd name="T29" fmla="*/ 118 h 237"/>
                  <a:gd name="T30" fmla="*/ 21 w 65"/>
                  <a:gd name="T31" fmla="*/ 180 h 237"/>
                  <a:gd name="T32" fmla="*/ 25 w 65"/>
                  <a:gd name="T33" fmla="*/ 218 h 237"/>
                  <a:gd name="T34" fmla="*/ 23 w 65"/>
                  <a:gd name="T35" fmla="*/ 234 h 237"/>
                  <a:gd name="T36" fmla="*/ 33 w 65"/>
                  <a:gd name="T37" fmla="*/ 232 h 237"/>
                  <a:gd name="T38" fmla="*/ 30 w 65"/>
                  <a:gd name="T39" fmla="*/ 211 h 237"/>
                  <a:gd name="T40" fmla="*/ 34 w 65"/>
                  <a:gd name="T41" fmla="*/ 182 h 237"/>
                  <a:gd name="T42" fmla="*/ 36 w 65"/>
                  <a:gd name="T43" fmla="*/ 209 h 237"/>
                  <a:gd name="T44" fmla="*/ 37 w 65"/>
                  <a:gd name="T45" fmla="*/ 229 h 237"/>
                  <a:gd name="T46" fmla="*/ 45 w 65"/>
                  <a:gd name="T47" fmla="*/ 230 h 237"/>
                  <a:gd name="T48" fmla="*/ 49 w 65"/>
                  <a:gd name="T49" fmla="*/ 180 h 237"/>
                  <a:gd name="T50" fmla="*/ 52 w 65"/>
                  <a:gd name="T51" fmla="*/ 175 h 237"/>
                  <a:gd name="T52" fmla="*/ 62 w 65"/>
                  <a:gd name="T53" fmla="*/ 180 h 237"/>
                  <a:gd name="T54" fmla="*/ 57 w 65"/>
                  <a:gd name="T55" fmla="*/ 120 h 237"/>
                  <a:gd name="T56" fmla="*/ 58 w 65"/>
                  <a:gd name="T57" fmla="*/ 108 h 237"/>
                  <a:gd name="T58" fmla="*/ 57 w 65"/>
                  <a:gd name="T59" fmla="*/ 79 h 237"/>
                  <a:gd name="T60" fmla="*/ 43 w 65"/>
                  <a:gd name="T61" fmla="*/ 39 h 237"/>
                  <a:gd name="T62" fmla="*/ 43 w 65"/>
                  <a:gd name="T63" fmla="*/ 26 h 237"/>
                  <a:gd name="T64" fmla="*/ 45 w 65"/>
                  <a:gd name="T65" fmla="*/ 23 h 237"/>
                  <a:gd name="T66" fmla="*/ 49 w 65"/>
                  <a:gd name="T67" fmla="*/ 19 h 237"/>
                  <a:gd name="T68" fmla="*/ 46 w 65"/>
                  <a:gd name="T69" fmla="*/ 3 h 237"/>
                  <a:gd name="T70" fmla="*/ 39 w 65"/>
                  <a:gd name="T71" fmla="*/ 1 h 237"/>
                  <a:gd name="T72" fmla="*/ 32 w 65"/>
                  <a:gd name="T73" fmla="*/ 1 h 237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65" h="237">
                    <a:moveTo>
                      <a:pt x="32" y="1"/>
                    </a:moveTo>
                    <a:lnTo>
                      <a:pt x="25" y="3"/>
                    </a:lnTo>
                    <a:lnTo>
                      <a:pt x="21" y="12"/>
                    </a:lnTo>
                    <a:lnTo>
                      <a:pt x="21" y="15"/>
                    </a:lnTo>
                    <a:lnTo>
                      <a:pt x="25" y="15"/>
                    </a:lnTo>
                    <a:lnTo>
                      <a:pt x="24" y="17"/>
                    </a:lnTo>
                    <a:lnTo>
                      <a:pt x="25" y="18"/>
                    </a:lnTo>
                    <a:lnTo>
                      <a:pt x="26" y="22"/>
                    </a:lnTo>
                    <a:lnTo>
                      <a:pt x="27" y="23"/>
                    </a:lnTo>
                    <a:lnTo>
                      <a:pt x="29" y="30"/>
                    </a:lnTo>
                    <a:lnTo>
                      <a:pt x="29" y="32"/>
                    </a:lnTo>
                    <a:lnTo>
                      <a:pt x="26" y="32"/>
                    </a:lnTo>
                    <a:lnTo>
                      <a:pt x="21" y="41"/>
                    </a:lnTo>
                    <a:lnTo>
                      <a:pt x="12" y="44"/>
                    </a:lnTo>
                    <a:lnTo>
                      <a:pt x="7" y="51"/>
                    </a:lnTo>
                    <a:lnTo>
                      <a:pt x="2" y="116"/>
                    </a:lnTo>
                    <a:lnTo>
                      <a:pt x="4" y="116"/>
                    </a:lnTo>
                    <a:lnTo>
                      <a:pt x="0" y="128"/>
                    </a:lnTo>
                    <a:lnTo>
                      <a:pt x="2" y="135"/>
                    </a:lnTo>
                    <a:lnTo>
                      <a:pt x="4" y="135"/>
                    </a:lnTo>
                    <a:lnTo>
                      <a:pt x="5" y="136"/>
                    </a:lnTo>
                    <a:lnTo>
                      <a:pt x="7" y="136"/>
                    </a:lnTo>
                    <a:lnTo>
                      <a:pt x="5" y="130"/>
                    </a:lnTo>
                    <a:lnTo>
                      <a:pt x="7" y="126"/>
                    </a:lnTo>
                    <a:lnTo>
                      <a:pt x="7" y="129"/>
                    </a:lnTo>
                    <a:lnTo>
                      <a:pt x="7" y="131"/>
                    </a:lnTo>
                    <a:lnTo>
                      <a:pt x="8" y="133"/>
                    </a:lnTo>
                    <a:lnTo>
                      <a:pt x="10" y="128"/>
                    </a:lnTo>
                    <a:lnTo>
                      <a:pt x="9" y="118"/>
                    </a:lnTo>
                    <a:lnTo>
                      <a:pt x="12" y="118"/>
                    </a:lnTo>
                    <a:lnTo>
                      <a:pt x="10" y="176"/>
                    </a:lnTo>
                    <a:lnTo>
                      <a:pt x="21" y="180"/>
                    </a:lnTo>
                    <a:lnTo>
                      <a:pt x="26" y="214"/>
                    </a:lnTo>
                    <a:lnTo>
                      <a:pt x="25" y="218"/>
                    </a:lnTo>
                    <a:lnTo>
                      <a:pt x="23" y="231"/>
                    </a:lnTo>
                    <a:lnTo>
                      <a:pt x="23" y="234"/>
                    </a:lnTo>
                    <a:lnTo>
                      <a:pt x="30" y="236"/>
                    </a:lnTo>
                    <a:lnTo>
                      <a:pt x="33" y="232"/>
                    </a:lnTo>
                    <a:lnTo>
                      <a:pt x="31" y="220"/>
                    </a:lnTo>
                    <a:lnTo>
                      <a:pt x="30" y="211"/>
                    </a:lnTo>
                    <a:lnTo>
                      <a:pt x="34" y="181"/>
                    </a:lnTo>
                    <a:lnTo>
                      <a:pt x="34" y="182"/>
                    </a:lnTo>
                    <a:lnTo>
                      <a:pt x="37" y="192"/>
                    </a:lnTo>
                    <a:lnTo>
                      <a:pt x="36" y="209"/>
                    </a:lnTo>
                    <a:lnTo>
                      <a:pt x="33" y="212"/>
                    </a:lnTo>
                    <a:lnTo>
                      <a:pt x="37" y="229"/>
                    </a:lnTo>
                    <a:lnTo>
                      <a:pt x="44" y="231"/>
                    </a:lnTo>
                    <a:lnTo>
                      <a:pt x="45" y="230"/>
                    </a:lnTo>
                    <a:lnTo>
                      <a:pt x="40" y="212"/>
                    </a:lnTo>
                    <a:lnTo>
                      <a:pt x="49" y="180"/>
                    </a:lnTo>
                    <a:lnTo>
                      <a:pt x="52" y="178"/>
                    </a:lnTo>
                    <a:lnTo>
                      <a:pt x="52" y="175"/>
                    </a:lnTo>
                    <a:lnTo>
                      <a:pt x="60" y="176"/>
                    </a:lnTo>
                    <a:lnTo>
                      <a:pt x="62" y="180"/>
                    </a:lnTo>
                    <a:lnTo>
                      <a:pt x="64" y="178"/>
                    </a:lnTo>
                    <a:lnTo>
                      <a:pt x="57" y="120"/>
                    </a:lnTo>
                    <a:lnTo>
                      <a:pt x="58" y="121"/>
                    </a:lnTo>
                    <a:lnTo>
                      <a:pt x="58" y="108"/>
                    </a:lnTo>
                    <a:lnTo>
                      <a:pt x="59" y="107"/>
                    </a:lnTo>
                    <a:lnTo>
                      <a:pt x="57" y="79"/>
                    </a:lnTo>
                    <a:lnTo>
                      <a:pt x="55" y="45"/>
                    </a:lnTo>
                    <a:lnTo>
                      <a:pt x="43" y="39"/>
                    </a:lnTo>
                    <a:lnTo>
                      <a:pt x="39" y="32"/>
                    </a:lnTo>
                    <a:lnTo>
                      <a:pt x="43" y="26"/>
                    </a:lnTo>
                    <a:lnTo>
                      <a:pt x="44" y="26"/>
                    </a:lnTo>
                    <a:lnTo>
                      <a:pt x="45" y="23"/>
                    </a:lnTo>
                    <a:lnTo>
                      <a:pt x="45" y="19"/>
                    </a:lnTo>
                    <a:lnTo>
                      <a:pt x="49" y="19"/>
                    </a:lnTo>
                    <a:lnTo>
                      <a:pt x="50" y="10"/>
                    </a:lnTo>
                    <a:lnTo>
                      <a:pt x="46" y="3"/>
                    </a:lnTo>
                    <a:lnTo>
                      <a:pt x="44" y="1"/>
                    </a:lnTo>
                    <a:lnTo>
                      <a:pt x="39" y="1"/>
                    </a:lnTo>
                    <a:lnTo>
                      <a:pt x="36" y="0"/>
                    </a:lnTo>
                    <a:lnTo>
                      <a:pt x="32" y="1"/>
                    </a:lnTo>
                  </a:path>
                </a:pathLst>
              </a:custGeom>
              <a:solidFill>
                <a:srgbClr val="C5AED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57368" name="Group 37">
              <a:extLst>
                <a:ext uri="{FF2B5EF4-FFF2-40B4-BE49-F238E27FC236}">
                  <a16:creationId xmlns:a16="http://schemas.microsoft.com/office/drawing/2014/main" id="{4140A15C-07F5-BB76-06B9-A71A8B20504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52" y="2688"/>
              <a:ext cx="893" cy="924"/>
              <a:chOff x="3210" y="2435"/>
              <a:chExt cx="893" cy="924"/>
            </a:xfrm>
          </p:grpSpPr>
          <p:sp>
            <p:nvSpPr>
              <p:cNvPr id="57369" name="Freeform 38">
                <a:extLst>
                  <a:ext uri="{FF2B5EF4-FFF2-40B4-BE49-F238E27FC236}">
                    <a16:creationId xmlns:a16="http://schemas.microsoft.com/office/drawing/2014/main" id="{659DEB8C-50CD-4C89-88DB-1CA9F2DCEF2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03" y="2438"/>
                <a:ext cx="268" cy="919"/>
              </a:xfrm>
              <a:custGeom>
                <a:avLst/>
                <a:gdLst>
                  <a:gd name="T0" fmla="*/ 104 w 268"/>
                  <a:gd name="T1" fmla="*/ 13 h 919"/>
                  <a:gd name="T2" fmla="*/ 91 w 268"/>
                  <a:gd name="T3" fmla="*/ 63 h 919"/>
                  <a:gd name="T4" fmla="*/ 100 w 268"/>
                  <a:gd name="T5" fmla="*/ 68 h 919"/>
                  <a:gd name="T6" fmla="*/ 108 w 268"/>
                  <a:gd name="T7" fmla="*/ 88 h 919"/>
                  <a:gd name="T8" fmla="*/ 121 w 268"/>
                  <a:gd name="T9" fmla="*/ 119 h 919"/>
                  <a:gd name="T10" fmla="*/ 108 w 268"/>
                  <a:gd name="T11" fmla="*/ 125 h 919"/>
                  <a:gd name="T12" fmla="*/ 48 w 268"/>
                  <a:gd name="T13" fmla="*/ 172 h 919"/>
                  <a:gd name="T14" fmla="*/ 9 w 268"/>
                  <a:gd name="T15" fmla="*/ 451 h 919"/>
                  <a:gd name="T16" fmla="*/ 0 w 268"/>
                  <a:gd name="T17" fmla="*/ 498 h 919"/>
                  <a:gd name="T18" fmla="*/ 17 w 268"/>
                  <a:gd name="T19" fmla="*/ 525 h 919"/>
                  <a:gd name="T20" fmla="*/ 30 w 268"/>
                  <a:gd name="T21" fmla="*/ 531 h 919"/>
                  <a:gd name="T22" fmla="*/ 30 w 268"/>
                  <a:gd name="T23" fmla="*/ 489 h 919"/>
                  <a:gd name="T24" fmla="*/ 30 w 268"/>
                  <a:gd name="T25" fmla="*/ 510 h 919"/>
                  <a:gd name="T26" fmla="*/ 44 w 268"/>
                  <a:gd name="T27" fmla="*/ 494 h 919"/>
                  <a:gd name="T28" fmla="*/ 52 w 268"/>
                  <a:gd name="T29" fmla="*/ 460 h 919"/>
                  <a:gd name="T30" fmla="*/ 87 w 268"/>
                  <a:gd name="T31" fmla="*/ 700 h 919"/>
                  <a:gd name="T32" fmla="*/ 104 w 268"/>
                  <a:gd name="T33" fmla="*/ 846 h 919"/>
                  <a:gd name="T34" fmla="*/ 95 w 268"/>
                  <a:gd name="T35" fmla="*/ 911 h 919"/>
                  <a:gd name="T36" fmla="*/ 138 w 268"/>
                  <a:gd name="T37" fmla="*/ 902 h 919"/>
                  <a:gd name="T38" fmla="*/ 125 w 268"/>
                  <a:gd name="T39" fmla="*/ 819 h 919"/>
                  <a:gd name="T40" fmla="*/ 142 w 268"/>
                  <a:gd name="T41" fmla="*/ 707 h 919"/>
                  <a:gd name="T42" fmla="*/ 147 w 268"/>
                  <a:gd name="T43" fmla="*/ 816 h 919"/>
                  <a:gd name="T44" fmla="*/ 155 w 268"/>
                  <a:gd name="T45" fmla="*/ 893 h 919"/>
                  <a:gd name="T46" fmla="*/ 190 w 268"/>
                  <a:gd name="T47" fmla="*/ 896 h 919"/>
                  <a:gd name="T48" fmla="*/ 203 w 268"/>
                  <a:gd name="T49" fmla="*/ 700 h 919"/>
                  <a:gd name="T50" fmla="*/ 219 w 268"/>
                  <a:gd name="T51" fmla="*/ 682 h 919"/>
                  <a:gd name="T52" fmla="*/ 259 w 268"/>
                  <a:gd name="T53" fmla="*/ 700 h 919"/>
                  <a:gd name="T54" fmla="*/ 237 w 268"/>
                  <a:gd name="T55" fmla="*/ 468 h 919"/>
                  <a:gd name="T56" fmla="*/ 242 w 268"/>
                  <a:gd name="T57" fmla="*/ 423 h 919"/>
                  <a:gd name="T58" fmla="*/ 238 w 268"/>
                  <a:gd name="T59" fmla="*/ 308 h 919"/>
                  <a:gd name="T60" fmla="*/ 178 w 268"/>
                  <a:gd name="T61" fmla="*/ 154 h 919"/>
                  <a:gd name="T62" fmla="*/ 177 w 268"/>
                  <a:gd name="T63" fmla="*/ 100 h 919"/>
                  <a:gd name="T64" fmla="*/ 190 w 268"/>
                  <a:gd name="T65" fmla="*/ 90 h 919"/>
                  <a:gd name="T66" fmla="*/ 203 w 268"/>
                  <a:gd name="T67" fmla="*/ 75 h 919"/>
                  <a:gd name="T68" fmla="*/ 194 w 268"/>
                  <a:gd name="T69" fmla="*/ 13 h 919"/>
                  <a:gd name="T70" fmla="*/ 162 w 268"/>
                  <a:gd name="T71" fmla="*/ 4 h 919"/>
                  <a:gd name="T72" fmla="*/ 135 w 268"/>
                  <a:gd name="T73" fmla="*/ 7 h 919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268" h="919">
                    <a:moveTo>
                      <a:pt x="135" y="7"/>
                    </a:moveTo>
                    <a:lnTo>
                      <a:pt x="104" y="13"/>
                    </a:lnTo>
                    <a:lnTo>
                      <a:pt x="91" y="48"/>
                    </a:lnTo>
                    <a:lnTo>
                      <a:pt x="91" y="63"/>
                    </a:lnTo>
                    <a:lnTo>
                      <a:pt x="104" y="63"/>
                    </a:lnTo>
                    <a:lnTo>
                      <a:pt x="100" y="68"/>
                    </a:lnTo>
                    <a:lnTo>
                      <a:pt x="104" y="72"/>
                    </a:lnTo>
                    <a:lnTo>
                      <a:pt x="108" y="88"/>
                    </a:lnTo>
                    <a:lnTo>
                      <a:pt x="112" y="90"/>
                    </a:lnTo>
                    <a:lnTo>
                      <a:pt x="121" y="119"/>
                    </a:lnTo>
                    <a:lnTo>
                      <a:pt x="121" y="125"/>
                    </a:lnTo>
                    <a:lnTo>
                      <a:pt x="108" y="125"/>
                    </a:lnTo>
                    <a:lnTo>
                      <a:pt x="86" y="160"/>
                    </a:lnTo>
                    <a:lnTo>
                      <a:pt x="48" y="172"/>
                    </a:lnTo>
                    <a:lnTo>
                      <a:pt x="30" y="199"/>
                    </a:lnTo>
                    <a:lnTo>
                      <a:pt x="9" y="451"/>
                    </a:lnTo>
                    <a:lnTo>
                      <a:pt x="18" y="453"/>
                    </a:lnTo>
                    <a:lnTo>
                      <a:pt x="0" y="498"/>
                    </a:lnTo>
                    <a:lnTo>
                      <a:pt x="9" y="525"/>
                    </a:lnTo>
                    <a:lnTo>
                      <a:pt x="17" y="525"/>
                    </a:lnTo>
                    <a:lnTo>
                      <a:pt x="22" y="531"/>
                    </a:lnTo>
                    <a:lnTo>
                      <a:pt x="30" y="531"/>
                    </a:lnTo>
                    <a:lnTo>
                      <a:pt x="26" y="505"/>
                    </a:lnTo>
                    <a:lnTo>
                      <a:pt x="30" y="489"/>
                    </a:lnTo>
                    <a:lnTo>
                      <a:pt x="34" y="501"/>
                    </a:lnTo>
                    <a:lnTo>
                      <a:pt x="30" y="510"/>
                    </a:lnTo>
                    <a:lnTo>
                      <a:pt x="35" y="516"/>
                    </a:lnTo>
                    <a:lnTo>
                      <a:pt x="44" y="494"/>
                    </a:lnTo>
                    <a:lnTo>
                      <a:pt x="38" y="458"/>
                    </a:lnTo>
                    <a:lnTo>
                      <a:pt x="52" y="460"/>
                    </a:lnTo>
                    <a:lnTo>
                      <a:pt x="44" y="688"/>
                    </a:lnTo>
                    <a:lnTo>
                      <a:pt x="87" y="700"/>
                    </a:lnTo>
                    <a:lnTo>
                      <a:pt x="108" y="832"/>
                    </a:lnTo>
                    <a:lnTo>
                      <a:pt x="104" y="846"/>
                    </a:lnTo>
                    <a:lnTo>
                      <a:pt x="95" y="901"/>
                    </a:lnTo>
                    <a:lnTo>
                      <a:pt x="95" y="911"/>
                    </a:lnTo>
                    <a:lnTo>
                      <a:pt x="125" y="918"/>
                    </a:lnTo>
                    <a:lnTo>
                      <a:pt x="138" y="902"/>
                    </a:lnTo>
                    <a:lnTo>
                      <a:pt x="131" y="853"/>
                    </a:lnTo>
                    <a:lnTo>
                      <a:pt x="125" y="819"/>
                    </a:lnTo>
                    <a:lnTo>
                      <a:pt x="138" y="706"/>
                    </a:lnTo>
                    <a:lnTo>
                      <a:pt x="142" y="707"/>
                    </a:lnTo>
                    <a:lnTo>
                      <a:pt x="155" y="747"/>
                    </a:lnTo>
                    <a:lnTo>
                      <a:pt x="147" y="816"/>
                    </a:lnTo>
                    <a:lnTo>
                      <a:pt x="138" y="822"/>
                    </a:lnTo>
                    <a:lnTo>
                      <a:pt x="155" y="893"/>
                    </a:lnTo>
                    <a:lnTo>
                      <a:pt x="185" y="902"/>
                    </a:lnTo>
                    <a:lnTo>
                      <a:pt x="190" y="896"/>
                    </a:lnTo>
                    <a:lnTo>
                      <a:pt x="168" y="823"/>
                    </a:lnTo>
                    <a:lnTo>
                      <a:pt x="203" y="700"/>
                    </a:lnTo>
                    <a:lnTo>
                      <a:pt x="219" y="691"/>
                    </a:lnTo>
                    <a:lnTo>
                      <a:pt x="219" y="682"/>
                    </a:lnTo>
                    <a:lnTo>
                      <a:pt x="250" y="684"/>
                    </a:lnTo>
                    <a:lnTo>
                      <a:pt x="259" y="700"/>
                    </a:lnTo>
                    <a:lnTo>
                      <a:pt x="267" y="691"/>
                    </a:lnTo>
                    <a:lnTo>
                      <a:pt x="237" y="468"/>
                    </a:lnTo>
                    <a:lnTo>
                      <a:pt x="242" y="469"/>
                    </a:lnTo>
                    <a:lnTo>
                      <a:pt x="242" y="423"/>
                    </a:lnTo>
                    <a:lnTo>
                      <a:pt x="246" y="416"/>
                    </a:lnTo>
                    <a:lnTo>
                      <a:pt x="238" y="308"/>
                    </a:lnTo>
                    <a:lnTo>
                      <a:pt x="228" y="179"/>
                    </a:lnTo>
                    <a:lnTo>
                      <a:pt x="178" y="154"/>
                    </a:lnTo>
                    <a:lnTo>
                      <a:pt x="163" y="125"/>
                    </a:lnTo>
                    <a:lnTo>
                      <a:pt x="177" y="100"/>
                    </a:lnTo>
                    <a:lnTo>
                      <a:pt x="185" y="103"/>
                    </a:lnTo>
                    <a:lnTo>
                      <a:pt x="190" y="90"/>
                    </a:lnTo>
                    <a:lnTo>
                      <a:pt x="190" y="77"/>
                    </a:lnTo>
                    <a:lnTo>
                      <a:pt x="203" y="75"/>
                    </a:lnTo>
                    <a:lnTo>
                      <a:pt x="207" y="39"/>
                    </a:lnTo>
                    <a:lnTo>
                      <a:pt x="194" y="13"/>
                    </a:lnTo>
                    <a:lnTo>
                      <a:pt x="181" y="4"/>
                    </a:lnTo>
                    <a:lnTo>
                      <a:pt x="162" y="4"/>
                    </a:lnTo>
                    <a:lnTo>
                      <a:pt x="148" y="0"/>
                    </a:lnTo>
                    <a:lnTo>
                      <a:pt x="135" y="7"/>
                    </a:lnTo>
                  </a:path>
                </a:pathLst>
              </a:custGeom>
              <a:solidFill>
                <a:srgbClr val="E9F05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370" name="Freeform 39">
                <a:extLst>
                  <a:ext uri="{FF2B5EF4-FFF2-40B4-BE49-F238E27FC236}">
                    <a16:creationId xmlns:a16="http://schemas.microsoft.com/office/drawing/2014/main" id="{83361A84-5EBE-C820-DA7E-7C9B185CC2F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33" y="2435"/>
                <a:ext cx="270" cy="921"/>
              </a:xfrm>
              <a:custGeom>
                <a:avLst/>
                <a:gdLst>
                  <a:gd name="T0" fmla="*/ 100 w 270"/>
                  <a:gd name="T1" fmla="*/ 0 h 921"/>
                  <a:gd name="T2" fmla="*/ 159 w 270"/>
                  <a:gd name="T3" fmla="*/ 30 h 921"/>
                  <a:gd name="T4" fmla="*/ 160 w 270"/>
                  <a:gd name="T5" fmla="*/ 92 h 921"/>
                  <a:gd name="T6" fmla="*/ 188 w 270"/>
                  <a:gd name="T7" fmla="*/ 121 h 921"/>
                  <a:gd name="T8" fmla="*/ 249 w 270"/>
                  <a:gd name="T9" fmla="*/ 155 h 921"/>
                  <a:gd name="T10" fmla="*/ 261 w 270"/>
                  <a:gd name="T11" fmla="*/ 331 h 921"/>
                  <a:gd name="T12" fmla="*/ 219 w 270"/>
                  <a:gd name="T13" fmla="*/ 483 h 921"/>
                  <a:gd name="T14" fmla="*/ 177 w 270"/>
                  <a:gd name="T15" fmla="*/ 599 h 921"/>
                  <a:gd name="T16" fmla="*/ 185 w 270"/>
                  <a:gd name="T17" fmla="*/ 874 h 921"/>
                  <a:gd name="T18" fmla="*/ 177 w 270"/>
                  <a:gd name="T19" fmla="*/ 885 h 921"/>
                  <a:gd name="T20" fmla="*/ 135 w 270"/>
                  <a:gd name="T21" fmla="*/ 915 h 921"/>
                  <a:gd name="T22" fmla="*/ 112 w 270"/>
                  <a:gd name="T23" fmla="*/ 920 h 921"/>
                  <a:gd name="T24" fmla="*/ 96 w 270"/>
                  <a:gd name="T25" fmla="*/ 912 h 921"/>
                  <a:gd name="T26" fmla="*/ 105 w 270"/>
                  <a:gd name="T27" fmla="*/ 896 h 921"/>
                  <a:gd name="T28" fmla="*/ 126 w 270"/>
                  <a:gd name="T29" fmla="*/ 873 h 921"/>
                  <a:gd name="T30" fmla="*/ 117 w 270"/>
                  <a:gd name="T31" fmla="*/ 865 h 921"/>
                  <a:gd name="T32" fmla="*/ 64 w 270"/>
                  <a:gd name="T33" fmla="*/ 882 h 921"/>
                  <a:gd name="T34" fmla="*/ 59 w 270"/>
                  <a:gd name="T35" fmla="*/ 871 h 921"/>
                  <a:gd name="T36" fmla="*/ 64 w 270"/>
                  <a:gd name="T37" fmla="*/ 860 h 921"/>
                  <a:gd name="T38" fmla="*/ 81 w 270"/>
                  <a:gd name="T39" fmla="*/ 843 h 921"/>
                  <a:gd name="T40" fmla="*/ 62 w 270"/>
                  <a:gd name="T41" fmla="*/ 754 h 921"/>
                  <a:gd name="T42" fmla="*/ 44 w 270"/>
                  <a:gd name="T43" fmla="*/ 503 h 921"/>
                  <a:gd name="T44" fmla="*/ 35 w 270"/>
                  <a:gd name="T45" fmla="*/ 454 h 921"/>
                  <a:gd name="T46" fmla="*/ 50 w 270"/>
                  <a:gd name="T47" fmla="*/ 355 h 921"/>
                  <a:gd name="T48" fmla="*/ 38 w 270"/>
                  <a:gd name="T49" fmla="*/ 354 h 921"/>
                  <a:gd name="T50" fmla="*/ 28 w 270"/>
                  <a:gd name="T51" fmla="*/ 350 h 921"/>
                  <a:gd name="T52" fmla="*/ 17 w 270"/>
                  <a:gd name="T53" fmla="*/ 343 h 921"/>
                  <a:gd name="T54" fmla="*/ 11 w 270"/>
                  <a:gd name="T55" fmla="*/ 336 h 921"/>
                  <a:gd name="T56" fmla="*/ 0 w 270"/>
                  <a:gd name="T57" fmla="*/ 323 h 921"/>
                  <a:gd name="T58" fmla="*/ 8 w 270"/>
                  <a:gd name="T59" fmla="*/ 273 h 921"/>
                  <a:gd name="T60" fmla="*/ 73 w 270"/>
                  <a:gd name="T61" fmla="*/ 158 h 921"/>
                  <a:gd name="T62" fmla="*/ 96 w 270"/>
                  <a:gd name="T63" fmla="*/ 125 h 921"/>
                  <a:gd name="T64" fmla="*/ 68 w 270"/>
                  <a:gd name="T65" fmla="*/ 103 h 921"/>
                  <a:gd name="T66" fmla="*/ 66 w 270"/>
                  <a:gd name="T67" fmla="*/ 98 h 921"/>
                  <a:gd name="T68" fmla="*/ 58 w 270"/>
                  <a:gd name="T69" fmla="*/ 88 h 921"/>
                  <a:gd name="T70" fmla="*/ 59 w 270"/>
                  <a:gd name="T71" fmla="*/ 62 h 921"/>
                  <a:gd name="T72" fmla="*/ 55 w 270"/>
                  <a:gd name="T73" fmla="*/ 33 h 92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270" h="921">
                    <a:moveTo>
                      <a:pt x="67" y="12"/>
                    </a:moveTo>
                    <a:lnTo>
                      <a:pt x="100" y="0"/>
                    </a:lnTo>
                    <a:lnTo>
                      <a:pt x="135" y="7"/>
                    </a:lnTo>
                    <a:lnTo>
                      <a:pt x="159" y="30"/>
                    </a:lnTo>
                    <a:lnTo>
                      <a:pt x="168" y="58"/>
                    </a:lnTo>
                    <a:lnTo>
                      <a:pt x="160" y="92"/>
                    </a:lnTo>
                    <a:lnTo>
                      <a:pt x="172" y="111"/>
                    </a:lnTo>
                    <a:lnTo>
                      <a:pt x="188" y="121"/>
                    </a:lnTo>
                    <a:lnTo>
                      <a:pt x="236" y="141"/>
                    </a:lnTo>
                    <a:lnTo>
                      <a:pt x="249" y="155"/>
                    </a:lnTo>
                    <a:lnTo>
                      <a:pt x="269" y="301"/>
                    </a:lnTo>
                    <a:lnTo>
                      <a:pt x="261" y="331"/>
                    </a:lnTo>
                    <a:lnTo>
                      <a:pt x="211" y="343"/>
                    </a:lnTo>
                    <a:lnTo>
                      <a:pt x="219" y="483"/>
                    </a:lnTo>
                    <a:lnTo>
                      <a:pt x="185" y="496"/>
                    </a:lnTo>
                    <a:lnTo>
                      <a:pt x="177" y="599"/>
                    </a:lnTo>
                    <a:lnTo>
                      <a:pt x="184" y="776"/>
                    </a:lnTo>
                    <a:lnTo>
                      <a:pt x="185" y="874"/>
                    </a:lnTo>
                    <a:lnTo>
                      <a:pt x="177" y="877"/>
                    </a:lnTo>
                    <a:lnTo>
                      <a:pt x="177" y="885"/>
                    </a:lnTo>
                    <a:lnTo>
                      <a:pt x="151" y="903"/>
                    </a:lnTo>
                    <a:lnTo>
                      <a:pt x="135" y="915"/>
                    </a:lnTo>
                    <a:lnTo>
                      <a:pt x="124" y="919"/>
                    </a:lnTo>
                    <a:lnTo>
                      <a:pt x="112" y="920"/>
                    </a:lnTo>
                    <a:lnTo>
                      <a:pt x="99" y="916"/>
                    </a:lnTo>
                    <a:lnTo>
                      <a:pt x="96" y="912"/>
                    </a:lnTo>
                    <a:lnTo>
                      <a:pt x="99" y="905"/>
                    </a:lnTo>
                    <a:lnTo>
                      <a:pt x="105" y="896"/>
                    </a:lnTo>
                    <a:lnTo>
                      <a:pt x="114" y="884"/>
                    </a:lnTo>
                    <a:lnTo>
                      <a:pt x="126" y="873"/>
                    </a:lnTo>
                    <a:lnTo>
                      <a:pt x="117" y="877"/>
                    </a:lnTo>
                    <a:lnTo>
                      <a:pt x="117" y="865"/>
                    </a:lnTo>
                    <a:lnTo>
                      <a:pt x="80" y="882"/>
                    </a:lnTo>
                    <a:lnTo>
                      <a:pt x="64" y="882"/>
                    </a:lnTo>
                    <a:lnTo>
                      <a:pt x="59" y="877"/>
                    </a:lnTo>
                    <a:lnTo>
                      <a:pt x="59" y="871"/>
                    </a:lnTo>
                    <a:lnTo>
                      <a:pt x="61" y="866"/>
                    </a:lnTo>
                    <a:lnTo>
                      <a:pt x="64" y="860"/>
                    </a:lnTo>
                    <a:lnTo>
                      <a:pt x="73" y="851"/>
                    </a:lnTo>
                    <a:lnTo>
                      <a:pt x="81" y="843"/>
                    </a:lnTo>
                    <a:lnTo>
                      <a:pt x="71" y="841"/>
                    </a:lnTo>
                    <a:lnTo>
                      <a:pt x="62" y="754"/>
                    </a:lnTo>
                    <a:lnTo>
                      <a:pt x="59" y="617"/>
                    </a:lnTo>
                    <a:lnTo>
                      <a:pt x="44" y="503"/>
                    </a:lnTo>
                    <a:lnTo>
                      <a:pt x="39" y="472"/>
                    </a:lnTo>
                    <a:lnTo>
                      <a:pt x="35" y="454"/>
                    </a:lnTo>
                    <a:lnTo>
                      <a:pt x="46" y="386"/>
                    </a:lnTo>
                    <a:lnTo>
                      <a:pt x="50" y="355"/>
                    </a:lnTo>
                    <a:lnTo>
                      <a:pt x="43" y="359"/>
                    </a:lnTo>
                    <a:lnTo>
                      <a:pt x="38" y="354"/>
                    </a:lnTo>
                    <a:lnTo>
                      <a:pt x="35" y="354"/>
                    </a:lnTo>
                    <a:lnTo>
                      <a:pt x="28" y="350"/>
                    </a:lnTo>
                    <a:lnTo>
                      <a:pt x="20" y="350"/>
                    </a:lnTo>
                    <a:lnTo>
                      <a:pt x="17" y="343"/>
                    </a:lnTo>
                    <a:lnTo>
                      <a:pt x="13" y="342"/>
                    </a:lnTo>
                    <a:lnTo>
                      <a:pt x="11" y="336"/>
                    </a:lnTo>
                    <a:lnTo>
                      <a:pt x="4" y="331"/>
                    </a:lnTo>
                    <a:lnTo>
                      <a:pt x="0" y="323"/>
                    </a:lnTo>
                    <a:lnTo>
                      <a:pt x="15" y="292"/>
                    </a:lnTo>
                    <a:lnTo>
                      <a:pt x="8" y="273"/>
                    </a:lnTo>
                    <a:lnTo>
                      <a:pt x="34" y="292"/>
                    </a:lnTo>
                    <a:lnTo>
                      <a:pt x="73" y="158"/>
                    </a:lnTo>
                    <a:lnTo>
                      <a:pt x="102" y="132"/>
                    </a:lnTo>
                    <a:lnTo>
                      <a:pt x="96" y="125"/>
                    </a:lnTo>
                    <a:lnTo>
                      <a:pt x="71" y="121"/>
                    </a:lnTo>
                    <a:lnTo>
                      <a:pt x="68" y="103"/>
                    </a:lnTo>
                    <a:lnTo>
                      <a:pt x="76" y="99"/>
                    </a:lnTo>
                    <a:lnTo>
                      <a:pt x="66" y="98"/>
                    </a:lnTo>
                    <a:lnTo>
                      <a:pt x="68" y="91"/>
                    </a:lnTo>
                    <a:lnTo>
                      <a:pt x="58" y="88"/>
                    </a:lnTo>
                    <a:lnTo>
                      <a:pt x="65" y="66"/>
                    </a:lnTo>
                    <a:lnTo>
                      <a:pt x="59" y="62"/>
                    </a:lnTo>
                    <a:lnTo>
                      <a:pt x="62" y="34"/>
                    </a:lnTo>
                    <a:lnTo>
                      <a:pt x="55" y="33"/>
                    </a:lnTo>
                    <a:lnTo>
                      <a:pt x="67" y="12"/>
                    </a:lnTo>
                  </a:path>
                </a:pathLst>
              </a:custGeom>
              <a:solidFill>
                <a:srgbClr val="E9F05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371" name="Freeform 40">
                <a:extLst>
                  <a:ext uri="{FF2B5EF4-FFF2-40B4-BE49-F238E27FC236}">
                    <a16:creationId xmlns:a16="http://schemas.microsoft.com/office/drawing/2014/main" id="{F9B5B5AD-08D3-E300-2005-DAAFF44C026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10" y="2435"/>
                <a:ext cx="192" cy="924"/>
              </a:xfrm>
              <a:custGeom>
                <a:avLst/>
                <a:gdLst>
                  <a:gd name="T0" fmla="*/ 124 w 192"/>
                  <a:gd name="T1" fmla="*/ 14 h 924"/>
                  <a:gd name="T2" fmla="*/ 80 w 192"/>
                  <a:gd name="T3" fmla="*/ 0 h 924"/>
                  <a:gd name="T4" fmla="*/ 46 w 192"/>
                  <a:gd name="T5" fmla="*/ 0 h 924"/>
                  <a:gd name="T6" fmla="*/ 17 w 192"/>
                  <a:gd name="T7" fmla="*/ 8 h 924"/>
                  <a:gd name="T8" fmla="*/ 5 w 192"/>
                  <a:gd name="T9" fmla="*/ 39 h 924"/>
                  <a:gd name="T10" fmla="*/ 5 w 192"/>
                  <a:gd name="T11" fmla="*/ 67 h 924"/>
                  <a:gd name="T12" fmla="*/ 22 w 192"/>
                  <a:gd name="T13" fmla="*/ 100 h 924"/>
                  <a:gd name="T14" fmla="*/ 35 w 192"/>
                  <a:gd name="T15" fmla="*/ 99 h 924"/>
                  <a:gd name="T16" fmla="*/ 16 w 192"/>
                  <a:gd name="T17" fmla="*/ 137 h 924"/>
                  <a:gd name="T18" fmla="*/ 0 w 192"/>
                  <a:gd name="T19" fmla="*/ 197 h 924"/>
                  <a:gd name="T20" fmla="*/ 0 w 192"/>
                  <a:gd name="T21" fmla="*/ 251 h 924"/>
                  <a:gd name="T22" fmla="*/ 5 w 192"/>
                  <a:gd name="T23" fmla="*/ 318 h 924"/>
                  <a:gd name="T24" fmla="*/ 17 w 192"/>
                  <a:gd name="T25" fmla="*/ 384 h 924"/>
                  <a:gd name="T26" fmla="*/ 39 w 192"/>
                  <a:gd name="T27" fmla="*/ 388 h 924"/>
                  <a:gd name="T28" fmla="*/ 39 w 192"/>
                  <a:gd name="T29" fmla="*/ 407 h 924"/>
                  <a:gd name="T30" fmla="*/ 51 w 192"/>
                  <a:gd name="T31" fmla="*/ 415 h 924"/>
                  <a:gd name="T32" fmla="*/ 51 w 192"/>
                  <a:gd name="T33" fmla="*/ 482 h 924"/>
                  <a:gd name="T34" fmla="*/ 62 w 192"/>
                  <a:gd name="T35" fmla="*/ 495 h 924"/>
                  <a:gd name="T36" fmla="*/ 62 w 192"/>
                  <a:gd name="T37" fmla="*/ 620 h 924"/>
                  <a:gd name="T38" fmla="*/ 62 w 192"/>
                  <a:gd name="T39" fmla="*/ 698 h 924"/>
                  <a:gd name="T40" fmla="*/ 45 w 192"/>
                  <a:gd name="T41" fmla="*/ 785 h 924"/>
                  <a:gd name="T42" fmla="*/ 38 w 192"/>
                  <a:gd name="T43" fmla="*/ 898 h 924"/>
                  <a:gd name="T44" fmla="*/ 58 w 192"/>
                  <a:gd name="T45" fmla="*/ 906 h 924"/>
                  <a:gd name="T46" fmla="*/ 58 w 192"/>
                  <a:gd name="T47" fmla="*/ 919 h 924"/>
                  <a:gd name="T48" fmla="*/ 90 w 192"/>
                  <a:gd name="T49" fmla="*/ 919 h 924"/>
                  <a:gd name="T50" fmla="*/ 95 w 192"/>
                  <a:gd name="T51" fmla="*/ 914 h 924"/>
                  <a:gd name="T52" fmla="*/ 107 w 192"/>
                  <a:gd name="T53" fmla="*/ 914 h 924"/>
                  <a:gd name="T54" fmla="*/ 107 w 192"/>
                  <a:gd name="T55" fmla="*/ 923 h 924"/>
                  <a:gd name="T56" fmla="*/ 131 w 192"/>
                  <a:gd name="T57" fmla="*/ 919 h 924"/>
                  <a:gd name="T58" fmla="*/ 180 w 192"/>
                  <a:gd name="T59" fmla="*/ 914 h 924"/>
                  <a:gd name="T60" fmla="*/ 180 w 192"/>
                  <a:gd name="T61" fmla="*/ 907 h 924"/>
                  <a:gd name="T62" fmla="*/ 135 w 192"/>
                  <a:gd name="T63" fmla="*/ 889 h 924"/>
                  <a:gd name="T64" fmla="*/ 135 w 192"/>
                  <a:gd name="T65" fmla="*/ 873 h 924"/>
                  <a:gd name="T66" fmla="*/ 175 w 192"/>
                  <a:gd name="T67" fmla="*/ 865 h 924"/>
                  <a:gd name="T68" fmla="*/ 175 w 192"/>
                  <a:gd name="T69" fmla="*/ 853 h 924"/>
                  <a:gd name="T70" fmla="*/ 147 w 192"/>
                  <a:gd name="T71" fmla="*/ 837 h 924"/>
                  <a:gd name="T72" fmla="*/ 147 w 192"/>
                  <a:gd name="T73" fmla="*/ 711 h 924"/>
                  <a:gd name="T74" fmla="*/ 158 w 192"/>
                  <a:gd name="T75" fmla="*/ 596 h 924"/>
                  <a:gd name="T76" fmla="*/ 154 w 192"/>
                  <a:gd name="T77" fmla="*/ 480 h 924"/>
                  <a:gd name="T78" fmla="*/ 153 w 192"/>
                  <a:gd name="T79" fmla="*/ 415 h 924"/>
                  <a:gd name="T80" fmla="*/ 157 w 192"/>
                  <a:gd name="T81" fmla="*/ 395 h 924"/>
                  <a:gd name="T82" fmla="*/ 157 w 192"/>
                  <a:gd name="T83" fmla="*/ 305 h 924"/>
                  <a:gd name="T84" fmla="*/ 190 w 192"/>
                  <a:gd name="T85" fmla="*/ 285 h 924"/>
                  <a:gd name="T86" fmla="*/ 191 w 192"/>
                  <a:gd name="T87" fmla="*/ 273 h 924"/>
                  <a:gd name="T88" fmla="*/ 119 w 192"/>
                  <a:gd name="T89" fmla="*/ 150 h 924"/>
                  <a:gd name="T90" fmla="*/ 84 w 192"/>
                  <a:gd name="T91" fmla="*/ 133 h 924"/>
                  <a:gd name="T92" fmla="*/ 89 w 192"/>
                  <a:gd name="T93" fmla="*/ 125 h 924"/>
                  <a:gd name="T94" fmla="*/ 112 w 192"/>
                  <a:gd name="T95" fmla="*/ 121 h 924"/>
                  <a:gd name="T96" fmla="*/ 112 w 192"/>
                  <a:gd name="T97" fmla="*/ 112 h 924"/>
                  <a:gd name="T98" fmla="*/ 119 w 192"/>
                  <a:gd name="T99" fmla="*/ 109 h 924"/>
                  <a:gd name="T100" fmla="*/ 119 w 192"/>
                  <a:gd name="T101" fmla="*/ 100 h 924"/>
                  <a:gd name="T102" fmla="*/ 124 w 192"/>
                  <a:gd name="T103" fmla="*/ 95 h 924"/>
                  <a:gd name="T104" fmla="*/ 119 w 192"/>
                  <a:gd name="T105" fmla="*/ 91 h 924"/>
                  <a:gd name="T106" fmla="*/ 123 w 192"/>
                  <a:gd name="T107" fmla="*/ 88 h 924"/>
                  <a:gd name="T108" fmla="*/ 112 w 192"/>
                  <a:gd name="T109" fmla="*/ 67 h 924"/>
                  <a:gd name="T110" fmla="*/ 119 w 192"/>
                  <a:gd name="T111" fmla="*/ 55 h 924"/>
                  <a:gd name="T112" fmla="*/ 112 w 192"/>
                  <a:gd name="T113" fmla="*/ 43 h 924"/>
                  <a:gd name="T114" fmla="*/ 123 w 192"/>
                  <a:gd name="T115" fmla="*/ 35 h 924"/>
                  <a:gd name="T116" fmla="*/ 124 w 192"/>
                  <a:gd name="T117" fmla="*/ 14 h 924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</a:gdLst>
                <a:ahLst/>
                <a:cxnLst>
                  <a:cxn ang="T118">
                    <a:pos x="T0" y="T1"/>
                  </a:cxn>
                  <a:cxn ang="T119">
                    <a:pos x="T2" y="T3"/>
                  </a:cxn>
                  <a:cxn ang="T120">
                    <a:pos x="T4" y="T5"/>
                  </a:cxn>
                  <a:cxn ang="T121">
                    <a:pos x="T6" y="T7"/>
                  </a:cxn>
                  <a:cxn ang="T122">
                    <a:pos x="T8" y="T9"/>
                  </a:cxn>
                  <a:cxn ang="T123">
                    <a:pos x="T10" y="T11"/>
                  </a:cxn>
                  <a:cxn ang="T124">
                    <a:pos x="T12" y="T13"/>
                  </a:cxn>
                  <a:cxn ang="T125">
                    <a:pos x="T14" y="T15"/>
                  </a:cxn>
                  <a:cxn ang="T126">
                    <a:pos x="T16" y="T17"/>
                  </a:cxn>
                  <a:cxn ang="T127">
                    <a:pos x="T18" y="T19"/>
                  </a:cxn>
                  <a:cxn ang="T128">
                    <a:pos x="T20" y="T21"/>
                  </a:cxn>
                  <a:cxn ang="T129">
                    <a:pos x="T22" y="T23"/>
                  </a:cxn>
                  <a:cxn ang="T130">
                    <a:pos x="T24" y="T25"/>
                  </a:cxn>
                  <a:cxn ang="T131">
                    <a:pos x="T26" y="T27"/>
                  </a:cxn>
                  <a:cxn ang="T132">
                    <a:pos x="T28" y="T29"/>
                  </a:cxn>
                  <a:cxn ang="T133">
                    <a:pos x="T30" y="T31"/>
                  </a:cxn>
                  <a:cxn ang="T134">
                    <a:pos x="T32" y="T33"/>
                  </a:cxn>
                  <a:cxn ang="T135">
                    <a:pos x="T34" y="T35"/>
                  </a:cxn>
                  <a:cxn ang="T136">
                    <a:pos x="T36" y="T37"/>
                  </a:cxn>
                  <a:cxn ang="T137">
                    <a:pos x="T38" y="T39"/>
                  </a:cxn>
                  <a:cxn ang="T138">
                    <a:pos x="T40" y="T41"/>
                  </a:cxn>
                  <a:cxn ang="T139">
                    <a:pos x="T42" y="T43"/>
                  </a:cxn>
                  <a:cxn ang="T140">
                    <a:pos x="T44" y="T45"/>
                  </a:cxn>
                  <a:cxn ang="T141">
                    <a:pos x="T46" y="T47"/>
                  </a:cxn>
                  <a:cxn ang="T142">
                    <a:pos x="T48" y="T49"/>
                  </a:cxn>
                  <a:cxn ang="T143">
                    <a:pos x="T50" y="T51"/>
                  </a:cxn>
                  <a:cxn ang="T144">
                    <a:pos x="T52" y="T53"/>
                  </a:cxn>
                  <a:cxn ang="T145">
                    <a:pos x="T54" y="T55"/>
                  </a:cxn>
                  <a:cxn ang="T146">
                    <a:pos x="T56" y="T57"/>
                  </a:cxn>
                  <a:cxn ang="T147">
                    <a:pos x="T58" y="T59"/>
                  </a:cxn>
                  <a:cxn ang="T148">
                    <a:pos x="T60" y="T61"/>
                  </a:cxn>
                  <a:cxn ang="T149">
                    <a:pos x="T62" y="T63"/>
                  </a:cxn>
                  <a:cxn ang="T150">
                    <a:pos x="T64" y="T65"/>
                  </a:cxn>
                  <a:cxn ang="T151">
                    <a:pos x="T66" y="T67"/>
                  </a:cxn>
                  <a:cxn ang="T152">
                    <a:pos x="T68" y="T69"/>
                  </a:cxn>
                  <a:cxn ang="T153">
                    <a:pos x="T70" y="T71"/>
                  </a:cxn>
                  <a:cxn ang="T154">
                    <a:pos x="T72" y="T73"/>
                  </a:cxn>
                  <a:cxn ang="T155">
                    <a:pos x="T74" y="T75"/>
                  </a:cxn>
                  <a:cxn ang="T156">
                    <a:pos x="T76" y="T77"/>
                  </a:cxn>
                  <a:cxn ang="T157">
                    <a:pos x="T78" y="T79"/>
                  </a:cxn>
                  <a:cxn ang="T158">
                    <a:pos x="T80" y="T81"/>
                  </a:cxn>
                  <a:cxn ang="T159">
                    <a:pos x="T82" y="T83"/>
                  </a:cxn>
                  <a:cxn ang="T160">
                    <a:pos x="T84" y="T85"/>
                  </a:cxn>
                  <a:cxn ang="T161">
                    <a:pos x="T86" y="T87"/>
                  </a:cxn>
                  <a:cxn ang="T162">
                    <a:pos x="T88" y="T89"/>
                  </a:cxn>
                  <a:cxn ang="T163">
                    <a:pos x="T90" y="T91"/>
                  </a:cxn>
                  <a:cxn ang="T164">
                    <a:pos x="T92" y="T93"/>
                  </a:cxn>
                  <a:cxn ang="T165">
                    <a:pos x="T94" y="T95"/>
                  </a:cxn>
                  <a:cxn ang="T166">
                    <a:pos x="T96" y="T97"/>
                  </a:cxn>
                  <a:cxn ang="T167">
                    <a:pos x="T98" y="T99"/>
                  </a:cxn>
                  <a:cxn ang="T168">
                    <a:pos x="T100" y="T101"/>
                  </a:cxn>
                  <a:cxn ang="T169">
                    <a:pos x="T102" y="T103"/>
                  </a:cxn>
                  <a:cxn ang="T170">
                    <a:pos x="T104" y="T105"/>
                  </a:cxn>
                  <a:cxn ang="T171">
                    <a:pos x="T106" y="T107"/>
                  </a:cxn>
                  <a:cxn ang="T172">
                    <a:pos x="T108" y="T109"/>
                  </a:cxn>
                  <a:cxn ang="T173">
                    <a:pos x="T110" y="T111"/>
                  </a:cxn>
                  <a:cxn ang="T174">
                    <a:pos x="T112" y="T113"/>
                  </a:cxn>
                  <a:cxn ang="T175">
                    <a:pos x="T114" y="T115"/>
                  </a:cxn>
                  <a:cxn ang="T176">
                    <a:pos x="T116" y="T117"/>
                  </a:cxn>
                </a:cxnLst>
                <a:rect l="0" t="0" r="r" b="b"/>
                <a:pathLst>
                  <a:path w="192" h="924">
                    <a:moveTo>
                      <a:pt x="124" y="14"/>
                    </a:moveTo>
                    <a:lnTo>
                      <a:pt x="80" y="0"/>
                    </a:lnTo>
                    <a:lnTo>
                      <a:pt x="46" y="0"/>
                    </a:lnTo>
                    <a:lnTo>
                      <a:pt x="17" y="8"/>
                    </a:lnTo>
                    <a:lnTo>
                      <a:pt x="5" y="39"/>
                    </a:lnTo>
                    <a:lnTo>
                      <a:pt x="5" y="67"/>
                    </a:lnTo>
                    <a:lnTo>
                      <a:pt x="22" y="100"/>
                    </a:lnTo>
                    <a:lnTo>
                      <a:pt x="35" y="99"/>
                    </a:lnTo>
                    <a:lnTo>
                      <a:pt x="16" y="137"/>
                    </a:lnTo>
                    <a:lnTo>
                      <a:pt x="0" y="197"/>
                    </a:lnTo>
                    <a:lnTo>
                      <a:pt x="0" y="251"/>
                    </a:lnTo>
                    <a:lnTo>
                      <a:pt x="5" y="318"/>
                    </a:lnTo>
                    <a:lnTo>
                      <a:pt x="17" y="384"/>
                    </a:lnTo>
                    <a:lnTo>
                      <a:pt x="39" y="388"/>
                    </a:lnTo>
                    <a:lnTo>
                      <a:pt x="39" y="407"/>
                    </a:lnTo>
                    <a:lnTo>
                      <a:pt x="51" y="415"/>
                    </a:lnTo>
                    <a:lnTo>
                      <a:pt x="51" y="482"/>
                    </a:lnTo>
                    <a:lnTo>
                      <a:pt x="62" y="495"/>
                    </a:lnTo>
                    <a:lnTo>
                      <a:pt x="62" y="620"/>
                    </a:lnTo>
                    <a:lnTo>
                      <a:pt x="62" y="698"/>
                    </a:lnTo>
                    <a:lnTo>
                      <a:pt x="45" y="785"/>
                    </a:lnTo>
                    <a:lnTo>
                      <a:pt x="38" y="898"/>
                    </a:lnTo>
                    <a:lnTo>
                      <a:pt x="58" y="906"/>
                    </a:lnTo>
                    <a:lnTo>
                      <a:pt x="58" y="919"/>
                    </a:lnTo>
                    <a:lnTo>
                      <a:pt x="90" y="919"/>
                    </a:lnTo>
                    <a:lnTo>
                      <a:pt x="95" y="914"/>
                    </a:lnTo>
                    <a:lnTo>
                      <a:pt x="107" y="914"/>
                    </a:lnTo>
                    <a:lnTo>
                      <a:pt x="107" y="923"/>
                    </a:lnTo>
                    <a:lnTo>
                      <a:pt x="131" y="919"/>
                    </a:lnTo>
                    <a:lnTo>
                      <a:pt x="180" y="914"/>
                    </a:lnTo>
                    <a:lnTo>
                      <a:pt x="180" y="907"/>
                    </a:lnTo>
                    <a:lnTo>
                      <a:pt x="135" y="889"/>
                    </a:lnTo>
                    <a:lnTo>
                      <a:pt x="135" y="873"/>
                    </a:lnTo>
                    <a:lnTo>
                      <a:pt x="175" y="865"/>
                    </a:lnTo>
                    <a:lnTo>
                      <a:pt x="175" y="853"/>
                    </a:lnTo>
                    <a:lnTo>
                      <a:pt x="147" y="837"/>
                    </a:lnTo>
                    <a:lnTo>
                      <a:pt x="147" y="711"/>
                    </a:lnTo>
                    <a:lnTo>
                      <a:pt x="158" y="596"/>
                    </a:lnTo>
                    <a:lnTo>
                      <a:pt x="154" y="480"/>
                    </a:lnTo>
                    <a:lnTo>
                      <a:pt x="153" y="415"/>
                    </a:lnTo>
                    <a:lnTo>
                      <a:pt x="157" y="395"/>
                    </a:lnTo>
                    <a:lnTo>
                      <a:pt x="157" y="305"/>
                    </a:lnTo>
                    <a:lnTo>
                      <a:pt x="190" y="285"/>
                    </a:lnTo>
                    <a:lnTo>
                      <a:pt x="191" y="273"/>
                    </a:lnTo>
                    <a:lnTo>
                      <a:pt x="119" y="150"/>
                    </a:lnTo>
                    <a:lnTo>
                      <a:pt x="84" y="133"/>
                    </a:lnTo>
                    <a:lnTo>
                      <a:pt x="89" y="125"/>
                    </a:lnTo>
                    <a:lnTo>
                      <a:pt x="112" y="121"/>
                    </a:lnTo>
                    <a:lnTo>
                      <a:pt x="112" y="112"/>
                    </a:lnTo>
                    <a:lnTo>
                      <a:pt x="119" y="109"/>
                    </a:lnTo>
                    <a:lnTo>
                      <a:pt x="119" y="100"/>
                    </a:lnTo>
                    <a:lnTo>
                      <a:pt x="124" y="95"/>
                    </a:lnTo>
                    <a:lnTo>
                      <a:pt x="119" y="91"/>
                    </a:lnTo>
                    <a:lnTo>
                      <a:pt x="123" y="88"/>
                    </a:lnTo>
                    <a:lnTo>
                      <a:pt x="112" y="67"/>
                    </a:lnTo>
                    <a:lnTo>
                      <a:pt x="119" y="55"/>
                    </a:lnTo>
                    <a:lnTo>
                      <a:pt x="112" y="43"/>
                    </a:lnTo>
                    <a:lnTo>
                      <a:pt x="123" y="35"/>
                    </a:lnTo>
                    <a:lnTo>
                      <a:pt x="124" y="14"/>
                    </a:lnTo>
                  </a:path>
                </a:pathLst>
              </a:custGeom>
              <a:solidFill>
                <a:srgbClr val="E9F05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76841" name="Group 41">
            <a:extLst>
              <a:ext uri="{FF2B5EF4-FFF2-40B4-BE49-F238E27FC236}">
                <a16:creationId xmlns:a16="http://schemas.microsoft.com/office/drawing/2014/main" id="{09669C21-AFB1-8FA5-03C4-DC30FF79426F}"/>
              </a:ext>
            </a:extLst>
          </p:cNvPr>
          <p:cNvGrpSpPr>
            <a:grpSpLocks/>
          </p:cNvGrpSpPr>
          <p:nvPr/>
        </p:nvGrpSpPr>
        <p:grpSpPr bwMode="auto">
          <a:xfrm>
            <a:off x="7086600" y="3581400"/>
            <a:ext cx="2644775" cy="2171700"/>
            <a:chOff x="3504" y="2256"/>
            <a:chExt cx="1666" cy="1368"/>
          </a:xfrm>
        </p:grpSpPr>
        <p:grpSp>
          <p:nvGrpSpPr>
            <p:cNvPr id="57352" name="Group 42">
              <a:extLst>
                <a:ext uri="{FF2B5EF4-FFF2-40B4-BE49-F238E27FC236}">
                  <a16:creationId xmlns:a16="http://schemas.microsoft.com/office/drawing/2014/main" id="{58516D38-AE99-0E06-7B06-14AE41F130B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37" y="2545"/>
              <a:ext cx="279" cy="603"/>
              <a:chOff x="3908" y="2026"/>
              <a:chExt cx="279" cy="603"/>
            </a:xfrm>
          </p:grpSpPr>
          <p:sp>
            <p:nvSpPr>
              <p:cNvPr id="57363" name="Freeform 43">
                <a:extLst>
                  <a:ext uri="{FF2B5EF4-FFF2-40B4-BE49-F238E27FC236}">
                    <a16:creationId xmlns:a16="http://schemas.microsoft.com/office/drawing/2014/main" id="{F170870A-4842-BF6B-8BC2-7FB14C2FD57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08" y="2026"/>
                <a:ext cx="176" cy="603"/>
              </a:xfrm>
              <a:custGeom>
                <a:avLst/>
                <a:gdLst>
                  <a:gd name="T0" fmla="*/ 107 w 176"/>
                  <a:gd name="T1" fmla="*/ 8 h 603"/>
                  <a:gd name="T2" fmla="*/ 141 w 176"/>
                  <a:gd name="T3" fmla="*/ 0 h 603"/>
                  <a:gd name="T4" fmla="*/ 154 w 176"/>
                  <a:gd name="T5" fmla="*/ 16 h 603"/>
                  <a:gd name="T6" fmla="*/ 160 w 176"/>
                  <a:gd name="T7" fmla="*/ 11 h 603"/>
                  <a:gd name="T8" fmla="*/ 169 w 176"/>
                  <a:gd name="T9" fmla="*/ 37 h 603"/>
                  <a:gd name="T10" fmla="*/ 150 w 176"/>
                  <a:gd name="T11" fmla="*/ 54 h 603"/>
                  <a:gd name="T12" fmla="*/ 149 w 176"/>
                  <a:gd name="T13" fmla="*/ 67 h 603"/>
                  <a:gd name="T14" fmla="*/ 144 w 176"/>
                  <a:gd name="T15" fmla="*/ 68 h 603"/>
                  <a:gd name="T16" fmla="*/ 141 w 176"/>
                  <a:gd name="T17" fmla="*/ 82 h 603"/>
                  <a:gd name="T18" fmla="*/ 127 w 176"/>
                  <a:gd name="T19" fmla="*/ 85 h 603"/>
                  <a:gd name="T20" fmla="*/ 127 w 176"/>
                  <a:gd name="T21" fmla="*/ 91 h 603"/>
                  <a:gd name="T22" fmla="*/ 150 w 176"/>
                  <a:gd name="T23" fmla="*/ 109 h 603"/>
                  <a:gd name="T24" fmla="*/ 169 w 176"/>
                  <a:gd name="T25" fmla="*/ 194 h 603"/>
                  <a:gd name="T26" fmla="*/ 154 w 176"/>
                  <a:gd name="T27" fmla="*/ 217 h 603"/>
                  <a:gd name="T28" fmla="*/ 154 w 176"/>
                  <a:gd name="T29" fmla="*/ 375 h 603"/>
                  <a:gd name="T30" fmla="*/ 136 w 176"/>
                  <a:gd name="T31" fmla="*/ 382 h 603"/>
                  <a:gd name="T32" fmla="*/ 133 w 176"/>
                  <a:gd name="T33" fmla="*/ 407 h 603"/>
                  <a:gd name="T34" fmla="*/ 125 w 176"/>
                  <a:gd name="T35" fmla="*/ 473 h 603"/>
                  <a:gd name="T36" fmla="*/ 125 w 176"/>
                  <a:gd name="T37" fmla="*/ 509 h 603"/>
                  <a:gd name="T38" fmla="*/ 154 w 176"/>
                  <a:gd name="T39" fmla="*/ 531 h 603"/>
                  <a:gd name="T40" fmla="*/ 175 w 176"/>
                  <a:gd name="T41" fmla="*/ 542 h 603"/>
                  <a:gd name="T42" fmla="*/ 175 w 176"/>
                  <a:gd name="T43" fmla="*/ 550 h 603"/>
                  <a:gd name="T44" fmla="*/ 131 w 176"/>
                  <a:gd name="T45" fmla="*/ 539 h 603"/>
                  <a:gd name="T46" fmla="*/ 125 w 176"/>
                  <a:gd name="T47" fmla="*/ 532 h 603"/>
                  <a:gd name="T48" fmla="*/ 121 w 176"/>
                  <a:gd name="T49" fmla="*/ 539 h 603"/>
                  <a:gd name="T50" fmla="*/ 116 w 176"/>
                  <a:gd name="T51" fmla="*/ 539 h 603"/>
                  <a:gd name="T52" fmla="*/ 111 w 176"/>
                  <a:gd name="T53" fmla="*/ 514 h 603"/>
                  <a:gd name="T54" fmla="*/ 107 w 176"/>
                  <a:gd name="T55" fmla="*/ 400 h 603"/>
                  <a:gd name="T56" fmla="*/ 98 w 176"/>
                  <a:gd name="T57" fmla="*/ 400 h 603"/>
                  <a:gd name="T58" fmla="*/ 73 w 176"/>
                  <a:gd name="T59" fmla="*/ 501 h 603"/>
                  <a:gd name="T60" fmla="*/ 73 w 176"/>
                  <a:gd name="T61" fmla="*/ 564 h 603"/>
                  <a:gd name="T62" fmla="*/ 63 w 176"/>
                  <a:gd name="T63" fmla="*/ 595 h 603"/>
                  <a:gd name="T64" fmla="*/ 54 w 176"/>
                  <a:gd name="T65" fmla="*/ 602 h 603"/>
                  <a:gd name="T66" fmla="*/ 48 w 176"/>
                  <a:gd name="T67" fmla="*/ 585 h 603"/>
                  <a:gd name="T68" fmla="*/ 55 w 176"/>
                  <a:gd name="T69" fmla="*/ 567 h 603"/>
                  <a:gd name="T70" fmla="*/ 63 w 176"/>
                  <a:gd name="T71" fmla="*/ 528 h 603"/>
                  <a:gd name="T72" fmla="*/ 64 w 176"/>
                  <a:gd name="T73" fmla="*/ 384 h 603"/>
                  <a:gd name="T74" fmla="*/ 72 w 176"/>
                  <a:gd name="T75" fmla="*/ 242 h 603"/>
                  <a:gd name="T76" fmla="*/ 57 w 176"/>
                  <a:gd name="T77" fmla="*/ 230 h 603"/>
                  <a:gd name="T78" fmla="*/ 57 w 176"/>
                  <a:gd name="T79" fmla="*/ 210 h 603"/>
                  <a:gd name="T80" fmla="*/ 57 w 176"/>
                  <a:gd name="T81" fmla="*/ 172 h 603"/>
                  <a:gd name="T82" fmla="*/ 38 w 176"/>
                  <a:gd name="T83" fmla="*/ 181 h 603"/>
                  <a:gd name="T84" fmla="*/ 55 w 176"/>
                  <a:gd name="T85" fmla="*/ 205 h 603"/>
                  <a:gd name="T86" fmla="*/ 55 w 176"/>
                  <a:gd name="T87" fmla="*/ 227 h 603"/>
                  <a:gd name="T88" fmla="*/ 37 w 176"/>
                  <a:gd name="T89" fmla="*/ 213 h 603"/>
                  <a:gd name="T90" fmla="*/ 28 w 176"/>
                  <a:gd name="T91" fmla="*/ 199 h 603"/>
                  <a:gd name="T92" fmla="*/ 19 w 176"/>
                  <a:gd name="T93" fmla="*/ 203 h 603"/>
                  <a:gd name="T94" fmla="*/ 0 w 176"/>
                  <a:gd name="T95" fmla="*/ 179 h 603"/>
                  <a:gd name="T96" fmla="*/ 0 w 176"/>
                  <a:gd name="T97" fmla="*/ 172 h 603"/>
                  <a:gd name="T98" fmla="*/ 10 w 176"/>
                  <a:gd name="T99" fmla="*/ 167 h 603"/>
                  <a:gd name="T100" fmla="*/ 32 w 176"/>
                  <a:gd name="T101" fmla="*/ 142 h 603"/>
                  <a:gd name="T102" fmla="*/ 55 w 176"/>
                  <a:gd name="T103" fmla="*/ 119 h 603"/>
                  <a:gd name="T104" fmla="*/ 84 w 176"/>
                  <a:gd name="T105" fmla="*/ 92 h 603"/>
                  <a:gd name="T106" fmla="*/ 107 w 176"/>
                  <a:gd name="T107" fmla="*/ 83 h 603"/>
                  <a:gd name="T108" fmla="*/ 107 w 176"/>
                  <a:gd name="T109" fmla="*/ 64 h 603"/>
                  <a:gd name="T110" fmla="*/ 98 w 176"/>
                  <a:gd name="T111" fmla="*/ 54 h 603"/>
                  <a:gd name="T112" fmla="*/ 98 w 176"/>
                  <a:gd name="T113" fmla="*/ 30 h 603"/>
                  <a:gd name="T114" fmla="*/ 92 w 176"/>
                  <a:gd name="T115" fmla="*/ 26 h 603"/>
                  <a:gd name="T116" fmla="*/ 107 w 176"/>
                  <a:gd name="T117" fmla="*/ 8 h 603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</a:gdLst>
                <a:ahLst/>
                <a:cxnLst>
                  <a:cxn ang="T118">
                    <a:pos x="T0" y="T1"/>
                  </a:cxn>
                  <a:cxn ang="T119">
                    <a:pos x="T2" y="T3"/>
                  </a:cxn>
                  <a:cxn ang="T120">
                    <a:pos x="T4" y="T5"/>
                  </a:cxn>
                  <a:cxn ang="T121">
                    <a:pos x="T6" y="T7"/>
                  </a:cxn>
                  <a:cxn ang="T122">
                    <a:pos x="T8" y="T9"/>
                  </a:cxn>
                  <a:cxn ang="T123">
                    <a:pos x="T10" y="T11"/>
                  </a:cxn>
                  <a:cxn ang="T124">
                    <a:pos x="T12" y="T13"/>
                  </a:cxn>
                  <a:cxn ang="T125">
                    <a:pos x="T14" y="T15"/>
                  </a:cxn>
                  <a:cxn ang="T126">
                    <a:pos x="T16" y="T17"/>
                  </a:cxn>
                  <a:cxn ang="T127">
                    <a:pos x="T18" y="T19"/>
                  </a:cxn>
                  <a:cxn ang="T128">
                    <a:pos x="T20" y="T21"/>
                  </a:cxn>
                  <a:cxn ang="T129">
                    <a:pos x="T22" y="T23"/>
                  </a:cxn>
                  <a:cxn ang="T130">
                    <a:pos x="T24" y="T25"/>
                  </a:cxn>
                  <a:cxn ang="T131">
                    <a:pos x="T26" y="T27"/>
                  </a:cxn>
                  <a:cxn ang="T132">
                    <a:pos x="T28" y="T29"/>
                  </a:cxn>
                  <a:cxn ang="T133">
                    <a:pos x="T30" y="T31"/>
                  </a:cxn>
                  <a:cxn ang="T134">
                    <a:pos x="T32" y="T33"/>
                  </a:cxn>
                  <a:cxn ang="T135">
                    <a:pos x="T34" y="T35"/>
                  </a:cxn>
                  <a:cxn ang="T136">
                    <a:pos x="T36" y="T37"/>
                  </a:cxn>
                  <a:cxn ang="T137">
                    <a:pos x="T38" y="T39"/>
                  </a:cxn>
                  <a:cxn ang="T138">
                    <a:pos x="T40" y="T41"/>
                  </a:cxn>
                  <a:cxn ang="T139">
                    <a:pos x="T42" y="T43"/>
                  </a:cxn>
                  <a:cxn ang="T140">
                    <a:pos x="T44" y="T45"/>
                  </a:cxn>
                  <a:cxn ang="T141">
                    <a:pos x="T46" y="T47"/>
                  </a:cxn>
                  <a:cxn ang="T142">
                    <a:pos x="T48" y="T49"/>
                  </a:cxn>
                  <a:cxn ang="T143">
                    <a:pos x="T50" y="T51"/>
                  </a:cxn>
                  <a:cxn ang="T144">
                    <a:pos x="T52" y="T53"/>
                  </a:cxn>
                  <a:cxn ang="T145">
                    <a:pos x="T54" y="T55"/>
                  </a:cxn>
                  <a:cxn ang="T146">
                    <a:pos x="T56" y="T57"/>
                  </a:cxn>
                  <a:cxn ang="T147">
                    <a:pos x="T58" y="T59"/>
                  </a:cxn>
                  <a:cxn ang="T148">
                    <a:pos x="T60" y="T61"/>
                  </a:cxn>
                  <a:cxn ang="T149">
                    <a:pos x="T62" y="T63"/>
                  </a:cxn>
                  <a:cxn ang="T150">
                    <a:pos x="T64" y="T65"/>
                  </a:cxn>
                  <a:cxn ang="T151">
                    <a:pos x="T66" y="T67"/>
                  </a:cxn>
                  <a:cxn ang="T152">
                    <a:pos x="T68" y="T69"/>
                  </a:cxn>
                  <a:cxn ang="T153">
                    <a:pos x="T70" y="T71"/>
                  </a:cxn>
                  <a:cxn ang="T154">
                    <a:pos x="T72" y="T73"/>
                  </a:cxn>
                  <a:cxn ang="T155">
                    <a:pos x="T74" y="T75"/>
                  </a:cxn>
                  <a:cxn ang="T156">
                    <a:pos x="T76" y="T77"/>
                  </a:cxn>
                  <a:cxn ang="T157">
                    <a:pos x="T78" y="T79"/>
                  </a:cxn>
                  <a:cxn ang="T158">
                    <a:pos x="T80" y="T81"/>
                  </a:cxn>
                  <a:cxn ang="T159">
                    <a:pos x="T82" y="T83"/>
                  </a:cxn>
                  <a:cxn ang="T160">
                    <a:pos x="T84" y="T85"/>
                  </a:cxn>
                  <a:cxn ang="T161">
                    <a:pos x="T86" y="T87"/>
                  </a:cxn>
                  <a:cxn ang="T162">
                    <a:pos x="T88" y="T89"/>
                  </a:cxn>
                  <a:cxn ang="T163">
                    <a:pos x="T90" y="T91"/>
                  </a:cxn>
                  <a:cxn ang="T164">
                    <a:pos x="T92" y="T93"/>
                  </a:cxn>
                  <a:cxn ang="T165">
                    <a:pos x="T94" y="T95"/>
                  </a:cxn>
                  <a:cxn ang="T166">
                    <a:pos x="T96" y="T97"/>
                  </a:cxn>
                  <a:cxn ang="T167">
                    <a:pos x="T98" y="T99"/>
                  </a:cxn>
                  <a:cxn ang="T168">
                    <a:pos x="T100" y="T101"/>
                  </a:cxn>
                  <a:cxn ang="T169">
                    <a:pos x="T102" y="T103"/>
                  </a:cxn>
                  <a:cxn ang="T170">
                    <a:pos x="T104" y="T105"/>
                  </a:cxn>
                  <a:cxn ang="T171">
                    <a:pos x="T106" y="T107"/>
                  </a:cxn>
                  <a:cxn ang="T172">
                    <a:pos x="T108" y="T109"/>
                  </a:cxn>
                  <a:cxn ang="T173">
                    <a:pos x="T110" y="T111"/>
                  </a:cxn>
                  <a:cxn ang="T174">
                    <a:pos x="T112" y="T113"/>
                  </a:cxn>
                  <a:cxn ang="T175">
                    <a:pos x="T114" y="T115"/>
                  </a:cxn>
                  <a:cxn ang="T176">
                    <a:pos x="T116" y="T117"/>
                  </a:cxn>
                </a:cxnLst>
                <a:rect l="0" t="0" r="r" b="b"/>
                <a:pathLst>
                  <a:path w="176" h="603">
                    <a:moveTo>
                      <a:pt x="107" y="8"/>
                    </a:moveTo>
                    <a:lnTo>
                      <a:pt x="141" y="0"/>
                    </a:lnTo>
                    <a:lnTo>
                      <a:pt x="154" y="16"/>
                    </a:lnTo>
                    <a:lnTo>
                      <a:pt x="160" y="11"/>
                    </a:lnTo>
                    <a:lnTo>
                      <a:pt x="169" y="37"/>
                    </a:lnTo>
                    <a:lnTo>
                      <a:pt x="150" y="54"/>
                    </a:lnTo>
                    <a:lnTo>
                      <a:pt x="149" y="67"/>
                    </a:lnTo>
                    <a:lnTo>
                      <a:pt x="144" y="68"/>
                    </a:lnTo>
                    <a:lnTo>
                      <a:pt x="141" y="82"/>
                    </a:lnTo>
                    <a:lnTo>
                      <a:pt x="127" y="85"/>
                    </a:lnTo>
                    <a:lnTo>
                      <a:pt x="127" y="91"/>
                    </a:lnTo>
                    <a:lnTo>
                      <a:pt x="150" y="109"/>
                    </a:lnTo>
                    <a:lnTo>
                      <a:pt x="169" y="194"/>
                    </a:lnTo>
                    <a:lnTo>
                      <a:pt x="154" y="217"/>
                    </a:lnTo>
                    <a:lnTo>
                      <a:pt x="154" y="375"/>
                    </a:lnTo>
                    <a:lnTo>
                      <a:pt x="136" y="382"/>
                    </a:lnTo>
                    <a:lnTo>
                      <a:pt x="133" y="407"/>
                    </a:lnTo>
                    <a:lnTo>
                      <a:pt x="125" y="473"/>
                    </a:lnTo>
                    <a:lnTo>
                      <a:pt x="125" y="509"/>
                    </a:lnTo>
                    <a:lnTo>
                      <a:pt x="154" y="531"/>
                    </a:lnTo>
                    <a:lnTo>
                      <a:pt x="175" y="542"/>
                    </a:lnTo>
                    <a:lnTo>
                      <a:pt x="175" y="550"/>
                    </a:lnTo>
                    <a:lnTo>
                      <a:pt x="131" y="539"/>
                    </a:lnTo>
                    <a:lnTo>
                      <a:pt x="125" y="532"/>
                    </a:lnTo>
                    <a:lnTo>
                      <a:pt x="121" y="539"/>
                    </a:lnTo>
                    <a:lnTo>
                      <a:pt x="116" y="539"/>
                    </a:lnTo>
                    <a:lnTo>
                      <a:pt x="111" y="514"/>
                    </a:lnTo>
                    <a:lnTo>
                      <a:pt x="107" y="400"/>
                    </a:lnTo>
                    <a:lnTo>
                      <a:pt x="98" y="400"/>
                    </a:lnTo>
                    <a:lnTo>
                      <a:pt x="73" y="501"/>
                    </a:lnTo>
                    <a:lnTo>
                      <a:pt x="73" y="564"/>
                    </a:lnTo>
                    <a:lnTo>
                      <a:pt x="63" y="595"/>
                    </a:lnTo>
                    <a:lnTo>
                      <a:pt x="54" y="602"/>
                    </a:lnTo>
                    <a:lnTo>
                      <a:pt x="48" y="585"/>
                    </a:lnTo>
                    <a:lnTo>
                      <a:pt x="55" y="567"/>
                    </a:lnTo>
                    <a:lnTo>
                      <a:pt x="63" y="528"/>
                    </a:lnTo>
                    <a:lnTo>
                      <a:pt x="64" y="384"/>
                    </a:lnTo>
                    <a:lnTo>
                      <a:pt x="72" y="242"/>
                    </a:lnTo>
                    <a:lnTo>
                      <a:pt x="57" y="230"/>
                    </a:lnTo>
                    <a:lnTo>
                      <a:pt x="57" y="210"/>
                    </a:lnTo>
                    <a:lnTo>
                      <a:pt x="57" y="172"/>
                    </a:lnTo>
                    <a:lnTo>
                      <a:pt x="38" y="181"/>
                    </a:lnTo>
                    <a:lnTo>
                      <a:pt x="55" y="205"/>
                    </a:lnTo>
                    <a:lnTo>
                      <a:pt x="55" y="227"/>
                    </a:lnTo>
                    <a:lnTo>
                      <a:pt x="37" y="213"/>
                    </a:lnTo>
                    <a:lnTo>
                      <a:pt x="28" y="199"/>
                    </a:lnTo>
                    <a:lnTo>
                      <a:pt x="19" y="203"/>
                    </a:lnTo>
                    <a:lnTo>
                      <a:pt x="0" y="179"/>
                    </a:lnTo>
                    <a:lnTo>
                      <a:pt x="0" y="172"/>
                    </a:lnTo>
                    <a:lnTo>
                      <a:pt x="10" y="167"/>
                    </a:lnTo>
                    <a:lnTo>
                      <a:pt x="32" y="142"/>
                    </a:lnTo>
                    <a:lnTo>
                      <a:pt x="55" y="119"/>
                    </a:lnTo>
                    <a:lnTo>
                      <a:pt x="84" y="92"/>
                    </a:lnTo>
                    <a:lnTo>
                      <a:pt x="107" y="83"/>
                    </a:lnTo>
                    <a:lnTo>
                      <a:pt x="107" y="64"/>
                    </a:lnTo>
                    <a:lnTo>
                      <a:pt x="98" y="54"/>
                    </a:lnTo>
                    <a:lnTo>
                      <a:pt x="98" y="30"/>
                    </a:lnTo>
                    <a:lnTo>
                      <a:pt x="92" y="26"/>
                    </a:lnTo>
                    <a:lnTo>
                      <a:pt x="107" y="8"/>
                    </a:lnTo>
                  </a:path>
                </a:pathLst>
              </a:custGeom>
              <a:solidFill>
                <a:srgbClr val="C5AED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364" name="Freeform 44">
                <a:extLst>
                  <a:ext uri="{FF2B5EF4-FFF2-40B4-BE49-F238E27FC236}">
                    <a16:creationId xmlns:a16="http://schemas.microsoft.com/office/drawing/2014/main" id="{A17600B2-D2DD-B44B-1863-2B8743C91BE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59" y="2030"/>
                <a:ext cx="128" cy="576"/>
              </a:xfrm>
              <a:custGeom>
                <a:avLst/>
                <a:gdLst>
                  <a:gd name="T0" fmla="*/ 30 w 128"/>
                  <a:gd name="T1" fmla="*/ 11 h 576"/>
                  <a:gd name="T2" fmla="*/ 30 w 128"/>
                  <a:gd name="T3" fmla="*/ 26 h 576"/>
                  <a:gd name="T4" fmla="*/ 32 w 128"/>
                  <a:gd name="T5" fmla="*/ 30 h 576"/>
                  <a:gd name="T6" fmla="*/ 26 w 128"/>
                  <a:gd name="T7" fmla="*/ 41 h 576"/>
                  <a:gd name="T8" fmla="*/ 30 w 128"/>
                  <a:gd name="T9" fmla="*/ 44 h 576"/>
                  <a:gd name="T10" fmla="*/ 29 w 128"/>
                  <a:gd name="T11" fmla="*/ 48 h 576"/>
                  <a:gd name="T12" fmla="*/ 32 w 128"/>
                  <a:gd name="T13" fmla="*/ 64 h 576"/>
                  <a:gd name="T14" fmla="*/ 32 w 128"/>
                  <a:gd name="T15" fmla="*/ 67 h 576"/>
                  <a:gd name="T16" fmla="*/ 10 w 128"/>
                  <a:gd name="T17" fmla="*/ 82 h 576"/>
                  <a:gd name="T18" fmla="*/ 0 w 128"/>
                  <a:gd name="T19" fmla="*/ 201 h 576"/>
                  <a:gd name="T20" fmla="*/ 13 w 128"/>
                  <a:gd name="T21" fmla="*/ 222 h 576"/>
                  <a:gd name="T22" fmla="*/ 8 w 128"/>
                  <a:gd name="T23" fmla="*/ 287 h 576"/>
                  <a:gd name="T24" fmla="*/ 17 w 128"/>
                  <a:gd name="T25" fmla="*/ 294 h 576"/>
                  <a:gd name="T26" fmla="*/ 21 w 128"/>
                  <a:gd name="T27" fmla="*/ 395 h 576"/>
                  <a:gd name="T28" fmla="*/ 27 w 128"/>
                  <a:gd name="T29" fmla="*/ 497 h 576"/>
                  <a:gd name="T30" fmla="*/ 25 w 128"/>
                  <a:gd name="T31" fmla="*/ 504 h 576"/>
                  <a:gd name="T32" fmla="*/ 3 w 128"/>
                  <a:gd name="T33" fmla="*/ 522 h 576"/>
                  <a:gd name="T34" fmla="*/ 5 w 128"/>
                  <a:gd name="T35" fmla="*/ 526 h 576"/>
                  <a:gd name="T36" fmla="*/ 13 w 128"/>
                  <a:gd name="T37" fmla="*/ 530 h 576"/>
                  <a:gd name="T38" fmla="*/ 27 w 128"/>
                  <a:gd name="T39" fmla="*/ 526 h 576"/>
                  <a:gd name="T40" fmla="*/ 40 w 128"/>
                  <a:gd name="T41" fmla="*/ 519 h 576"/>
                  <a:gd name="T42" fmla="*/ 50 w 128"/>
                  <a:gd name="T43" fmla="*/ 515 h 576"/>
                  <a:gd name="T44" fmla="*/ 50 w 128"/>
                  <a:gd name="T45" fmla="*/ 532 h 576"/>
                  <a:gd name="T46" fmla="*/ 55 w 128"/>
                  <a:gd name="T47" fmla="*/ 533 h 576"/>
                  <a:gd name="T48" fmla="*/ 47 w 128"/>
                  <a:gd name="T49" fmla="*/ 548 h 576"/>
                  <a:gd name="T50" fmla="*/ 51 w 128"/>
                  <a:gd name="T51" fmla="*/ 571 h 576"/>
                  <a:gd name="T52" fmla="*/ 58 w 128"/>
                  <a:gd name="T53" fmla="*/ 575 h 576"/>
                  <a:gd name="T54" fmla="*/ 71 w 128"/>
                  <a:gd name="T55" fmla="*/ 555 h 576"/>
                  <a:gd name="T56" fmla="*/ 71 w 128"/>
                  <a:gd name="T57" fmla="*/ 540 h 576"/>
                  <a:gd name="T58" fmla="*/ 76 w 128"/>
                  <a:gd name="T59" fmla="*/ 539 h 576"/>
                  <a:gd name="T60" fmla="*/ 82 w 128"/>
                  <a:gd name="T61" fmla="*/ 407 h 576"/>
                  <a:gd name="T62" fmla="*/ 76 w 128"/>
                  <a:gd name="T63" fmla="*/ 395 h 576"/>
                  <a:gd name="T64" fmla="*/ 91 w 128"/>
                  <a:gd name="T65" fmla="*/ 307 h 576"/>
                  <a:gd name="T66" fmla="*/ 100 w 128"/>
                  <a:gd name="T67" fmla="*/ 303 h 576"/>
                  <a:gd name="T68" fmla="*/ 103 w 128"/>
                  <a:gd name="T69" fmla="*/ 211 h 576"/>
                  <a:gd name="T70" fmla="*/ 127 w 128"/>
                  <a:gd name="T71" fmla="*/ 201 h 576"/>
                  <a:gd name="T72" fmla="*/ 117 w 128"/>
                  <a:gd name="T73" fmla="*/ 103 h 576"/>
                  <a:gd name="T74" fmla="*/ 81 w 128"/>
                  <a:gd name="T75" fmla="*/ 76 h 576"/>
                  <a:gd name="T76" fmla="*/ 71 w 128"/>
                  <a:gd name="T77" fmla="*/ 66 h 576"/>
                  <a:gd name="T78" fmla="*/ 71 w 128"/>
                  <a:gd name="T79" fmla="*/ 57 h 576"/>
                  <a:gd name="T80" fmla="*/ 75 w 128"/>
                  <a:gd name="T81" fmla="*/ 50 h 576"/>
                  <a:gd name="T82" fmla="*/ 79 w 128"/>
                  <a:gd name="T83" fmla="*/ 45 h 576"/>
                  <a:gd name="T84" fmla="*/ 83 w 128"/>
                  <a:gd name="T85" fmla="*/ 38 h 576"/>
                  <a:gd name="T86" fmla="*/ 85 w 128"/>
                  <a:gd name="T87" fmla="*/ 32 h 576"/>
                  <a:gd name="T88" fmla="*/ 85 w 128"/>
                  <a:gd name="T89" fmla="*/ 25 h 576"/>
                  <a:gd name="T90" fmla="*/ 83 w 128"/>
                  <a:gd name="T91" fmla="*/ 17 h 576"/>
                  <a:gd name="T92" fmla="*/ 78 w 128"/>
                  <a:gd name="T93" fmla="*/ 10 h 576"/>
                  <a:gd name="T94" fmla="*/ 71 w 128"/>
                  <a:gd name="T95" fmla="*/ 3 h 576"/>
                  <a:gd name="T96" fmla="*/ 64 w 128"/>
                  <a:gd name="T97" fmla="*/ 0 h 576"/>
                  <a:gd name="T98" fmla="*/ 56 w 128"/>
                  <a:gd name="T99" fmla="*/ 0 h 576"/>
                  <a:gd name="T100" fmla="*/ 47 w 128"/>
                  <a:gd name="T101" fmla="*/ 1 h 576"/>
                  <a:gd name="T102" fmla="*/ 40 w 128"/>
                  <a:gd name="T103" fmla="*/ 3 h 576"/>
                  <a:gd name="T104" fmla="*/ 30 w 128"/>
                  <a:gd name="T105" fmla="*/ 11 h 57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0" t="0" r="r" b="b"/>
                <a:pathLst>
                  <a:path w="128" h="576">
                    <a:moveTo>
                      <a:pt x="30" y="11"/>
                    </a:moveTo>
                    <a:lnTo>
                      <a:pt x="30" y="26"/>
                    </a:lnTo>
                    <a:lnTo>
                      <a:pt x="32" y="30"/>
                    </a:lnTo>
                    <a:lnTo>
                      <a:pt x="26" y="41"/>
                    </a:lnTo>
                    <a:lnTo>
                      <a:pt x="30" y="44"/>
                    </a:lnTo>
                    <a:lnTo>
                      <a:pt x="29" y="48"/>
                    </a:lnTo>
                    <a:lnTo>
                      <a:pt x="32" y="64"/>
                    </a:lnTo>
                    <a:lnTo>
                      <a:pt x="32" y="67"/>
                    </a:lnTo>
                    <a:lnTo>
                      <a:pt x="10" y="82"/>
                    </a:lnTo>
                    <a:lnTo>
                      <a:pt x="0" y="201"/>
                    </a:lnTo>
                    <a:lnTo>
                      <a:pt x="13" y="222"/>
                    </a:lnTo>
                    <a:lnTo>
                      <a:pt x="8" y="287"/>
                    </a:lnTo>
                    <a:lnTo>
                      <a:pt x="17" y="294"/>
                    </a:lnTo>
                    <a:lnTo>
                      <a:pt x="21" y="395"/>
                    </a:lnTo>
                    <a:lnTo>
                      <a:pt x="27" y="497"/>
                    </a:lnTo>
                    <a:lnTo>
                      <a:pt x="25" y="504"/>
                    </a:lnTo>
                    <a:lnTo>
                      <a:pt x="3" y="522"/>
                    </a:lnTo>
                    <a:lnTo>
                      <a:pt x="5" y="526"/>
                    </a:lnTo>
                    <a:lnTo>
                      <a:pt x="13" y="530"/>
                    </a:lnTo>
                    <a:lnTo>
                      <a:pt x="27" y="526"/>
                    </a:lnTo>
                    <a:lnTo>
                      <a:pt x="40" y="519"/>
                    </a:lnTo>
                    <a:lnTo>
                      <a:pt x="50" y="515"/>
                    </a:lnTo>
                    <a:lnTo>
                      <a:pt x="50" y="532"/>
                    </a:lnTo>
                    <a:lnTo>
                      <a:pt x="55" y="533"/>
                    </a:lnTo>
                    <a:lnTo>
                      <a:pt x="47" y="548"/>
                    </a:lnTo>
                    <a:lnTo>
                      <a:pt x="51" y="571"/>
                    </a:lnTo>
                    <a:lnTo>
                      <a:pt x="58" y="575"/>
                    </a:lnTo>
                    <a:lnTo>
                      <a:pt x="71" y="555"/>
                    </a:lnTo>
                    <a:lnTo>
                      <a:pt x="71" y="540"/>
                    </a:lnTo>
                    <a:lnTo>
                      <a:pt x="76" y="539"/>
                    </a:lnTo>
                    <a:lnTo>
                      <a:pt x="82" y="407"/>
                    </a:lnTo>
                    <a:lnTo>
                      <a:pt x="76" y="395"/>
                    </a:lnTo>
                    <a:lnTo>
                      <a:pt x="91" y="307"/>
                    </a:lnTo>
                    <a:lnTo>
                      <a:pt x="100" y="303"/>
                    </a:lnTo>
                    <a:lnTo>
                      <a:pt x="103" y="211"/>
                    </a:lnTo>
                    <a:lnTo>
                      <a:pt x="127" y="201"/>
                    </a:lnTo>
                    <a:lnTo>
                      <a:pt x="117" y="103"/>
                    </a:lnTo>
                    <a:lnTo>
                      <a:pt x="81" y="76"/>
                    </a:lnTo>
                    <a:lnTo>
                      <a:pt x="71" y="66"/>
                    </a:lnTo>
                    <a:lnTo>
                      <a:pt x="71" y="57"/>
                    </a:lnTo>
                    <a:lnTo>
                      <a:pt x="75" y="50"/>
                    </a:lnTo>
                    <a:lnTo>
                      <a:pt x="79" y="45"/>
                    </a:lnTo>
                    <a:lnTo>
                      <a:pt x="83" y="38"/>
                    </a:lnTo>
                    <a:lnTo>
                      <a:pt x="85" y="32"/>
                    </a:lnTo>
                    <a:lnTo>
                      <a:pt x="85" y="25"/>
                    </a:lnTo>
                    <a:lnTo>
                      <a:pt x="83" y="17"/>
                    </a:lnTo>
                    <a:lnTo>
                      <a:pt x="78" y="10"/>
                    </a:lnTo>
                    <a:lnTo>
                      <a:pt x="71" y="3"/>
                    </a:lnTo>
                    <a:lnTo>
                      <a:pt x="64" y="0"/>
                    </a:lnTo>
                    <a:lnTo>
                      <a:pt x="56" y="0"/>
                    </a:lnTo>
                    <a:lnTo>
                      <a:pt x="47" y="1"/>
                    </a:lnTo>
                    <a:lnTo>
                      <a:pt x="40" y="3"/>
                    </a:lnTo>
                    <a:lnTo>
                      <a:pt x="30" y="11"/>
                    </a:lnTo>
                  </a:path>
                </a:pathLst>
              </a:custGeom>
              <a:solidFill>
                <a:srgbClr val="C5AED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7353" name="Freeform 45">
              <a:extLst>
                <a:ext uri="{FF2B5EF4-FFF2-40B4-BE49-F238E27FC236}">
                  <a16:creationId xmlns:a16="http://schemas.microsoft.com/office/drawing/2014/main" id="{81F33D63-F7B8-3AF1-596C-5656EE4903FF}"/>
                </a:ext>
              </a:extLst>
            </p:cNvPr>
            <p:cNvSpPr>
              <a:spLocks/>
            </p:cNvSpPr>
            <p:nvPr/>
          </p:nvSpPr>
          <p:spPr bwMode="auto">
            <a:xfrm>
              <a:off x="3504" y="2654"/>
              <a:ext cx="106" cy="379"/>
            </a:xfrm>
            <a:custGeom>
              <a:avLst/>
              <a:gdLst>
                <a:gd name="T0" fmla="*/ 41 w 106"/>
                <a:gd name="T1" fmla="*/ 5 h 379"/>
                <a:gd name="T2" fmla="*/ 36 w 106"/>
                <a:gd name="T3" fmla="*/ 25 h 379"/>
                <a:gd name="T4" fmla="*/ 39 w 106"/>
                <a:gd name="T5" fmla="*/ 28 h 379"/>
                <a:gd name="T6" fmla="*/ 43 w 106"/>
                <a:gd name="T7" fmla="*/ 35 h 379"/>
                <a:gd name="T8" fmla="*/ 47 w 106"/>
                <a:gd name="T9" fmla="*/ 49 h 379"/>
                <a:gd name="T10" fmla="*/ 43 w 106"/>
                <a:gd name="T11" fmla="*/ 51 h 379"/>
                <a:gd name="T12" fmla="*/ 19 w 106"/>
                <a:gd name="T13" fmla="*/ 71 h 379"/>
                <a:gd name="T14" fmla="*/ 4 w 106"/>
                <a:gd name="T15" fmla="*/ 186 h 379"/>
                <a:gd name="T16" fmla="*/ 0 w 106"/>
                <a:gd name="T17" fmla="*/ 206 h 379"/>
                <a:gd name="T18" fmla="*/ 7 w 106"/>
                <a:gd name="T19" fmla="*/ 217 h 379"/>
                <a:gd name="T20" fmla="*/ 11 w 106"/>
                <a:gd name="T21" fmla="*/ 219 h 379"/>
                <a:gd name="T22" fmla="*/ 11 w 106"/>
                <a:gd name="T23" fmla="*/ 202 h 379"/>
                <a:gd name="T24" fmla="*/ 11 w 106"/>
                <a:gd name="T25" fmla="*/ 211 h 379"/>
                <a:gd name="T26" fmla="*/ 18 w 106"/>
                <a:gd name="T27" fmla="*/ 204 h 379"/>
                <a:gd name="T28" fmla="*/ 20 w 106"/>
                <a:gd name="T29" fmla="*/ 190 h 379"/>
                <a:gd name="T30" fmla="*/ 34 w 106"/>
                <a:gd name="T31" fmla="*/ 289 h 379"/>
                <a:gd name="T32" fmla="*/ 41 w 106"/>
                <a:gd name="T33" fmla="*/ 349 h 379"/>
                <a:gd name="T34" fmla="*/ 37 w 106"/>
                <a:gd name="T35" fmla="*/ 376 h 379"/>
                <a:gd name="T36" fmla="*/ 54 w 106"/>
                <a:gd name="T37" fmla="*/ 371 h 379"/>
                <a:gd name="T38" fmla="*/ 49 w 106"/>
                <a:gd name="T39" fmla="*/ 338 h 379"/>
                <a:gd name="T40" fmla="*/ 56 w 106"/>
                <a:gd name="T41" fmla="*/ 291 h 379"/>
                <a:gd name="T42" fmla="*/ 58 w 106"/>
                <a:gd name="T43" fmla="*/ 336 h 379"/>
                <a:gd name="T44" fmla="*/ 61 w 106"/>
                <a:gd name="T45" fmla="*/ 368 h 379"/>
                <a:gd name="T46" fmla="*/ 75 w 106"/>
                <a:gd name="T47" fmla="*/ 369 h 379"/>
                <a:gd name="T48" fmla="*/ 80 w 106"/>
                <a:gd name="T49" fmla="*/ 289 h 379"/>
                <a:gd name="T50" fmla="*/ 86 w 106"/>
                <a:gd name="T51" fmla="*/ 281 h 379"/>
                <a:gd name="T52" fmla="*/ 102 w 106"/>
                <a:gd name="T53" fmla="*/ 289 h 379"/>
                <a:gd name="T54" fmla="*/ 94 w 106"/>
                <a:gd name="T55" fmla="*/ 193 h 379"/>
                <a:gd name="T56" fmla="*/ 96 w 106"/>
                <a:gd name="T57" fmla="*/ 174 h 379"/>
                <a:gd name="T58" fmla="*/ 94 w 106"/>
                <a:gd name="T59" fmla="*/ 127 h 379"/>
                <a:gd name="T60" fmla="*/ 71 w 106"/>
                <a:gd name="T61" fmla="*/ 63 h 379"/>
                <a:gd name="T62" fmla="*/ 70 w 106"/>
                <a:gd name="T63" fmla="*/ 41 h 379"/>
                <a:gd name="T64" fmla="*/ 75 w 106"/>
                <a:gd name="T65" fmla="*/ 37 h 379"/>
                <a:gd name="T66" fmla="*/ 80 w 106"/>
                <a:gd name="T67" fmla="*/ 31 h 379"/>
                <a:gd name="T68" fmla="*/ 77 w 106"/>
                <a:gd name="T69" fmla="*/ 5 h 379"/>
                <a:gd name="T70" fmla="*/ 64 w 106"/>
                <a:gd name="T71" fmla="*/ 1 h 379"/>
                <a:gd name="T72" fmla="*/ 53 w 106"/>
                <a:gd name="T73" fmla="*/ 3 h 379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0" t="0" r="r" b="b"/>
              <a:pathLst>
                <a:path w="106" h="379">
                  <a:moveTo>
                    <a:pt x="53" y="3"/>
                  </a:moveTo>
                  <a:lnTo>
                    <a:pt x="41" y="5"/>
                  </a:lnTo>
                  <a:lnTo>
                    <a:pt x="36" y="19"/>
                  </a:lnTo>
                  <a:lnTo>
                    <a:pt x="36" y="25"/>
                  </a:lnTo>
                  <a:lnTo>
                    <a:pt x="41" y="25"/>
                  </a:lnTo>
                  <a:lnTo>
                    <a:pt x="39" y="28"/>
                  </a:lnTo>
                  <a:lnTo>
                    <a:pt x="41" y="29"/>
                  </a:lnTo>
                  <a:lnTo>
                    <a:pt x="43" y="35"/>
                  </a:lnTo>
                  <a:lnTo>
                    <a:pt x="44" y="37"/>
                  </a:lnTo>
                  <a:lnTo>
                    <a:pt x="47" y="49"/>
                  </a:lnTo>
                  <a:lnTo>
                    <a:pt x="47" y="51"/>
                  </a:lnTo>
                  <a:lnTo>
                    <a:pt x="43" y="51"/>
                  </a:lnTo>
                  <a:lnTo>
                    <a:pt x="34" y="66"/>
                  </a:lnTo>
                  <a:lnTo>
                    <a:pt x="19" y="71"/>
                  </a:lnTo>
                  <a:lnTo>
                    <a:pt x="11" y="82"/>
                  </a:lnTo>
                  <a:lnTo>
                    <a:pt x="4" y="186"/>
                  </a:lnTo>
                  <a:lnTo>
                    <a:pt x="7" y="187"/>
                  </a:lnTo>
                  <a:lnTo>
                    <a:pt x="0" y="206"/>
                  </a:lnTo>
                  <a:lnTo>
                    <a:pt x="4" y="217"/>
                  </a:lnTo>
                  <a:lnTo>
                    <a:pt x="7" y="217"/>
                  </a:lnTo>
                  <a:lnTo>
                    <a:pt x="8" y="219"/>
                  </a:lnTo>
                  <a:lnTo>
                    <a:pt x="11" y="219"/>
                  </a:lnTo>
                  <a:lnTo>
                    <a:pt x="10" y="208"/>
                  </a:lnTo>
                  <a:lnTo>
                    <a:pt x="11" y="202"/>
                  </a:lnTo>
                  <a:lnTo>
                    <a:pt x="13" y="207"/>
                  </a:lnTo>
                  <a:lnTo>
                    <a:pt x="11" y="211"/>
                  </a:lnTo>
                  <a:lnTo>
                    <a:pt x="13" y="213"/>
                  </a:lnTo>
                  <a:lnTo>
                    <a:pt x="18" y="204"/>
                  </a:lnTo>
                  <a:lnTo>
                    <a:pt x="15" y="189"/>
                  </a:lnTo>
                  <a:lnTo>
                    <a:pt x="20" y="190"/>
                  </a:lnTo>
                  <a:lnTo>
                    <a:pt x="18" y="283"/>
                  </a:lnTo>
                  <a:lnTo>
                    <a:pt x="34" y="289"/>
                  </a:lnTo>
                  <a:lnTo>
                    <a:pt x="43" y="343"/>
                  </a:lnTo>
                  <a:lnTo>
                    <a:pt x="41" y="349"/>
                  </a:lnTo>
                  <a:lnTo>
                    <a:pt x="37" y="371"/>
                  </a:lnTo>
                  <a:lnTo>
                    <a:pt x="37" y="376"/>
                  </a:lnTo>
                  <a:lnTo>
                    <a:pt x="49" y="378"/>
                  </a:lnTo>
                  <a:lnTo>
                    <a:pt x="54" y="371"/>
                  </a:lnTo>
                  <a:lnTo>
                    <a:pt x="51" y="352"/>
                  </a:lnTo>
                  <a:lnTo>
                    <a:pt x="49" y="338"/>
                  </a:lnTo>
                  <a:lnTo>
                    <a:pt x="55" y="291"/>
                  </a:lnTo>
                  <a:lnTo>
                    <a:pt x="56" y="291"/>
                  </a:lnTo>
                  <a:lnTo>
                    <a:pt x="61" y="308"/>
                  </a:lnTo>
                  <a:lnTo>
                    <a:pt x="58" y="336"/>
                  </a:lnTo>
                  <a:lnTo>
                    <a:pt x="54" y="339"/>
                  </a:lnTo>
                  <a:lnTo>
                    <a:pt x="61" y="368"/>
                  </a:lnTo>
                  <a:lnTo>
                    <a:pt x="72" y="371"/>
                  </a:lnTo>
                  <a:lnTo>
                    <a:pt x="75" y="369"/>
                  </a:lnTo>
                  <a:lnTo>
                    <a:pt x="66" y="339"/>
                  </a:lnTo>
                  <a:lnTo>
                    <a:pt x="80" y="289"/>
                  </a:lnTo>
                  <a:lnTo>
                    <a:pt x="86" y="284"/>
                  </a:lnTo>
                  <a:lnTo>
                    <a:pt x="86" y="281"/>
                  </a:lnTo>
                  <a:lnTo>
                    <a:pt x="98" y="282"/>
                  </a:lnTo>
                  <a:lnTo>
                    <a:pt x="102" y="289"/>
                  </a:lnTo>
                  <a:lnTo>
                    <a:pt x="105" y="284"/>
                  </a:lnTo>
                  <a:lnTo>
                    <a:pt x="94" y="193"/>
                  </a:lnTo>
                  <a:lnTo>
                    <a:pt x="96" y="193"/>
                  </a:lnTo>
                  <a:lnTo>
                    <a:pt x="96" y="174"/>
                  </a:lnTo>
                  <a:lnTo>
                    <a:pt x="97" y="172"/>
                  </a:lnTo>
                  <a:lnTo>
                    <a:pt x="94" y="127"/>
                  </a:lnTo>
                  <a:lnTo>
                    <a:pt x="90" y="73"/>
                  </a:lnTo>
                  <a:lnTo>
                    <a:pt x="71" y="63"/>
                  </a:lnTo>
                  <a:lnTo>
                    <a:pt x="64" y="51"/>
                  </a:lnTo>
                  <a:lnTo>
                    <a:pt x="70" y="41"/>
                  </a:lnTo>
                  <a:lnTo>
                    <a:pt x="72" y="42"/>
                  </a:lnTo>
                  <a:lnTo>
                    <a:pt x="75" y="37"/>
                  </a:lnTo>
                  <a:lnTo>
                    <a:pt x="75" y="31"/>
                  </a:lnTo>
                  <a:lnTo>
                    <a:pt x="80" y="31"/>
                  </a:lnTo>
                  <a:lnTo>
                    <a:pt x="82" y="16"/>
                  </a:lnTo>
                  <a:lnTo>
                    <a:pt x="77" y="5"/>
                  </a:lnTo>
                  <a:lnTo>
                    <a:pt x="72" y="1"/>
                  </a:lnTo>
                  <a:lnTo>
                    <a:pt x="64" y="1"/>
                  </a:lnTo>
                  <a:lnTo>
                    <a:pt x="59" y="0"/>
                  </a:lnTo>
                  <a:lnTo>
                    <a:pt x="53" y="3"/>
                  </a:lnTo>
                </a:path>
              </a:pathLst>
            </a:custGeom>
            <a:solidFill>
              <a:srgbClr val="C5AED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54" name="Freeform 46">
              <a:extLst>
                <a:ext uri="{FF2B5EF4-FFF2-40B4-BE49-F238E27FC236}">
                  <a16:creationId xmlns:a16="http://schemas.microsoft.com/office/drawing/2014/main" id="{67E37A88-FA75-64E3-3B5B-5641F4930C55}"/>
                </a:ext>
              </a:extLst>
            </p:cNvPr>
            <p:cNvSpPr>
              <a:spLocks/>
            </p:cNvSpPr>
            <p:nvPr/>
          </p:nvSpPr>
          <p:spPr bwMode="auto">
            <a:xfrm>
              <a:off x="3749" y="2705"/>
              <a:ext cx="268" cy="919"/>
            </a:xfrm>
            <a:custGeom>
              <a:avLst/>
              <a:gdLst>
                <a:gd name="T0" fmla="*/ 104 w 268"/>
                <a:gd name="T1" fmla="*/ 13 h 919"/>
                <a:gd name="T2" fmla="*/ 91 w 268"/>
                <a:gd name="T3" fmla="*/ 63 h 919"/>
                <a:gd name="T4" fmla="*/ 100 w 268"/>
                <a:gd name="T5" fmla="*/ 68 h 919"/>
                <a:gd name="T6" fmla="*/ 108 w 268"/>
                <a:gd name="T7" fmla="*/ 88 h 919"/>
                <a:gd name="T8" fmla="*/ 121 w 268"/>
                <a:gd name="T9" fmla="*/ 119 h 919"/>
                <a:gd name="T10" fmla="*/ 108 w 268"/>
                <a:gd name="T11" fmla="*/ 125 h 919"/>
                <a:gd name="T12" fmla="*/ 48 w 268"/>
                <a:gd name="T13" fmla="*/ 172 h 919"/>
                <a:gd name="T14" fmla="*/ 9 w 268"/>
                <a:gd name="T15" fmla="*/ 451 h 919"/>
                <a:gd name="T16" fmla="*/ 0 w 268"/>
                <a:gd name="T17" fmla="*/ 498 h 919"/>
                <a:gd name="T18" fmla="*/ 17 w 268"/>
                <a:gd name="T19" fmla="*/ 525 h 919"/>
                <a:gd name="T20" fmla="*/ 30 w 268"/>
                <a:gd name="T21" fmla="*/ 531 h 919"/>
                <a:gd name="T22" fmla="*/ 30 w 268"/>
                <a:gd name="T23" fmla="*/ 489 h 919"/>
                <a:gd name="T24" fmla="*/ 30 w 268"/>
                <a:gd name="T25" fmla="*/ 510 h 919"/>
                <a:gd name="T26" fmla="*/ 44 w 268"/>
                <a:gd name="T27" fmla="*/ 494 h 919"/>
                <a:gd name="T28" fmla="*/ 52 w 268"/>
                <a:gd name="T29" fmla="*/ 460 h 919"/>
                <a:gd name="T30" fmla="*/ 87 w 268"/>
                <a:gd name="T31" fmla="*/ 700 h 919"/>
                <a:gd name="T32" fmla="*/ 104 w 268"/>
                <a:gd name="T33" fmla="*/ 846 h 919"/>
                <a:gd name="T34" fmla="*/ 95 w 268"/>
                <a:gd name="T35" fmla="*/ 911 h 919"/>
                <a:gd name="T36" fmla="*/ 138 w 268"/>
                <a:gd name="T37" fmla="*/ 902 h 919"/>
                <a:gd name="T38" fmla="*/ 125 w 268"/>
                <a:gd name="T39" fmla="*/ 819 h 919"/>
                <a:gd name="T40" fmla="*/ 142 w 268"/>
                <a:gd name="T41" fmla="*/ 707 h 919"/>
                <a:gd name="T42" fmla="*/ 147 w 268"/>
                <a:gd name="T43" fmla="*/ 816 h 919"/>
                <a:gd name="T44" fmla="*/ 155 w 268"/>
                <a:gd name="T45" fmla="*/ 893 h 919"/>
                <a:gd name="T46" fmla="*/ 190 w 268"/>
                <a:gd name="T47" fmla="*/ 896 h 919"/>
                <a:gd name="T48" fmla="*/ 203 w 268"/>
                <a:gd name="T49" fmla="*/ 700 h 919"/>
                <a:gd name="T50" fmla="*/ 219 w 268"/>
                <a:gd name="T51" fmla="*/ 682 h 919"/>
                <a:gd name="T52" fmla="*/ 259 w 268"/>
                <a:gd name="T53" fmla="*/ 700 h 919"/>
                <a:gd name="T54" fmla="*/ 237 w 268"/>
                <a:gd name="T55" fmla="*/ 468 h 919"/>
                <a:gd name="T56" fmla="*/ 242 w 268"/>
                <a:gd name="T57" fmla="*/ 423 h 919"/>
                <a:gd name="T58" fmla="*/ 238 w 268"/>
                <a:gd name="T59" fmla="*/ 308 h 919"/>
                <a:gd name="T60" fmla="*/ 178 w 268"/>
                <a:gd name="T61" fmla="*/ 154 h 919"/>
                <a:gd name="T62" fmla="*/ 177 w 268"/>
                <a:gd name="T63" fmla="*/ 100 h 919"/>
                <a:gd name="T64" fmla="*/ 190 w 268"/>
                <a:gd name="T65" fmla="*/ 90 h 919"/>
                <a:gd name="T66" fmla="*/ 203 w 268"/>
                <a:gd name="T67" fmla="*/ 75 h 919"/>
                <a:gd name="T68" fmla="*/ 194 w 268"/>
                <a:gd name="T69" fmla="*/ 13 h 919"/>
                <a:gd name="T70" fmla="*/ 162 w 268"/>
                <a:gd name="T71" fmla="*/ 4 h 919"/>
                <a:gd name="T72" fmla="*/ 135 w 268"/>
                <a:gd name="T73" fmla="*/ 7 h 919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0" t="0" r="r" b="b"/>
              <a:pathLst>
                <a:path w="268" h="919">
                  <a:moveTo>
                    <a:pt x="135" y="7"/>
                  </a:moveTo>
                  <a:lnTo>
                    <a:pt x="104" y="13"/>
                  </a:lnTo>
                  <a:lnTo>
                    <a:pt x="91" y="48"/>
                  </a:lnTo>
                  <a:lnTo>
                    <a:pt x="91" y="63"/>
                  </a:lnTo>
                  <a:lnTo>
                    <a:pt x="104" y="63"/>
                  </a:lnTo>
                  <a:lnTo>
                    <a:pt x="100" y="68"/>
                  </a:lnTo>
                  <a:lnTo>
                    <a:pt x="104" y="72"/>
                  </a:lnTo>
                  <a:lnTo>
                    <a:pt x="108" y="88"/>
                  </a:lnTo>
                  <a:lnTo>
                    <a:pt x="112" y="90"/>
                  </a:lnTo>
                  <a:lnTo>
                    <a:pt x="121" y="119"/>
                  </a:lnTo>
                  <a:lnTo>
                    <a:pt x="121" y="125"/>
                  </a:lnTo>
                  <a:lnTo>
                    <a:pt x="108" y="125"/>
                  </a:lnTo>
                  <a:lnTo>
                    <a:pt x="86" y="160"/>
                  </a:lnTo>
                  <a:lnTo>
                    <a:pt x="48" y="172"/>
                  </a:lnTo>
                  <a:lnTo>
                    <a:pt x="30" y="199"/>
                  </a:lnTo>
                  <a:lnTo>
                    <a:pt x="9" y="451"/>
                  </a:lnTo>
                  <a:lnTo>
                    <a:pt x="18" y="453"/>
                  </a:lnTo>
                  <a:lnTo>
                    <a:pt x="0" y="498"/>
                  </a:lnTo>
                  <a:lnTo>
                    <a:pt x="9" y="525"/>
                  </a:lnTo>
                  <a:lnTo>
                    <a:pt x="17" y="525"/>
                  </a:lnTo>
                  <a:lnTo>
                    <a:pt x="22" y="531"/>
                  </a:lnTo>
                  <a:lnTo>
                    <a:pt x="30" y="531"/>
                  </a:lnTo>
                  <a:lnTo>
                    <a:pt x="26" y="505"/>
                  </a:lnTo>
                  <a:lnTo>
                    <a:pt x="30" y="489"/>
                  </a:lnTo>
                  <a:lnTo>
                    <a:pt x="34" y="501"/>
                  </a:lnTo>
                  <a:lnTo>
                    <a:pt x="30" y="510"/>
                  </a:lnTo>
                  <a:lnTo>
                    <a:pt x="35" y="516"/>
                  </a:lnTo>
                  <a:lnTo>
                    <a:pt x="44" y="494"/>
                  </a:lnTo>
                  <a:lnTo>
                    <a:pt x="38" y="458"/>
                  </a:lnTo>
                  <a:lnTo>
                    <a:pt x="52" y="460"/>
                  </a:lnTo>
                  <a:lnTo>
                    <a:pt x="44" y="688"/>
                  </a:lnTo>
                  <a:lnTo>
                    <a:pt x="87" y="700"/>
                  </a:lnTo>
                  <a:lnTo>
                    <a:pt x="108" y="832"/>
                  </a:lnTo>
                  <a:lnTo>
                    <a:pt x="104" y="846"/>
                  </a:lnTo>
                  <a:lnTo>
                    <a:pt x="95" y="901"/>
                  </a:lnTo>
                  <a:lnTo>
                    <a:pt x="95" y="911"/>
                  </a:lnTo>
                  <a:lnTo>
                    <a:pt x="125" y="918"/>
                  </a:lnTo>
                  <a:lnTo>
                    <a:pt x="138" y="902"/>
                  </a:lnTo>
                  <a:lnTo>
                    <a:pt x="131" y="853"/>
                  </a:lnTo>
                  <a:lnTo>
                    <a:pt x="125" y="819"/>
                  </a:lnTo>
                  <a:lnTo>
                    <a:pt x="138" y="706"/>
                  </a:lnTo>
                  <a:lnTo>
                    <a:pt x="142" y="707"/>
                  </a:lnTo>
                  <a:lnTo>
                    <a:pt x="155" y="747"/>
                  </a:lnTo>
                  <a:lnTo>
                    <a:pt x="147" y="816"/>
                  </a:lnTo>
                  <a:lnTo>
                    <a:pt x="138" y="822"/>
                  </a:lnTo>
                  <a:lnTo>
                    <a:pt x="155" y="893"/>
                  </a:lnTo>
                  <a:lnTo>
                    <a:pt x="185" y="902"/>
                  </a:lnTo>
                  <a:lnTo>
                    <a:pt x="190" y="896"/>
                  </a:lnTo>
                  <a:lnTo>
                    <a:pt x="168" y="823"/>
                  </a:lnTo>
                  <a:lnTo>
                    <a:pt x="203" y="700"/>
                  </a:lnTo>
                  <a:lnTo>
                    <a:pt x="219" y="691"/>
                  </a:lnTo>
                  <a:lnTo>
                    <a:pt x="219" y="682"/>
                  </a:lnTo>
                  <a:lnTo>
                    <a:pt x="250" y="684"/>
                  </a:lnTo>
                  <a:lnTo>
                    <a:pt x="259" y="700"/>
                  </a:lnTo>
                  <a:lnTo>
                    <a:pt x="267" y="691"/>
                  </a:lnTo>
                  <a:lnTo>
                    <a:pt x="237" y="468"/>
                  </a:lnTo>
                  <a:lnTo>
                    <a:pt x="242" y="469"/>
                  </a:lnTo>
                  <a:lnTo>
                    <a:pt x="242" y="423"/>
                  </a:lnTo>
                  <a:lnTo>
                    <a:pt x="246" y="416"/>
                  </a:lnTo>
                  <a:lnTo>
                    <a:pt x="238" y="308"/>
                  </a:lnTo>
                  <a:lnTo>
                    <a:pt x="228" y="179"/>
                  </a:lnTo>
                  <a:lnTo>
                    <a:pt x="178" y="154"/>
                  </a:lnTo>
                  <a:lnTo>
                    <a:pt x="163" y="125"/>
                  </a:lnTo>
                  <a:lnTo>
                    <a:pt x="177" y="100"/>
                  </a:lnTo>
                  <a:lnTo>
                    <a:pt x="185" y="103"/>
                  </a:lnTo>
                  <a:lnTo>
                    <a:pt x="190" y="90"/>
                  </a:lnTo>
                  <a:lnTo>
                    <a:pt x="190" y="77"/>
                  </a:lnTo>
                  <a:lnTo>
                    <a:pt x="203" y="75"/>
                  </a:lnTo>
                  <a:lnTo>
                    <a:pt x="207" y="39"/>
                  </a:lnTo>
                  <a:lnTo>
                    <a:pt x="194" y="13"/>
                  </a:lnTo>
                  <a:lnTo>
                    <a:pt x="181" y="4"/>
                  </a:lnTo>
                  <a:lnTo>
                    <a:pt x="162" y="4"/>
                  </a:lnTo>
                  <a:lnTo>
                    <a:pt x="148" y="0"/>
                  </a:lnTo>
                  <a:lnTo>
                    <a:pt x="135" y="7"/>
                  </a:lnTo>
                </a:path>
              </a:pathLst>
            </a:custGeom>
            <a:solidFill>
              <a:srgbClr val="E9F05A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55" name="Freeform 47">
              <a:extLst>
                <a:ext uri="{FF2B5EF4-FFF2-40B4-BE49-F238E27FC236}">
                  <a16:creationId xmlns:a16="http://schemas.microsoft.com/office/drawing/2014/main" id="{C157C6BB-B590-9D46-27A6-550D854E98F5}"/>
                </a:ext>
              </a:extLst>
            </p:cNvPr>
            <p:cNvSpPr>
              <a:spLocks/>
            </p:cNvSpPr>
            <p:nvPr/>
          </p:nvSpPr>
          <p:spPr bwMode="auto">
            <a:xfrm>
              <a:off x="4829" y="2256"/>
              <a:ext cx="210" cy="730"/>
            </a:xfrm>
            <a:custGeom>
              <a:avLst/>
              <a:gdLst>
                <a:gd name="T0" fmla="*/ 81 w 210"/>
                <a:gd name="T1" fmla="*/ 10 h 730"/>
                <a:gd name="T2" fmla="*/ 70 w 210"/>
                <a:gd name="T3" fmla="*/ 50 h 730"/>
                <a:gd name="T4" fmla="*/ 77 w 210"/>
                <a:gd name="T5" fmla="*/ 54 h 730"/>
                <a:gd name="T6" fmla="*/ 84 w 210"/>
                <a:gd name="T7" fmla="*/ 70 h 730"/>
                <a:gd name="T8" fmla="*/ 94 w 210"/>
                <a:gd name="T9" fmla="*/ 95 h 730"/>
                <a:gd name="T10" fmla="*/ 84 w 210"/>
                <a:gd name="T11" fmla="*/ 100 h 730"/>
                <a:gd name="T12" fmla="*/ 37 w 210"/>
                <a:gd name="T13" fmla="*/ 137 h 730"/>
                <a:gd name="T14" fmla="*/ 7 w 210"/>
                <a:gd name="T15" fmla="*/ 359 h 730"/>
                <a:gd name="T16" fmla="*/ 0 w 210"/>
                <a:gd name="T17" fmla="*/ 397 h 730"/>
                <a:gd name="T18" fmla="*/ 13 w 210"/>
                <a:gd name="T19" fmla="*/ 418 h 730"/>
                <a:gd name="T20" fmla="*/ 22 w 210"/>
                <a:gd name="T21" fmla="*/ 423 h 730"/>
                <a:gd name="T22" fmla="*/ 22 w 210"/>
                <a:gd name="T23" fmla="*/ 390 h 730"/>
                <a:gd name="T24" fmla="*/ 22 w 210"/>
                <a:gd name="T25" fmla="*/ 406 h 730"/>
                <a:gd name="T26" fmla="*/ 33 w 210"/>
                <a:gd name="T27" fmla="*/ 394 h 730"/>
                <a:gd name="T28" fmla="*/ 40 w 210"/>
                <a:gd name="T29" fmla="*/ 366 h 730"/>
                <a:gd name="T30" fmla="*/ 68 w 210"/>
                <a:gd name="T31" fmla="*/ 557 h 730"/>
                <a:gd name="T32" fmla="*/ 81 w 210"/>
                <a:gd name="T33" fmla="*/ 673 h 730"/>
                <a:gd name="T34" fmla="*/ 74 w 210"/>
                <a:gd name="T35" fmla="*/ 724 h 730"/>
                <a:gd name="T36" fmla="*/ 108 w 210"/>
                <a:gd name="T37" fmla="*/ 717 h 730"/>
                <a:gd name="T38" fmla="*/ 98 w 210"/>
                <a:gd name="T39" fmla="*/ 651 h 730"/>
                <a:gd name="T40" fmla="*/ 111 w 210"/>
                <a:gd name="T41" fmla="*/ 562 h 730"/>
                <a:gd name="T42" fmla="*/ 115 w 210"/>
                <a:gd name="T43" fmla="*/ 648 h 730"/>
                <a:gd name="T44" fmla="*/ 121 w 210"/>
                <a:gd name="T45" fmla="*/ 710 h 730"/>
                <a:gd name="T46" fmla="*/ 149 w 210"/>
                <a:gd name="T47" fmla="*/ 713 h 730"/>
                <a:gd name="T48" fmla="*/ 159 w 210"/>
                <a:gd name="T49" fmla="*/ 557 h 730"/>
                <a:gd name="T50" fmla="*/ 171 w 210"/>
                <a:gd name="T51" fmla="*/ 542 h 730"/>
                <a:gd name="T52" fmla="*/ 203 w 210"/>
                <a:gd name="T53" fmla="*/ 557 h 730"/>
                <a:gd name="T54" fmla="*/ 186 w 210"/>
                <a:gd name="T55" fmla="*/ 373 h 730"/>
                <a:gd name="T56" fmla="*/ 189 w 210"/>
                <a:gd name="T57" fmla="*/ 337 h 730"/>
                <a:gd name="T58" fmla="*/ 186 w 210"/>
                <a:gd name="T59" fmla="*/ 246 h 730"/>
                <a:gd name="T60" fmla="*/ 139 w 210"/>
                <a:gd name="T61" fmla="*/ 123 h 730"/>
                <a:gd name="T62" fmla="*/ 139 w 210"/>
                <a:gd name="T63" fmla="*/ 79 h 730"/>
                <a:gd name="T64" fmla="*/ 149 w 210"/>
                <a:gd name="T65" fmla="*/ 72 h 730"/>
                <a:gd name="T66" fmla="*/ 159 w 210"/>
                <a:gd name="T67" fmla="*/ 59 h 730"/>
                <a:gd name="T68" fmla="*/ 152 w 210"/>
                <a:gd name="T69" fmla="*/ 10 h 730"/>
                <a:gd name="T70" fmla="*/ 126 w 210"/>
                <a:gd name="T71" fmla="*/ 3 h 730"/>
                <a:gd name="T72" fmla="*/ 106 w 210"/>
                <a:gd name="T73" fmla="*/ 5 h 730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0" t="0" r="r" b="b"/>
              <a:pathLst>
                <a:path w="210" h="730">
                  <a:moveTo>
                    <a:pt x="106" y="5"/>
                  </a:moveTo>
                  <a:lnTo>
                    <a:pt x="81" y="10"/>
                  </a:lnTo>
                  <a:lnTo>
                    <a:pt x="70" y="38"/>
                  </a:lnTo>
                  <a:lnTo>
                    <a:pt x="70" y="50"/>
                  </a:lnTo>
                  <a:lnTo>
                    <a:pt x="81" y="50"/>
                  </a:lnTo>
                  <a:lnTo>
                    <a:pt x="77" y="54"/>
                  </a:lnTo>
                  <a:lnTo>
                    <a:pt x="81" y="57"/>
                  </a:lnTo>
                  <a:lnTo>
                    <a:pt x="84" y="70"/>
                  </a:lnTo>
                  <a:lnTo>
                    <a:pt x="88" y="71"/>
                  </a:lnTo>
                  <a:lnTo>
                    <a:pt x="94" y="95"/>
                  </a:lnTo>
                  <a:lnTo>
                    <a:pt x="94" y="100"/>
                  </a:lnTo>
                  <a:lnTo>
                    <a:pt x="84" y="100"/>
                  </a:lnTo>
                  <a:lnTo>
                    <a:pt x="67" y="127"/>
                  </a:lnTo>
                  <a:lnTo>
                    <a:pt x="37" y="137"/>
                  </a:lnTo>
                  <a:lnTo>
                    <a:pt x="22" y="159"/>
                  </a:lnTo>
                  <a:lnTo>
                    <a:pt x="7" y="359"/>
                  </a:lnTo>
                  <a:lnTo>
                    <a:pt x="13" y="361"/>
                  </a:lnTo>
                  <a:lnTo>
                    <a:pt x="0" y="397"/>
                  </a:lnTo>
                  <a:lnTo>
                    <a:pt x="7" y="418"/>
                  </a:lnTo>
                  <a:lnTo>
                    <a:pt x="13" y="418"/>
                  </a:lnTo>
                  <a:lnTo>
                    <a:pt x="16" y="423"/>
                  </a:lnTo>
                  <a:lnTo>
                    <a:pt x="22" y="423"/>
                  </a:lnTo>
                  <a:lnTo>
                    <a:pt x="19" y="402"/>
                  </a:lnTo>
                  <a:lnTo>
                    <a:pt x="22" y="390"/>
                  </a:lnTo>
                  <a:lnTo>
                    <a:pt x="26" y="399"/>
                  </a:lnTo>
                  <a:lnTo>
                    <a:pt x="22" y="406"/>
                  </a:lnTo>
                  <a:lnTo>
                    <a:pt x="26" y="410"/>
                  </a:lnTo>
                  <a:lnTo>
                    <a:pt x="33" y="394"/>
                  </a:lnTo>
                  <a:lnTo>
                    <a:pt x="29" y="365"/>
                  </a:lnTo>
                  <a:lnTo>
                    <a:pt x="40" y="366"/>
                  </a:lnTo>
                  <a:lnTo>
                    <a:pt x="33" y="547"/>
                  </a:lnTo>
                  <a:lnTo>
                    <a:pt x="68" y="557"/>
                  </a:lnTo>
                  <a:lnTo>
                    <a:pt x="84" y="662"/>
                  </a:lnTo>
                  <a:lnTo>
                    <a:pt x="81" y="673"/>
                  </a:lnTo>
                  <a:lnTo>
                    <a:pt x="74" y="716"/>
                  </a:lnTo>
                  <a:lnTo>
                    <a:pt x="74" y="724"/>
                  </a:lnTo>
                  <a:lnTo>
                    <a:pt x="98" y="729"/>
                  </a:lnTo>
                  <a:lnTo>
                    <a:pt x="108" y="717"/>
                  </a:lnTo>
                  <a:lnTo>
                    <a:pt x="102" y="678"/>
                  </a:lnTo>
                  <a:lnTo>
                    <a:pt x="98" y="651"/>
                  </a:lnTo>
                  <a:lnTo>
                    <a:pt x="108" y="562"/>
                  </a:lnTo>
                  <a:lnTo>
                    <a:pt x="111" y="562"/>
                  </a:lnTo>
                  <a:lnTo>
                    <a:pt x="121" y="594"/>
                  </a:lnTo>
                  <a:lnTo>
                    <a:pt x="115" y="648"/>
                  </a:lnTo>
                  <a:lnTo>
                    <a:pt x="108" y="654"/>
                  </a:lnTo>
                  <a:lnTo>
                    <a:pt x="121" y="710"/>
                  </a:lnTo>
                  <a:lnTo>
                    <a:pt x="145" y="717"/>
                  </a:lnTo>
                  <a:lnTo>
                    <a:pt x="149" y="713"/>
                  </a:lnTo>
                  <a:lnTo>
                    <a:pt x="132" y="654"/>
                  </a:lnTo>
                  <a:lnTo>
                    <a:pt x="159" y="557"/>
                  </a:lnTo>
                  <a:lnTo>
                    <a:pt x="171" y="549"/>
                  </a:lnTo>
                  <a:lnTo>
                    <a:pt x="171" y="542"/>
                  </a:lnTo>
                  <a:lnTo>
                    <a:pt x="196" y="543"/>
                  </a:lnTo>
                  <a:lnTo>
                    <a:pt x="203" y="557"/>
                  </a:lnTo>
                  <a:lnTo>
                    <a:pt x="209" y="549"/>
                  </a:lnTo>
                  <a:lnTo>
                    <a:pt x="186" y="373"/>
                  </a:lnTo>
                  <a:lnTo>
                    <a:pt x="189" y="373"/>
                  </a:lnTo>
                  <a:lnTo>
                    <a:pt x="189" y="337"/>
                  </a:lnTo>
                  <a:lnTo>
                    <a:pt x="193" y="332"/>
                  </a:lnTo>
                  <a:lnTo>
                    <a:pt x="186" y="246"/>
                  </a:lnTo>
                  <a:lnTo>
                    <a:pt x="178" y="142"/>
                  </a:lnTo>
                  <a:lnTo>
                    <a:pt x="139" y="123"/>
                  </a:lnTo>
                  <a:lnTo>
                    <a:pt x="127" y="100"/>
                  </a:lnTo>
                  <a:lnTo>
                    <a:pt x="139" y="79"/>
                  </a:lnTo>
                  <a:lnTo>
                    <a:pt x="145" y="82"/>
                  </a:lnTo>
                  <a:lnTo>
                    <a:pt x="149" y="72"/>
                  </a:lnTo>
                  <a:lnTo>
                    <a:pt x="149" y="61"/>
                  </a:lnTo>
                  <a:lnTo>
                    <a:pt x="159" y="59"/>
                  </a:lnTo>
                  <a:lnTo>
                    <a:pt x="162" y="31"/>
                  </a:lnTo>
                  <a:lnTo>
                    <a:pt x="152" y="10"/>
                  </a:lnTo>
                  <a:lnTo>
                    <a:pt x="142" y="3"/>
                  </a:lnTo>
                  <a:lnTo>
                    <a:pt x="126" y="3"/>
                  </a:lnTo>
                  <a:lnTo>
                    <a:pt x="116" y="0"/>
                  </a:lnTo>
                  <a:lnTo>
                    <a:pt x="106" y="5"/>
                  </a:lnTo>
                </a:path>
              </a:pathLst>
            </a:custGeom>
            <a:solidFill>
              <a:srgbClr val="B0D46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56" name="Freeform 48">
              <a:extLst>
                <a:ext uri="{FF2B5EF4-FFF2-40B4-BE49-F238E27FC236}">
                  <a16:creationId xmlns:a16="http://schemas.microsoft.com/office/drawing/2014/main" id="{ED74D6EB-993F-F7F2-B601-B0A74006708F}"/>
                </a:ext>
              </a:extLst>
            </p:cNvPr>
            <p:cNvSpPr>
              <a:spLocks/>
            </p:cNvSpPr>
            <p:nvPr/>
          </p:nvSpPr>
          <p:spPr bwMode="auto">
            <a:xfrm>
              <a:off x="4128" y="2414"/>
              <a:ext cx="211" cy="724"/>
            </a:xfrm>
            <a:custGeom>
              <a:avLst/>
              <a:gdLst>
                <a:gd name="T0" fmla="*/ 133 w 211"/>
                <a:gd name="T1" fmla="*/ 0 h 724"/>
                <a:gd name="T2" fmla="*/ 87 w 211"/>
                <a:gd name="T3" fmla="*/ 23 h 724"/>
                <a:gd name="T4" fmla="*/ 86 w 211"/>
                <a:gd name="T5" fmla="*/ 71 h 724"/>
                <a:gd name="T6" fmla="*/ 63 w 211"/>
                <a:gd name="T7" fmla="*/ 94 h 724"/>
                <a:gd name="T8" fmla="*/ 15 w 211"/>
                <a:gd name="T9" fmla="*/ 121 h 724"/>
                <a:gd name="T10" fmla="*/ 7 w 211"/>
                <a:gd name="T11" fmla="*/ 260 h 724"/>
                <a:gd name="T12" fmla="*/ 39 w 211"/>
                <a:gd name="T13" fmla="*/ 380 h 724"/>
                <a:gd name="T14" fmla="*/ 73 w 211"/>
                <a:gd name="T15" fmla="*/ 471 h 724"/>
                <a:gd name="T16" fmla="*/ 66 w 211"/>
                <a:gd name="T17" fmla="*/ 687 h 724"/>
                <a:gd name="T18" fmla="*/ 72 w 211"/>
                <a:gd name="T19" fmla="*/ 696 h 724"/>
                <a:gd name="T20" fmla="*/ 105 w 211"/>
                <a:gd name="T21" fmla="*/ 719 h 724"/>
                <a:gd name="T22" fmla="*/ 123 w 211"/>
                <a:gd name="T23" fmla="*/ 723 h 724"/>
                <a:gd name="T24" fmla="*/ 135 w 211"/>
                <a:gd name="T25" fmla="*/ 717 h 724"/>
                <a:gd name="T26" fmla="*/ 128 w 211"/>
                <a:gd name="T27" fmla="*/ 705 h 724"/>
                <a:gd name="T28" fmla="*/ 112 w 211"/>
                <a:gd name="T29" fmla="*/ 687 h 724"/>
                <a:gd name="T30" fmla="*/ 119 w 211"/>
                <a:gd name="T31" fmla="*/ 680 h 724"/>
                <a:gd name="T32" fmla="*/ 161 w 211"/>
                <a:gd name="T33" fmla="*/ 694 h 724"/>
                <a:gd name="T34" fmla="*/ 164 w 211"/>
                <a:gd name="T35" fmla="*/ 685 h 724"/>
                <a:gd name="T36" fmla="*/ 161 w 211"/>
                <a:gd name="T37" fmla="*/ 676 h 724"/>
                <a:gd name="T38" fmla="*/ 148 w 211"/>
                <a:gd name="T39" fmla="*/ 663 h 724"/>
                <a:gd name="T40" fmla="*/ 162 w 211"/>
                <a:gd name="T41" fmla="*/ 592 h 724"/>
                <a:gd name="T42" fmla="*/ 176 w 211"/>
                <a:gd name="T43" fmla="*/ 396 h 724"/>
                <a:gd name="T44" fmla="*/ 183 w 211"/>
                <a:gd name="T45" fmla="*/ 357 h 724"/>
                <a:gd name="T46" fmla="*/ 171 w 211"/>
                <a:gd name="T47" fmla="*/ 279 h 724"/>
                <a:gd name="T48" fmla="*/ 181 w 211"/>
                <a:gd name="T49" fmla="*/ 278 h 724"/>
                <a:gd name="T50" fmla="*/ 189 w 211"/>
                <a:gd name="T51" fmla="*/ 275 h 724"/>
                <a:gd name="T52" fmla="*/ 197 w 211"/>
                <a:gd name="T53" fmla="*/ 270 h 724"/>
                <a:gd name="T54" fmla="*/ 203 w 211"/>
                <a:gd name="T55" fmla="*/ 264 h 724"/>
                <a:gd name="T56" fmla="*/ 210 w 211"/>
                <a:gd name="T57" fmla="*/ 254 h 724"/>
                <a:gd name="T58" fmla="*/ 204 w 211"/>
                <a:gd name="T59" fmla="*/ 215 h 724"/>
                <a:gd name="T60" fmla="*/ 154 w 211"/>
                <a:gd name="T61" fmla="*/ 124 h 724"/>
                <a:gd name="T62" fmla="*/ 135 w 211"/>
                <a:gd name="T63" fmla="*/ 97 h 724"/>
                <a:gd name="T64" fmla="*/ 157 w 211"/>
                <a:gd name="T65" fmla="*/ 80 h 724"/>
                <a:gd name="T66" fmla="*/ 159 w 211"/>
                <a:gd name="T67" fmla="*/ 76 h 724"/>
                <a:gd name="T68" fmla="*/ 166 w 211"/>
                <a:gd name="T69" fmla="*/ 68 h 724"/>
                <a:gd name="T70" fmla="*/ 165 w 211"/>
                <a:gd name="T71" fmla="*/ 48 h 724"/>
                <a:gd name="T72" fmla="*/ 168 w 211"/>
                <a:gd name="T73" fmla="*/ 25 h 724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0" t="0" r="r" b="b"/>
              <a:pathLst>
                <a:path w="211" h="724">
                  <a:moveTo>
                    <a:pt x="158" y="9"/>
                  </a:moveTo>
                  <a:lnTo>
                    <a:pt x="133" y="0"/>
                  </a:lnTo>
                  <a:lnTo>
                    <a:pt x="105" y="4"/>
                  </a:lnTo>
                  <a:lnTo>
                    <a:pt x="87" y="23"/>
                  </a:lnTo>
                  <a:lnTo>
                    <a:pt x="80" y="45"/>
                  </a:lnTo>
                  <a:lnTo>
                    <a:pt x="86" y="71"/>
                  </a:lnTo>
                  <a:lnTo>
                    <a:pt x="76" y="87"/>
                  </a:lnTo>
                  <a:lnTo>
                    <a:pt x="63" y="94"/>
                  </a:lnTo>
                  <a:lnTo>
                    <a:pt x="26" y="110"/>
                  </a:lnTo>
                  <a:lnTo>
                    <a:pt x="15" y="121"/>
                  </a:lnTo>
                  <a:lnTo>
                    <a:pt x="0" y="236"/>
                  </a:lnTo>
                  <a:lnTo>
                    <a:pt x="7" y="260"/>
                  </a:lnTo>
                  <a:lnTo>
                    <a:pt x="45" y="270"/>
                  </a:lnTo>
                  <a:lnTo>
                    <a:pt x="39" y="380"/>
                  </a:lnTo>
                  <a:lnTo>
                    <a:pt x="66" y="390"/>
                  </a:lnTo>
                  <a:lnTo>
                    <a:pt x="73" y="471"/>
                  </a:lnTo>
                  <a:lnTo>
                    <a:pt x="67" y="610"/>
                  </a:lnTo>
                  <a:lnTo>
                    <a:pt x="66" y="687"/>
                  </a:lnTo>
                  <a:lnTo>
                    <a:pt x="72" y="689"/>
                  </a:lnTo>
                  <a:lnTo>
                    <a:pt x="72" y="696"/>
                  </a:lnTo>
                  <a:lnTo>
                    <a:pt x="93" y="710"/>
                  </a:lnTo>
                  <a:lnTo>
                    <a:pt x="105" y="719"/>
                  </a:lnTo>
                  <a:lnTo>
                    <a:pt x="113" y="723"/>
                  </a:lnTo>
                  <a:lnTo>
                    <a:pt x="123" y="723"/>
                  </a:lnTo>
                  <a:lnTo>
                    <a:pt x="133" y="720"/>
                  </a:lnTo>
                  <a:lnTo>
                    <a:pt x="135" y="717"/>
                  </a:lnTo>
                  <a:lnTo>
                    <a:pt x="133" y="711"/>
                  </a:lnTo>
                  <a:lnTo>
                    <a:pt x="128" y="705"/>
                  </a:lnTo>
                  <a:lnTo>
                    <a:pt x="121" y="695"/>
                  </a:lnTo>
                  <a:lnTo>
                    <a:pt x="112" y="687"/>
                  </a:lnTo>
                  <a:lnTo>
                    <a:pt x="119" y="689"/>
                  </a:lnTo>
                  <a:lnTo>
                    <a:pt x="119" y="680"/>
                  </a:lnTo>
                  <a:lnTo>
                    <a:pt x="148" y="694"/>
                  </a:lnTo>
                  <a:lnTo>
                    <a:pt x="161" y="694"/>
                  </a:lnTo>
                  <a:lnTo>
                    <a:pt x="164" y="689"/>
                  </a:lnTo>
                  <a:lnTo>
                    <a:pt x="164" y="685"/>
                  </a:lnTo>
                  <a:lnTo>
                    <a:pt x="163" y="680"/>
                  </a:lnTo>
                  <a:lnTo>
                    <a:pt x="161" y="676"/>
                  </a:lnTo>
                  <a:lnTo>
                    <a:pt x="153" y="669"/>
                  </a:lnTo>
                  <a:lnTo>
                    <a:pt x="148" y="663"/>
                  </a:lnTo>
                  <a:lnTo>
                    <a:pt x="155" y="661"/>
                  </a:lnTo>
                  <a:lnTo>
                    <a:pt x="162" y="592"/>
                  </a:lnTo>
                  <a:lnTo>
                    <a:pt x="165" y="484"/>
                  </a:lnTo>
                  <a:lnTo>
                    <a:pt x="176" y="396"/>
                  </a:lnTo>
                  <a:lnTo>
                    <a:pt x="180" y="371"/>
                  </a:lnTo>
                  <a:lnTo>
                    <a:pt x="183" y="357"/>
                  </a:lnTo>
                  <a:lnTo>
                    <a:pt x="174" y="303"/>
                  </a:lnTo>
                  <a:lnTo>
                    <a:pt x="171" y="279"/>
                  </a:lnTo>
                  <a:lnTo>
                    <a:pt x="177" y="282"/>
                  </a:lnTo>
                  <a:lnTo>
                    <a:pt x="181" y="278"/>
                  </a:lnTo>
                  <a:lnTo>
                    <a:pt x="183" y="278"/>
                  </a:lnTo>
                  <a:lnTo>
                    <a:pt x="189" y="275"/>
                  </a:lnTo>
                  <a:lnTo>
                    <a:pt x="195" y="276"/>
                  </a:lnTo>
                  <a:lnTo>
                    <a:pt x="197" y="270"/>
                  </a:lnTo>
                  <a:lnTo>
                    <a:pt x="201" y="269"/>
                  </a:lnTo>
                  <a:lnTo>
                    <a:pt x="203" y="264"/>
                  </a:lnTo>
                  <a:lnTo>
                    <a:pt x="207" y="260"/>
                  </a:lnTo>
                  <a:lnTo>
                    <a:pt x="210" y="254"/>
                  </a:lnTo>
                  <a:lnTo>
                    <a:pt x="199" y="230"/>
                  </a:lnTo>
                  <a:lnTo>
                    <a:pt x="204" y="215"/>
                  </a:lnTo>
                  <a:lnTo>
                    <a:pt x="184" y="230"/>
                  </a:lnTo>
                  <a:lnTo>
                    <a:pt x="154" y="124"/>
                  </a:lnTo>
                  <a:lnTo>
                    <a:pt x="130" y="102"/>
                  </a:lnTo>
                  <a:lnTo>
                    <a:pt x="135" y="97"/>
                  </a:lnTo>
                  <a:lnTo>
                    <a:pt x="155" y="94"/>
                  </a:lnTo>
                  <a:lnTo>
                    <a:pt x="157" y="80"/>
                  </a:lnTo>
                  <a:lnTo>
                    <a:pt x="151" y="77"/>
                  </a:lnTo>
                  <a:lnTo>
                    <a:pt x="159" y="76"/>
                  </a:lnTo>
                  <a:lnTo>
                    <a:pt x="158" y="71"/>
                  </a:lnTo>
                  <a:lnTo>
                    <a:pt x="166" y="68"/>
                  </a:lnTo>
                  <a:lnTo>
                    <a:pt x="160" y="50"/>
                  </a:lnTo>
                  <a:lnTo>
                    <a:pt x="165" y="48"/>
                  </a:lnTo>
                  <a:lnTo>
                    <a:pt x="162" y="25"/>
                  </a:lnTo>
                  <a:lnTo>
                    <a:pt x="168" y="25"/>
                  </a:lnTo>
                  <a:lnTo>
                    <a:pt x="158" y="9"/>
                  </a:lnTo>
                </a:path>
              </a:pathLst>
            </a:custGeom>
            <a:solidFill>
              <a:srgbClr val="B0D46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57" name="Freeform 49">
              <a:extLst>
                <a:ext uri="{FF2B5EF4-FFF2-40B4-BE49-F238E27FC236}">
                  <a16:creationId xmlns:a16="http://schemas.microsoft.com/office/drawing/2014/main" id="{C21A43FC-880E-9D35-66E6-A3ACAA0B98B4}"/>
                </a:ext>
              </a:extLst>
            </p:cNvPr>
            <p:cNvSpPr>
              <a:spLocks/>
            </p:cNvSpPr>
            <p:nvPr/>
          </p:nvSpPr>
          <p:spPr bwMode="auto">
            <a:xfrm>
              <a:off x="3600" y="2270"/>
              <a:ext cx="185" cy="628"/>
            </a:xfrm>
            <a:custGeom>
              <a:avLst/>
              <a:gdLst>
                <a:gd name="T0" fmla="*/ 112 w 185"/>
                <a:gd name="T1" fmla="*/ 8 h 628"/>
                <a:gd name="T2" fmla="*/ 149 w 185"/>
                <a:gd name="T3" fmla="*/ 0 h 628"/>
                <a:gd name="T4" fmla="*/ 162 w 185"/>
                <a:gd name="T5" fmla="*/ 15 h 628"/>
                <a:gd name="T6" fmla="*/ 169 w 185"/>
                <a:gd name="T7" fmla="*/ 10 h 628"/>
                <a:gd name="T8" fmla="*/ 178 w 185"/>
                <a:gd name="T9" fmla="*/ 38 h 628"/>
                <a:gd name="T10" fmla="*/ 158 w 185"/>
                <a:gd name="T11" fmla="*/ 55 h 628"/>
                <a:gd name="T12" fmla="*/ 157 w 185"/>
                <a:gd name="T13" fmla="*/ 69 h 628"/>
                <a:gd name="T14" fmla="*/ 152 w 185"/>
                <a:gd name="T15" fmla="*/ 71 h 628"/>
                <a:gd name="T16" fmla="*/ 149 w 185"/>
                <a:gd name="T17" fmla="*/ 85 h 628"/>
                <a:gd name="T18" fmla="*/ 134 w 185"/>
                <a:gd name="T19" fmla="*/ 88 h 628"/>
                <a:gd name="T20" fmla="*/ 134 w 185"/>
                <a:gd name="T21" fmla="*/ 94 h 628"/>
                <a:gd name="T22" fmla="*/ 158 w 185"/>
                <a:gd name="T23" fmla="*/ 112 h 628"/>
                <a:gd name="T24" fmla="*/ 178 w 185"/>
                <a:gd name="T25" fmla="*/ 202 h 628"/>
                <a:gd name="T26" fmla="*/ 162 w 185"/>
                <a:gd name="T27" fmla="*/ 226 h 628"/>
                <a:gd name="T28" fmla="*/ 162 w 185"/>
                <a:gd name="T29" fmla="*/ 390 h 628"/>
                <a:gd name="T30" fmla="*/ 143 w 185"/>
                <a:gd name="T31" fmla="*/ 397 h 628"/>
                <a:gd name="T32" fmla="*/ 140 w 185"/>
                <a:gd name="T33" fmla="*/ 423 h 628"/>
                <a:gd name="T34" fmla="*/ 132 w 185"/>
                <a:gd name="T35" fmla="*/ 493 h 628"/>
                <a:gd name="T36" fmla="*/ 132 w 185"/>
                <a:gd name="T37" fmla="*/ 530 h 628"/>
                <a:gd name="T38" fmla="*/ 162 w 185"/>
                <a:gd name="T39" fmla="*/ 553 h 628"/>
                <a:gd name="T40" fmla="*/ 184 w 185"/>
                <a:gd name="T41" fmla="*/ 565 h 628"/>
                <a:gd name="T42" fmla="*/ 184 w 185"/>
                <a:gd name="T43" fmla="*/ 572 h 628"/>
                <a:gd name="T44" fmla="*/ 138 w 185"/>
                <a:gd name="T45" fmla="*/ 561 h 628"/>
                <a:gd name="T46" fmla="*/ 132 w 185"/>
                <a:gd name="T47" fmla="*/ 554 h 628"/>
                <a:gd name="T48" fmla="*/ 127 w 185"/>
                <a:gd name="T49" fmla="*/ 561 h 628"/>
                <a:gd name="T50" fmla="*/ 123 w 185"/>
                <a:gd name="T51" fmla="*/ 561 h 628"/>
                <a:gd name="T52" fmla="*/ 117 w 185"/>
                <a:gd name="T53" fmla="*/ 535 h 628"/>
                <a:gd name="T54" fmla="*/ 112 w 185"/>
                <a:gd name="T55" fmla="*/ 416 h 628"/>
                <a:gd name="T56" fmla="*/ 103 w 185"/>
                <a:gd name="T57" fmla="*/ 416 h 628"/>
                <a:gd name="T58" fmla="*/ 77 w 185"/>
                <a:gd name="T59" fmla="*/ 521 h 628"/>
                <a:gd name="T60" fmla="*/ 77 w 185"/>
                <a:gd name="T61" fmla="*/ 587 h 628"/>
                <a:gd name="T62" fmla="*/ 66 w 185"/>
                <a:gd name="T63" fmla="*/ 619 h 628"/>
                <a:gd name="T64" fmla="*/ 57 w 185"/>
                <a:gd name="T65" fmla="*/ 627 h 628"/>
                <a:gd name="T66" fmla="*/ 51 w 185"/>
                <a:gd name="T67" fmla="*/ 609 h 628"/>
                <a:gd name="T68" fmla="*/ 58 w 185"/>
                <a:gd name="T69" fmla="*/ 590 h 628"/>
                <a:gd name="T70" fmla="*/ 66 w 185"/>
                <a:gd name="T71" fmla="*/ 550 h 628"/>
                <a:gd name="T72" fmla="*/ 68 w 185"/>
                <a:gd name="T73" fmla="*/ 399 h 628"/>
                <a:gd name="T74" fmla="*/ 77 w 185"/>
                <a:gd name="T75" fmla="*/ 252 h 628"/>
                <a:gd name="T76" fmla="*/ 61 w 185"/>
                <a:gd name="T77" fmla="*/ 240 h 628"/>
                <a:gd name="T78" fmla="*/ 61 w 185"/>
                <a:gd name="T79" fmla="*/ 218 h 628"/>
                <a:gd name="T80" fmla="*/ 61 w 185"/>
                <a:gd name="T81" fmla="*/ 179 h 628"/>
                <a:gd name="T82" fmla="*/ 40 w 185"/>
                <a:gd name="T83" fmla="*/ 189 h 628"/>
                <a:gd name="T84" fmla="*/ 58 w 185"/>
                <a:gd name="T85" fmla="*/ 214 h 628"/>
                <a:gd name="T86" fmla="*/ 58 w 185"/>
                <a:gd name="T87" fmla="*/ 237 h 628"/>
                <a:gd name="T88" fmla="*/ 39 w 185"/>
                <a:gd name="T89" fmla="*/ 222 h 628"/>
                <a:gd name="T90" fmla="*/ 29 w 185"/>
                <a:gd name="T91" fmla="*/ 208 h 628"/>
                <a:gd name="T92" fmla="*/ 20 w 185"/>
                <a:gd name="T93" fmla="*/ 211 h 628"/>
                <a:gd name="T94" fmla="*/ 0 w 185"/>
                <a:gd name="T95" fmla="*/ 187 h 628"/>
                <a:gd name="T96" fmla="*/ 0 w 185"/>
                <a:gd name="T97" fmla="*/ 179 h 628"/>
                <a:gd name="T98" fmla="*/ 10 w 185"/>
                <a:gd name="T99" fmla="*/ 175 h 628"/>
                <a:gd name="T100" fmla="*/ 34 w 185"/>
                <a:gd name="T101" fmla="*/ 147 h 628"/>
                <a:gd name="T102" fmla="*/ 58 w 185"/>
                <a:gd name="T103" fmla="*/ 123 h 628"/>
                <a:gd name="T104" fmla="*/ 89 w 185"/>
                <a:gd name="T105" fmla="*/ 95 h 628"/>
                <a:gd name="T106" fmla="*/ 112 w 185"/>
                <a:gd name="T107" fmla="*/ 86 h 628"/>
                <a:gd name="T108" fmla="*/ 112 w 185"/>
                <a:gd name="T109" fmla="*/ 66 h 628"/>
                <a:gd name="T110" fmla="*/ 103 w 185"/>
                <a:gd name="T111" fmla="*/ 56 h 628"/>
                <a:gd name="T112" fmla="*/ 103 w 185"/>
                <a:gd name="T113" fmla="*/ 31 h 628"/>
                <a:gd name="T114" fmla="*/ 97 w 185"/>
                <a:gd name="T115" fmla="*/ 26 h 628"/>
                <a:gd name="T116" fmla="*/ 112 w 185"/>
                <a:gd name="T117" fmla="*/ 8 h 628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0" t="0" r="r" b="b"/>
              <a:pathLst>
                <a:path w="185" h="628">
                  <a:moveTo>
                    <a:pt x="112" y="8"/>
                  </a:moveTo>
                  <a:lnTo>
                    <a:pt x="149" y="0"/>
                  </a:lnTo>
                  <a:lnTo>
                    <a:pt x="162" y="15"/>
                  </a:lnTo>
                  <a:lnTo>
                    <a:pt x="169" y="10"/>
                  </a:lnTo>
                  <a:lnTo>
                    <a:pt x="178" y="38"/>
                  </a:lnTo>
                  <a:lnTo>
                    <a:pt x="158" y="55"/>
                  </a:lnTo>
                  <a:lnTo>
                    <a:pt x="157" y="69"/>
                  </a:lnTo>
                  <a:lnTo>
                    <a:pt x="152" y="71"/>
                  </a:lnTo>
                  <a:lnTo>
                    <a:pt x="149" y="85"/>
                  </a:lnTo>
                  <a:lnTo>
                    <a:pt x="134" y="88"/>
                  </a:lnTo>
                  <a:lnTo>
                    <a:pt x="134" y="94"/>
                  </a:lnTo>
                  <a:lnTo>
                    <a:pt x="158" y="112"/>
                  </a:lnTo>
                  <a:lnTo>
                    <a:pt x="178" y="202"/>
                  </a:lnTo>
                  <a:lnTo>
                    <a:pt x="162" y="226"/>
                  </a:lnTo>
                  <a:lnTo>
                    <a:pt x="162" y="390"/>
                  </a:lnTo>
                  <a:lnTo>
                    <a:pt x="143" y="397"/>
                  </a:lnTo>
                  <a:lnTo>
                    <a:pt x="140" y="423"/>
                  </a:lnTo>
                  <a:lnTo>
                    <a:pt x="132" y="493"/>
                  </a:lnTo>
                  <a:lnTo>
                    <a:pt x="132" y="530"/>
                  </a:lnTo>
                  <a:lnTo>
                    <a:pt x="162" y="553"/>
                  </a:lnTo>
                  <a:lnTo>
                    <a:pt x="184" y="565"/>
                  </a:lnTo>
                  <a:lnTo>
                    <a:pt x="184" y="572"/>
                  </a:lnTo>
                  <a:lnTo>
                    <a:pt x="138" y="561"/>
                  </a:lnTo>
                  <a:lnTo>
                    <a:pt x="132" y="554"/>
                  </a:lnTo>
                  <a:lnTo>
                    <a:pt x="127" y="561"/>
                  </a:lnTo>
                  <a:lnTo>
                    <a:pt x="123" y="561"/>
                  </a:lnTo>
                  <a:lnTo>
                    <a:pt x="117" y="535"/>
                  </a:lnTo>
                  <a:lnTo>
                    <a:pt x="112" y="416"/>
                  </a:lnTo>
                  <a:lnTo>
                    <a:pt x="103" y="416"/>
                  </a:lnTo>
                  <a:lnTo>
                    <a:pt x="77" y="521"/>
                  </a:lnTo>
                  <a:lnTo>
                    <a:pt x="77" y="587"/>
                  </a:lnTo>
                  <a:lnTo>
                    <a:pt x="66" y="619"/>
                  </a:lnTo>
                  <a:lnTo>
                    <a:pt x="57" y="627"/>
                  </a:lnTo>
                  <a:lnTo>
                    <a:pt x="51" y="609"/>
                  </a:lnTo>
                  <a:lnTo>
                    <a:pt x="58" y="590"/>
                  </a:lnTo>
                  <a:lnTo>
                    <a:pt x="66" y="550"/>
                  </a:lnTo>
                  <a:lnTo>
                    <a:pt x="68" y="399"/>
                  </a:lnTo>
                  <a:lnTo>
                    <a:pt x="77" y="252"/>
                  </a:lnTo>
                  <a:lnTo>
                    <a:pt x="61" y="240"/>
                  </a:lnTo>
                  <a:lnTo>
                    <a:pt x="61" y="218"/>
                  </a:lnTo>
                  <a:lnTo>
                    <a:pt x="61" y="179"/>
                  </a:lnTo>
                  <a:lnTo>
                    <a:pt x="40" y="189"/>
                  </a:lnTo>
                  <a:lnTo>
                    <a:pt x="58" y="214"/>
                  </a:lnTo>
                  <a:lnTo>
                    <a:pt x="58" y="237"/>
                  </a:lnTo>
                  <a:lnTo>
                    <a:pt x="39" y="222"/>
                  </a:lnTo>
                  <a:lnTo>
                    <a:pt x="29" y="208"/>
                  </a:lnTo>
                  <a:lnTo>
                    <a:pt x="20" y="211"/>
                  </a:lnTo>
                  <a:lnTo>
                    <a:pt x="0" y="187"/>
                  </a:lnTo>
                  <a:lnTo>
                    <a:pt x="0" y="179"/>
                  </a:lnTo>
                  <a:lnTo>
                    <a:pt x="10" y="175"/>
                  </a:lnTo>
                  <a:lnTo>
                    <a:pt x="34" y="147"/>
                  </a:lnTo>
                  <a:lnTo>
                    <a:pt x="58" y="123"/>
                  </a:lnTo>
                  <a:lnTo>
                    <a:pt x="89" y="95"/>
                  </a:lnTo>
                  <a:lnTo>
                    <a:pt x="112" y="86"/>
                  </a:lnTo>
                  <a:lnTo>
                    <a:pt x="112" y="66"/>
                  </a:lnTo>
                  <a:lnTo>
                    <a:pt x="103" y="56"/>
                  </a:lnTo>
                  <a:lnTo>
                    <a:pt x="103" y="31"/>
                  </a:lnTo>
                  <a:lnTo>
                    <a:pt x="97" y="26"/>
                  </a:lnTo>
                  <a:lnTo>
                    <a:pt x="112" y="8"/>
                  </a:lnTo>
                </a:path>
              </a:pathLst>
            </a:custGeom>
            <a:solidFill>
              <a:srgbClr val="B0D46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57358" name="Group 50">
              <a:extLst>
                <a:ext uri="{FF2B5EF4-FFF2-40B4-BE49-F238E27FC236}">
                  <a16:creationId xmlns:a16="http://schemas.microsoft.com/office/drawing/2014/main" id="{DD06D4A5-7400-B203-E16C-36D2E1D1E30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38" y="2309"/>
              <a:ext cx="124" cy="275"/>
              <a:chOff x="3758" y="1962"/>
              <a:chExt cx="124" cy="275"/>
            </a:xfrm>
          </p:grpSpPr>
          <p:sp>
            <p:nvSpPr>
              <p:cNvPr id="57361" name="Freeform 51">
                <a:extLst>
                  <a:ext uri="{FF2B5EF4-FFF2-40B4-BE49-F238E27FC236}">
                    <a16:creationId xmlns:a16="http://schemas.microsoft.com/office/drawing/2014/main" id="{4E8D045D-7E9B-A9A8-5DBD-447B9D53260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05" y="1962"/>
                <a:ext cx="77" cy="275"/>
              </a:xfrm>
              <a:custGeom>
                <a:avLst/>
                <a:gdLst>
                  <a:gd name="T0" fmla="*/ 30 w 77"/>
                  <a:gd name="T1" fmla="*/ 3 h 275"/>
                  <a:gd name="T2" fmla="*/ 14 w 77"/>
                  <a:gd name="T3" fmla="*/ 0 h 275"/>
                  <a:gd name="T4" fmla="*/ 9 w 77"/>
                  <a:gd name="T5" fmla="*/ 7 h 275"/>
                  <a:gd name="T6" fmla="*/ 6 w 77"/>
                  <a:gd name="T7" fmla="*/ 4 h 275"/>
                  <a:gd name="T8" fmla="*/ 2 w 77"/>
                  <a:gd name="T9" fmla="*/ 16 h 275"/>
                  <a:gd name="T10" fmla="*/ 10 w 77"/>
                  <a:gd name="T11" fmla="*/ 24 h 275"/>
                  <a:gd name="T12" fmla="*/ 11 w 77"/>
                  <a:gd name="T13" fmla="*/ 30 h 275"/>
                  <a:gd name="T14" fmla="*/ 13 w 77"/>
                  <a:gd name="T15" fmla="*/ 31 h 275"/>
                  <a:gd name="T16" fmla="*/ 14 w 77"/>
                  <a:gd name="T17" fmla="*/ 37 h 275"/>
                  <a:gd name="T18" fmla="*/ 21 w 77"/>
                  <a:gd name="T19" fmla="*/ 38 h 275"/>
                  <a:gd name="T20" fmla="*/ 21 w 77"/>
                  <a:gd name="T21" fmla="*/ 40 h 275"/>
                  <a:gd name="T22" fmla="*/ 10 w 77"/>
                  <a:gd name="T23" fmla="*/ 49 h 275"/>
                  <a:gd name="T24" fmla="*/ 2 w 77"/>
                  <a:gd name="T25" fmla="*/ 88 h 275"/>
                  <a:gd name="T26" fmla="*/ 9 w 77"/>
                  <a:gd name="T27" fmla="*/ 98 h 275"/>
                  <a:gd name="T28" fmla="*/ 9 w 77"/>
                  <a:gd name="T29" fmla="*/ 171 h 275"/>
                  <a:gd name="T30" fmla="*/ 16 w 77"/>
                  <a:gd name="T31" fmla="*/ 173 h 275"/>
                  <a:gd name="T32" fmla="*/ 18 w 77"/>
                  <a:gd name="T33" fmla="*/ 185 h 275"/>
                  <a:gd name="T34" fmla="*/ 22 w 77"/>
                  <a:gd name="T35" fmla="*/ 216 h 275"/>
                  <a:gd name="T36" fmla="*/ 22 w 77"/>
                  <a:gd name="T37" fmla="*/ 232 h 275"/>
                  <a:gd name="T38" fmla="*/ 9 w 77"/>
                  <a:gd name="T39" fmla="*/ 242 h 275"/>
                  <a:gd name="T40" fmla="*/ 0 w 77"/>
                  <a:gd name="T41" fmla="*/ 247 h 275"/>
                  <a:gd name="T42" fmla="*/ 0 w 77"/>
                  <a:gd name="T43" fmla="*/ 251 h 275"/>
                  <a:gd name="T44" fmla="*/ 19 w 77"/>
                  <a:gd name="T45" fmla="*/ 246 h 275"/>
                  <a:gd name="T46" fmla="*/ 22 w 77"/>
                  <a:gd name="T47" fmla="*/ 242 h 275"/>
                  <a:gd name="T48" fmla="*/ 24 w 77"/>
                  <a:gd name="T49" fmla="*/ 246 h 275"/>
                  <a:gd name="T50" fmla="*/ 25 w 77"/>
                  <a:gd name="T51" fmla="*/ 246 h 275"/>
                  <a:gd name="T52" fmla="*/ 28 w 77"/>
                  <a:gd name="T53" fmla="*/ 234 h 275"/>
                  <a:gd name="T54" fmla="*/ 30 w 77"/>
                  <a:gd name="T55" fmla="*/ 182 h 275"/>
                  <a:gd name="T56" fmla="*/ 33 w 77"/>
                  <a:gd name="T57" fmla="*/ 182 h 275"/>
                  <a:gd name="T58" fmla="*/ 44 w 77"/>
                  <a:gd name="T59" fmla="*/ 228 h 275"/>
                  <a:gd name="T60" fmla="*/ 44 w 77"/>
                  <a:gd name="T61" fmla="*/ 257 h 275"/>
                  <a:gd name="T62" fmla="*/ 49 w 77"/>
                  <a:gd name="T63" fmla="*/ 271 h 275"/>
                  <a:gd name="T64" fmla="*/ 53 w 77"/>
                  <a:gd name="T65" fmla="*/ 274 h 275"/>
                  <a:gd name="T66" fmla="*/ 55 w 77"/>
                  <a:gd name="T67" fmla="*/ 266 h 275"/>
                  <a:gd name="T68" fmla="*/ 52 w 77"/>
                  <a:gd name="T69" fmla="*/ 258 h 275"/>
                  <a:gd name="T70" fmla="*/ 49 w 77"/>
                  <a:gd name="T71" fmla="*/ 240 h 275"/>
                  <a:gd name="T72" fmla="*/ 48 w 77"/>
                  <a:gd name="T73" fmla="*/ 175 h 275"/>
                  <a:gd name="T74" fmla="*/ 45 w 77"/>
                  <a:gd name="T75" fmla="*/ 110 h 275"/>
                  <a:gd name="T76" fmla="*/ 52 w 77"/>
                  <a:gd name="T77" fmla="*/ 105 h 275"/>
                  <a:gd name="T78" fmla="*/ 52 w 77"/>
                  <a:gd name="T79" fmla="*/ 95 h 275"/>
                  <a:gd name="T80" fmla="*/ 52 w 77"/>
                  <a:gd name="T81" fmla="*/ 78 h 275"/>
                  <a:gd name="T82" fmla="*/ 60 w 77"/>
                  <a:gd name="T83" fmla="*/ 83 h 275"/>
                  <a:gd name="T84" fmla="*/ 52 w 77"/>
                  <a:gd name="T85" fmla="*/ 93 h 275"/>
                  <a:gd name="T86" fmla="*/ 52 w 77"/>
                  <a:gd name="T87" fmla="*/ 103 h 275"/>
                  <a:gd name="T88" fmla="*/ 60 w 77"/>
                  <a:gd name="T89" fmla="*/ 97 h 275"/>
                  <a:gd name="T90" fmla="*/ 64 w 77"/>
                  <a:gd name="T91" fmla="*/ 90 h 275"/>
                  <a:gd name="T92" fmla="*/ 68 w 77"/>
                  <a:gd name="T93" fmla="*/ 92 h 275"/>
                  <a:gd name="T94" fmla="*/ 76 w 77"/>
                  <a:gd name="T95" fmla="*/ 81 h 275"/>
                  <a:gd name="T96" fmla="*/ 76 w 77"/>
                  <a:gd name="T97" fmla="*/ 78 h 275"/>
                  <a:gd name="T98" fmla="*/ 72 w 77"/>
                  <a:gd name="T99" fmla="*/ 76 h 275"/>
                  <a:gd name="T100" fmla="*/ 62 w 77"/>
                  <a:gd name="T101" fmla="*/ 64 h 275"/>
                  <a:gd name="T102" fmla="*/ 52 w 77"/>
                  <a:gd name="T103" fmla="*/ 53 h 275"/>
                  <a:gd name="T104" fmla="*/ 39 w 77"/>
                  <a:gd name="T105" fmla="*/ 41 h 275"/>
                  <a:gd name="T106" fmla="*/ 30 w 77"/>
                  <a:gd name="T107" fmla="*/ 37 h 275"/>
                  <a:gd name="T108" fmla="*/ 30 w 77"/>
                  <a:gd name="T109" fmla="*/ 29 h 275"/>
                  <a:gd name="T110" fmla="*/ 33 w 77"/>
                  <a:gd name="T111" fmla="*/ 24 h 275"/>
                  <a:gd name="T112" fmla="*/ 33 w 77"/>
                  <a:gd name="T113" fmla="*/ 14 h 275"/>
                  <a:gd name="T114" fmla="*/ 36 w 77"/>
                  <a:gd name="T115" fmla="*/ 11 h 275"/>
                  <a:gd name="T116" fmla="*/ 30 w 77"/>
                  <a:gd name="T117" fmla="*/ 3 h 275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</a:gdLst>
                <a:ahLst/>
                <a:cxnLst>
                  <a:cxn ang="T118">
                    <a:pos x="T0" y="T1"/>
                  </a:cxn>
                  <a:cxn ang="T119">
                    <a:pos x="T2" y="T3"/>
                  </a:cxn>
                  <a:cxn ang="T120">
                    <a:pos x="T4" y="T5"/>
                  </a:cxn>
                  <a:cxn ang="T121">
                    <a:pos x="T6" y="T7"/>
                  </a:cxn>
                  <a:cxn ang="T122">
                    <a:pos x="T8" y="T9"/>
                  </a:cxn>
                  <a:cxn ang="T123">
                    <a:pos x="T10" y="T11"/>
                  </a:cxn>
                  <a:cxn ang="T124">
                    <a:pos x="T12" y="T13"/>
                  </a:cxn>
                  <a:cxn ang="T125">
                    <a:pos x="T14" y="T15"/>
                  </a:cxn>
                  <a:cxn ang="T126">
                    <a:pos x="T16" y="T17"/>
                  </a:cxn>
                  <a:cxn ang="T127">
                    <a:pos x="T18" y="T19"/>
                  </a:cxn>
                  <a:cxn ang="T128">
                    <a:pos x="T20" y="T21"/>
                  </a:cxn>
                  <a:cxn ang="T129">
                    <a:pos x="T22" y="T23"/>
                  </a:cxn>
                  <a:cxn ang="T130">
                    <a:pos x="T24" y="T25"/>
                  </a:cxn>
                  <a:cxn ang="T131">
                    <a:pos x="T26" y="T27"/>
                  </a:cxn>
                  <a:cxn ang="T132">
                    <a:pos x="T28" y="T29"/>
                  </a:cxn>
                  <a:cxn ang="T133">
                    <a:pos x="T30" y="T31"/>
                  </a:cxn>
                  <a:cxn ang="T134">
                    <a:pos x="T32" y="T33"/>
                  </a:cxn>
                  <a:cxn ang="T135">
                    <a:pos x="T34" y="T35"/>
                  </a:cxn>
                  <a:cxn ang="T136">
                    <a:pos x="T36" y="T37"/>
                  </a:cxn>
                  <a:cxn ang="T137">
                    <a:pos x="T38" y="T39"/>
                  </a:cxn>
                  <a:cxn ang="T138">
                    <a:pos x="T40" y="T41"/>
                  </a:cxn>
                  <a:cxn ang="T139">
                    <a:pos x="T42" y="T43"/>
                  </a:cxn>
                  <a:cxn ang="T140">
                    <a:pos x="T44" y="T45"/>
                  </a:cxn>
                  <a:cxn ang="T141">
                    <a:pos x="T46" y="T47"/>
                  </a:cxn>
                  <a:cxn ang="T142">
                    <a:pos x="T48" y="T49"/>
                  </a:cxn>
                  <a:cxn ang="T143">
                    <a:pos x="T50" y="T51"/>
                  </a:cxn>
                  <a:cxn ang="T144">
                    <a:pos x="T52" y="T53"/>
                  </a:cxn>
                  <a:cxn ang="T145">
                    <a:pos x="T54" y="T55"/>
                  </a:cxn>
                  <a:cxn ang="T146">
                    <a:pos x="T56" y="T57"/>
                  </a:cxn>
                  <a:cxn ang="T147">
                    <a:pos x="T58" y="T59"/>
                  </a:cxn>
                  <a:cxn ang="T148">
                    <a:pos x="T60" y="T61"/>
                  </a:cxn>
                  <a:cxn ang="T149">
                    <a:pos x="T62" y="T63"/>
                  </a:cxn>
                  <a:cxn ang="T150">
                    <a:pos x="T64" y="T65"/>
                  </a:cxn>
                  <a:cxn ang="T151">
                    <a:pos x="T66" y="T67"/>
                  </a:cxn>
                  <a:cxn ang="T152">
                    <a:pos x="T68" y="T69"/>
                  </a:cxn>
                  <a:cxn ang="T153">
                    <a:pos x="T70" y="T71"/>
                  </a:cxn>
                  <a:cxn ang="T154">
                    <a:pos x="T72" y="T73"/>
                  </a:cxn>
                  <a:cxn ang="T155">
                    <a:pos x="T74" y="T75"/>
                  </a:cxn>
                  <a:cxn ang="T156">
                    <a:pos x="T76" y="T77"/>
                  </a:cxn>
                  <a:cxn ang="T157">
                    <a:pos x="T78" y="T79"/>
                  </a:cxn>
                  <a:cxn ang="T158">
                    <a:pos x="T80" y="T81"/>
                  </a:cxn>
                  <a:cxn ang="T159">
                    <a:pos x="T82" y="T83"/>
                  </a:cxn>
                  <a:cxn ang="T160">
                    <a:pos x="T84" y="T85"/>
                  </a:cxn>
                  <a:cxn ang="T161">
                    <a:pos x="T86" y="T87"/>
                  </a:cxn>
                  <a:cxn ang="T162">
                    <a:pos x="T88" y="T89"/>
                  </a:cxn>
                  <a:cxn ang="T163">
                    <a:pos x="T90" y="T91"/>
                  </a:cxn>
                  <a:cxn ang="T164">
                    <a:pos x="T92" y="T93"/>
                  </a:cxn>
                  <a:cxn ang="T165">
                    <a:pos x="T94" y="T95"/>
                  </a:cxn>
                  <a:cxn ang="T166">
                    <a:pos x="T96" y="T97"/>
                  </a:cxn>
                  <a:cxn ang="T167">
                    <a:pos x="T98" y="T99"/>
                  </a:cxn>
                  <a:cxn ang="T168">
                    <a:pos x="T100" y="T101"/>
                  </a:cxn>
                  <a:cxn ang="T169">
                    <a:pos x="T102" y="T103"/>
                  </a:cxn>
                  <a:cxn ang="T170">
                    <a:pos x="T104" y="T105"/>
                  </a:cxn>
                  <a:cxn ang="T171">
                    <a:pos x="T106" y="T107"/>
                  </a:cxn>
                  <a:cxn ang="T172">
                    <a:pos x="T108" y="T109"/>
                  </a:cxn>
                  <a:cxn ang="T173">
                    <a:pos x="T110" y="T111"/>
                  </a:cxn>
                  <a:cxn ang="T174">
                    <a:pos x="T112" y="T113"/>
                  </a:cxn>
                  <a:cxn ang="T175">
                    <a:pos x="T114" y="T115"/>
                  </a:cxn>
                  <a:cxn ang="T176">
                    <a:pos x="T116" y="T117"/>
                  </a:cxn>
                </a:cxnLst>
                <a:rect l="0" t="0" r="r" b="b"/>
                <a:pathLst>
                  <a:path w="77" h="275">
                    <a:moveTo>
                      <a:pt x="30" y="3"/>
                    </a:moveTo>
                    <a:lnTo>
                      <a:pt x="14" y="0"/>
                    </a:lnTo>
                    <a:lnTo>
                      <a:pt x="9" y="7"/>
                    </a:lnTo>
                    <a:lnTo>
                      <a:pt x="6" y="4"/>
                    </a:lnTo>
                    <a:lnTo>
                      <a:pt x="2" y="16"/>
                    </a:lnTo>
                    <a:lnTo>
                      <a:pt x="10" y="24"/>
                    </a:lnTo>
                    <a:lnTo>
                      <a:pt x="11" y="30"/>
                    </a:lnTo>
                    <a:lnTo>
                      <a:pt x="13" y="31"/>
                    </a:lnTo>
                    <a:lnTo>
                      <a:pt x="14" y="37"/>
                    </a:lnTo>
                    <a:lnTo>
                      <a:pt x="21" y="38"/>
                    </a:lnTo>
                    <a:lnTo>
                      <a:pt x="21" y="40"/>
                    </a:lnTo>
                    <a:lnTo>
                      <a:pt x="10" y="49"/>
                    </a:lnTo>
                    <a:lnTo>
                      <a:pt x="2" y="88"/>
                    </a:lnTo>
                    <a:lnTo>
                      <a:pt x="9" y="98"/>
                    </a:lnTo>
                    <a:lnTo>
                      <a:pt x="9" y="171"/>
                    </a:lnTo>
                    <a:lnTo>
                      <a:pt x="16" y="173"/>
                    </a:lnTo>
                    <a:lnTo>
                      <a:pt x="18" y="185"/>
                    </a:lnTo>
                    <a:lnTo>
                      <a:pt x="22" y="216"/>
                    </a:lnTo>
                    <a:lnTo>
                      <a:pt x="22" y="232"/>
                    </a:lnTo>
                    <a:lnTo>
                      <a:pt x="9" y="242"/>
                    </a:lnTo>
                    <a:lnTo>
                      <a:pt x="0" y="247"/>
                    </a:lnTo>
                    <a:lnTo>
                      <a:pt x="0" y="251"/>
                    </a:lnTo>
                    <a:lnTo>
                      <a:pt x="19" y="246"/>
                    </a:lnTo>
                    <a:lnTo>
                      <a:pt x="22" y="242"/>
                    </a:lnTo>
                    <a:lnTo>
                      <a:pt x="24" y="246"/>
                    </a:lnTo>
                    <a:lnTo>
                      <a:pt x="25" y="246"/>
                    </a:lnTo>
                    <a:lnTo>
                      <a:pt x="28" y="234"/>
                    </a:lnTo>
                    <a:lnTo>
                      <a:pt x="30" y="182"/>
                    </a:lnTo>
                    <a:lnTo>
                      <a:pt x="33" y="182"/>
                    </a:lnTo>
                    <a:lnTo>
                      <a:pt x="44" y="228"/>
                    </a:lnTo>
                    <a:lnTo>
                      <a:pt x="44" y="257"/>
                    </a:lnTo>
                    <a:lnTo>
                      <a:pt x="49" y="271"/>
                    </a:lnTo>
                    <a:lnTo>
                      <a:pt x="53" y="274"/>
                    </a:lnTo>
                    <a:lnTo>
                      <a:pt x="55" y="266"/>
                    </a:lnTo>
                    <a:lnTo>
                      <a:pt x="52" y="258"/>
                    </a:lnTo>
                    <a:lnTo>
                      <a:pt x="49" y="240"/>
                    </a:lnTo>
                    <a:lnTo>
                      <a:pt x="48" y="175"/>
                    </a:lnTo>
                    <a:lnTo>
                      <a:pt x="45" y="110"/>
                    </a:lnTo>
                    <a:lnTo>
                      <a:pt x="52" y="105"/>
                    </a:lnTo>
                    <a:lnTo>
                      <a:pt x="52" y="95"/>
                    </a:lnTo>
                    <a:lnTo>
                      <a:pt x="52" y="78"/>
                    </a:lnTo>
                    <a:lnTo>
                      <a:pt x="60" y="83"/>
                    </a:lnTo>
                    <a:lnTo>
                      <a:pt x="52" y="93"/>
                    </a:lnTo>
                    <a:lnTo>
                      <a:pt x="52" y="103"/>
                    </a:lnTo>
                    <a:lnTo>
                      <a:pt x="60" y="97"/>
                    </a:lnTo>
                    <a:lnTo>
                      <a:pt x="64" y="90"/>
                    </a:lnTo>
                    <a:lnTo>
                      <a:pt x="68" y="92"/>
                    </a:lnTo>
                    <a:lnTo>
                      <a:pt x="76" y="81"/>
                    </a:lnTo>
                    <a:lnTo>
                      <a:pt x="76" y="78"/>
                    </a:lnTo>
                    <a:lnTo>
                      <a:pt x="72" y="76"/>
                    </a:lnTo>
                    <a:lnTo>
                      <a:pt x="62" y="64"/>
                    </a:lnTo>
                    <a:lnTo>
                      <a:pt x="52" y="53"/>
                    </a:lnTo>
                    <a:lnTo>
                      <a:pt x="39" y="41"/>
                    </a:lnTo>
                    <a:lnTo>
                      <a:pt x="30" y="37"/>
                    </a:lnTo>
                    <a:lnTo>
                      <a:pt x="30" y="29"/>
                    </a:lnTo>
                    <a:lnTo>
                      <a:pt x="33" y="24"/>
                    </a:lnTo>
                    <a:lnTo>
                      <a:pt x="33" y="14"/>
                    </a:lnTo>
                    <a:lnTo>
                      <a:pt x="36" y="11"/>
                    </a:lnTo>
                    <a:lnTo>
                      <a:pt x="30" y="3"/>
                    </a:lnTo>
                  </a:path>
                </a:pathLst>
              </a:custGeom>
              <a:solidFill>
                <a:srgbClr val="EDA07C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362" name="Freeform 52">
                <a:extLst>
                  <a:ext uri="{FF2B5EF4-FFF2-40B4-BE49-F238E27FC236}">
                    <a16:creationId xmlns:a16="http://schemas.microsoft.com/office/drawing/2014/main" id="{2FA579E1-3712-B8C7-DEBC-1104E90CC75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58" y="1963"/>
                <a:ext cx="54" cy="264"/>
              </a:xfrm>
              <a:custGeom>
                <a:avLst/>
                <a:gdLst>
                  <a:gd name="T0" fmla="*/ 41 w 54"/>
                  <a:gd name="T1" fmla="*/ 5 h 264"/>
                  <a:gd name="T2" fmla="*/ 41 w 54"/>
                  <a:gd name="T3" fmla="*/ 12 h 264"/>
                  <a:gd name="T4" fmla="*/ 40 w 54"/>
                  <a:gd name="T5" fmla="*/ 14 h 264"/>
                  <a:gd name="T6" fmla="*/ 43 w 54"/>
                  <a:gd name="T7" fmla="*/ 19 h 264"/>
                  <a:gd name="T8" fmla="*/ 41 w 54"/>
                  <a:gd name="T9" fmla="*/ 20 h 264"/>
                  <a:gd name="T10" fmla="*/ 41 w 54"/>
                  <a:gd name="T11" fmla="*/ 22 h 264"/>
                  <a:gd name="T12" fmla="*/ 40 w 54"/>
                  <a:gd name="T13" fmla="*/ 30 h 264"/>
                  <a:gd name="T14" fmla="*/ 49 w 54"/>
                  <a:gd name="T15" fmla="*/ 38 h 264"/>
                  <a:gd name="T16" fmla="*/ 53 w 54"/>
                  <a:gd name="T17" fmla="*/ 92 h 264"/>
                  <a:gd name="T18" fmla="*/ 48 w 54"/>
                  <a:gd name="T19" fmla="*/ 102 h 264"/>
                  <a:gd name="T20" fmla="*/ 50 w 54"/>
                  <a:gd name="T21" fmla="*/ 131 h 264"/>
                  <a:gd name="T22" fmla="*/ 47 w 54"/>
                  <a:gd name="T23" fmla="*/ 135 h 264"/>
                  <a:gd name="T24" fmla="*/ 44 w 54"/>
                  <a:gd name="T25" fmla="*/ 181 h 264"/>
                  <a:gd name="T26" fmla="*/ 42 w 54"/>
                  <a:gd name="T27" fmla="*/ 228 h 264"/>
                  <a:gd name="T28" fmla="*/ 43 w 54"/>
                  <a:gd name="T29" fmla="*/ 230 h 264"/>
                  <a:gd name="T30" fmla="*/ 53 w 54"/>
                  <a:gd name="T31" fmla="*/ 239 h 264"/>
                  <a:gd name="T32" fmla="*/ 51 w 54"/>
                  <a:gd name="T33" fmla="*/ 241 h 264"/>
                  <a:gd name="T34" fmla="*/ 48 w 54"/>
                  <a:gd name="T35" fmla="*/ 242 h 264"/>
                  <a:gd name="T36" fmla="*/ 43 w 54"/>
                  <a:gd name="T37" fmla="*/ 241 h 264"/>
                  <a:gd name="T38" fmla="*/ 36 w 54"/>
                  <a:gd name="T39" fmla="*/ 237 h 264"/>
                  <a:gd name="T40" fmla="*/ 32 w 54"/>
                  <a:gd name="T41" fmla="*/ 235 h 264"/>
                  <a:gd name="T42" fmla="*/ 32 w 54"/>
                  <a:gd name="T43" fmla="*/ 244 h 264"/>
                  <a:gd name="T44" fmla="*/ 30 w 54"/>
                  <a:gd name="T45" fmla="*/ 244 h 264"/>
                  <a:gd name="T46" fmla="*/ 34 w 54"/>
                  <a:gd name="T47" fmla="*/ 250 h 264"/>
                  <a:gd name="T48" fmla="*/ 32 w 54"/>
                  <a:gd name="T49" fmla="*/ 261 h 264"/>
                  <a:gd name="T50" fmla="*/ 29 w 54"/>
                  <a:gd name="T51" fmla="*/ 263 h 264"/>
                  <a:gd name="T52" fmla="*/ 23 w 54"/>
                  <a:gd name="T53" fmla="*/ 254 h 264"/>
                  <a:gd name="T54" fmla="*/ 23 w 54"/>
                  <a:gd name="T55" fmla="*/ 247 h 264"/>
                  <a:gd name="T56" fmla="*/ 21 w 54"/>
                  <a:gd name="T57" fmla="*/ 246 h 264"/>
                  <a:gd name="T58" fmla="*/ 19 w 54"/>
                  <a:gd name="T59" fmla="*/ 186 h 264"/>
                  <a:gd name="T60" fmla="*/ 21 w 54"/>
                  <a:gd name="T61" fmla="*/ 181 h 264"/>
                  <a:gd name="T62" fmla="*/ 15 w 54"/>
                  <a:gd name="T63" fmla="*/ 140 h 264"/>
                  <a:gd name="T64" fmla="*/ 10 w 54"/>
                  <a:gd name="T65" fmla="*/ 139 h 264"/>
                  <a:gd name="T66" fmla="*/ 10 w 54"/>
                  <a:gd name="T67" fmla="*/ 97 h 264"/>
                  <a:gd name="T68" fmla="*/ 0 w 54"/>
                  <a:gd name="T69" fmla="*/ 92 h 264"/>
                  <a:gd name="T70" fmla="*/ 3 w 54"/>
                  <a:gd name="T71" fmla="*/ 47 h 264"/>
                  <a:gd name="T72" fmla="*/ 19 w 54"/>
                  <a:gd name="T73" fmla="*/ 35 h 264"/>
                  <a:gd name="T74" fmla="*/ 23 w 54"/>
                  <a:gd name="T75" fmla="*/ 30 h 264"/>
                  <a:gd name="T76" fmla="*/ 23 w 54"/>
                  <a:gd name="T77" fmla="*/ 26 h 264"/>
                  <a:gd name="T78" fmla="*/ 22 w 54"/>
                  <a:gd name="T79" fmla="*/ 23 h 264"/>
                  <a:gd name="T80" fmla="*/ 20 w 54"/>
                  <a:gd name="T81" fmla="*/ 21 h 264"/>
                  <a:gd name="T82" fmla="*/ 18 w 54"/>
                  <a:gd name="T83" fmla="*/ 17 h 264"/>
                  <a:gd name="T84" fmla="*/ 17 w 54"/>
                  <a:gd name="T85" fmla="*/ 15 h 264"/>
                  <a:gd name="T86" fmla="*/ 17 w 54"/>
                  <a:gd name="T87" fmla="*/ 12 h 264"/>
                  <a:gd name="T88" fmla="*/ 18 w 54"/>
                  <a:gd name="T89" fmla="*/ 8 h 264"/>
                  <a:gd name="T90" fmla="*/ 21 w 54"/>
                  <a:gd name="T91" fmla="*/ 4 h 264"/>
                  <a:gd name="T92" fmla="*/ 23 w 54"/>
                  <a:gd name="T93" fmla="*/ 1 h 264"/>
                  <a:gd name="T94" fmla="*/ 27 w 54"/>
                  <a:gd name="T95" fmla="*/ 0 h 264"/>
                  <a:gd name="T96" fmla="*/ 30 w 54"/>
                  <a:gd name="T97" fmla="*/ 0 h 264"/>
                  <a:gd name="T98" fmla="*/ 34 w 54"/>
                  <a:gd name="T99" fmla="*/ 0 h 264"/>
                  <a:gd name="T100" fmla="*/ 36 w 54"/>
                  <a:gd name="T101" fmla="*/ 1 h 264"/>
                  <a:gd name="T102" fmla="*/ 41 w 54"/>
                  <a:gd name="T103" fmla="*/ 5 h 264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</a:gdLst>
                <a:ahLst/>
                <a:cxnLst>
                  <a:cxn ang="T104">
                    <a:pos x="T0" y="T1"/>
                  </a:cxn>
                  <a:cxn ang="T105">
                    <a:pos x="T2" y="T3"/>
                  </a:cxn>
                  <a:cxn ang="T106">
                    <a:pos x="T4" y="T5"/>
                  </a:cxn>
                  <a:cxn ang="T107">
                    <a:pos x="T6" y="T7"/>
                  </a:cxn>
                  <a:cxn ang="T108">
                    <a:pos x="T8" y="T9"/>
                  </a:cxn>
                  <a:cxn ang="T109">
                    <a:pos x="T10" y="T11"/>
                  </a:cxn>
                  <a:cxn ang="T110">
                    <a:pos x="T12" y="T13"/>
                  </a:cxn>
                  <a:cxn ang="T111">
                    <a:pos x="T14" y="T15"/>
                  </a:cxn>
                  <a:cxn ang="T112">
                    <a:pos x="T16" y="T17"/>
                  </a:cxn>
                  <a:cxn ang="T113">
                    <a:pos x="T18" y="T19"/>
                  </a:cxn>
                  <a:cxn ang="T114">
                    <a:pos x="T20" y="T21"/>
                  </a:cxn>
                  <a:cxn ang="T115">
                    <a:pos x="T22" y="T23"/>
                  </a:cxn>
                  <a:cxn ang="T116">
                    <a:pos x="T24" y="T25"/>
                  </a:cxn>
                  <a:cxn ang="T117">
                    <a:pos x="T26" y="T27"/>
                  </a:cxn>
                  <a:cxn ang="T118">
                    <a:pos x="T28" y="T29"/>
                  </a:cxn>
                  <a:cxn ang="T119">
                    <a:pos x="T30" y="T31"/>
                  </a:cxn>
                  <a:cxn ang="T120">
                    <a:pos x="T32" y="T33"/>
                  </a:cxn>
                  <a:cxn ang="T121">
                    <a:pos x="T34" y="T35"/>
                  </a:cxn>
                  <a:cxn ang="T122">
                    <a:pos x="T36" y="T37"/>
                  </a:cxn>
                  <a:cxn ang="T123">
                    <a:pos x="T38" y="T39"/>
                  </a:cxn>
                  <a:cxn ang="T124">
                    <a:pos x="T40" y="T41"/>
                  </a:cxn>
                  <a:cxn ang="T125">
                    <a:pos x="T42" y="T43"/>
                  </a:cxn>
                  <a:cxn ang="T126">
                    <a:pos x="T44" y="T45"/>
                  </a:cxn>
                  <a:cxn ang="T127">
                    <a:pos x="T46" y="T47"/>
                  </a:cxn>
                  <a:cxn ang="T128">
                    <a:pos x="T48" y="T49"/>
                  </a:cxn>
                  <a:cxn ang="T129">
                    <a:pos x="T50" y="T51"/>
                  </a:cxn>
                  <a:cxn ang="T130">
                    <a:pos x="T52" y="T53"/>
                  </a:cxn>
                  <a:cxn ang="T131">
                    <a:pos x="T54" y="T55"/>
                  </a:cxn>
                  <a:cxn ang="T132">
                    <a:pos x="T56" y="T57"/>
                  </a:cxn>
                  <a:cxn ang="T133">
                    <a:pos x="T58" y="T59"/>
                  </a:cxn>
                  <a:cxn ang="T134">
                    <a:pos x="T60" y="T61"/>
                  </a:cxn>
                  <a:cxn ang="T135">
                    <a:pos x="T62" y="T63"/>
                  </a:cxn>
                  <a:cxn ang="T136">
                    <a:pos x="T64" y="T65"/>
                  </a:cxn>
                  <a:cxn ang="T137">
                    <a:pos x="T66" y="T67"/>
                  </a:cxn>
                  <a:cxn ang="T138">
                    <a:pos x="T68" y="T69"/>
                  </a:cxn>
                  <a:cxn ang="T139">
                    <a:pos x="T70" y="T71"/>
                  </a:cxn>
                  <a:cxn ang="T140">
                    <a:pos x="T72" y="T73"/>
                  </a:cxn>
                  <a:cxn ang="T141">
                    <a:pos x="T74" y="T75"/>
                  </a:cxn>
                  <a:cxn ang="T142">
                    <a:pos x="T76" y="T77"/>
                  </a:cxn>
                  <a:cxn ang="T143">
                    <a:pos x="T78" y="T79"/>
                  </a:cxn>
                  <a:cxn ang="T144">
                    <a:pos x="T80" y="T81"/>
                  </a:cxn>
                  <a:cxn ang="T145">
                    <a:pos x="T82" y="T83"/>
                  </a:cxn>
                  <a:cxn ang="T146">
                    <a:pos x="T84" y="T85"/>
                  </a:cxn>
                  <a:cxn ang="T147">
                    <a:pos x="T86" y="T87"/>
                  </a:cxn>
                  <a:cxn ang="T148">
                    <a:pos x="T88" y="T89"/>
                  </a:cxn>
                  <a:cxn ang="T149">
                    <a:pos x="T90" y="T91"/>
                  </a:cxn>
                  <a:cxn ang="T150">
                    <a:pos x="T92" y="T93"/>
                  </a:cxn>
                  <a:cxn ang="T151">
                    <a:pos x="T94" y="T95"/>
                  </a:cxn>
                  <a:cxn ang="T152">
                    <a:pos x="T96" y="T97"/>
                  </a:cxn>
                  <a:cxn ang="T153">
                    <a:pos x="T98" y="T99"/>
                  </a:cxn>
                  <a:cxn ang="T154">
                    <a:pos x="T100" y="T101"/>
                  </a:cxn>
                  <a:cxn ang="T155">
                    <a:pos x="T102" y="T103"/>
                  </a:cxn>
                </a:cxnLst>
                <a:rect l="0" t="0" r="r" b="b"/>
                <a:pathLst>
                  <a:path w="54" h="264">
                    <a:moveTo>
                      <a:pt x="41" y="5"/>
                    </a:moveTo>
                    <a:lnTo>
                      <a:pt x="41" y="12"/>
                    </a:lnTo>
                    <a:lnTo>
                      <a:pt x="40" y="14"/>
                    </a:lnTo>
                    <a:lnTo>
                      <a:pt x="43" y="19"/>
                    </a:lnTo>
                    <a:lnTo>
                      <a:pt x="41" y="20"/>
                    </a:lnTo>
                    <a:lnTo>
                      <a:pt x="41" y="22"/>
                    </a:lnTo>
                    <a:lnTo>
                      <a:pt x="40" y="30"/>
                    </a:lnTo>
                    <a:lnTo>
                      <a:pt x="49" y="38"/>
                    </a:lnTo>
                    <a:lnTo>
                      <a:pt x="53" y="92"/>
                    </a:lnTo>
                    <a:lnTo>
                      <a:pt x="48" y="102"/>
                    </a:lnTo>
                    <a:lnTo>
                      <a:pt x="50" y="131"/>
                    </a:lnTo>
                    <a:lnTo>
                      <a:pt x="47" y="135"/>
                    </a:lnTo>
                    <a:lnTo>
                      <a:pt x="44" y="181"/>
                    </a:lnTo>
                    <a:lnTo>
                      <a:pt x="42" y="228"/>
                    </a:lnTo>
                    <a:lnTo>
                      <a:pt x="43" y="230"/>
                    </a:lnTo>
                    <a:lnTo>
                      <a:pt x="53" y="239"/>
                    </a:lnTo>
                    <a:lnTo>
                      <a:pt x="51" y="241"/>
                    </a:lnTo>
                    <a:lnTo>
                      <a:pt x="48" y="242"/>
                    </a:lnTo>
                    <a:lnTo>
                      <a:pt x="43" y="241"/>
                    </a:lnTo>
                    <a:lnTo>
                      <a:pt x="36" y="237"/>
                    </a:lnTo>
                    <a:lnTo>
                      <a:pt x="32" y="235"/>
                    </a:lnTo>
                    <a:lnTo>
                      <a:pt x="32" y="244"/>
                    </a:lnTo>
                    <a:lnTo>
                      <a:pt x="30" y="244"/>
                    </a:lnTo>
                    <a:lnTo>
                      <a:pt x="34" y="250"/>
                    </a:lnTo>
                    <a:lnTo>
                      <a:pt x="32" y="261"/>
                    </a:lnTo>
                    <a:lnTo>
                      <a:pt x="29" y="263"/>
                    </a:lnTo>
                    <a:lnTo>
                      <a:pt x="23" y="254"/>
                    </a:lnTo>
                    <a:lnTo>
                      <a:pt x="23" y="247"/>
                    </a:lnTo>
                    <a:lnTo>
                      <a:pt x="21" y="246"/>
                    </a:lnTo>
                    <a:lnTo>
                      <a:pt x="19" y="186"/>
                    </a:lnTo>
                    <a:lnTo>
                      <a:pt x="21" y="181"/>
                    </a:lnTo>
                    <a:lnTo>
                      <a:pt x="15" y="140"/>
                    </a:lnTo>
                    <a:lnTo>
                      <a:pt x="10" y="139"/>
                    </a:lnTo>
                    <a:lnTo>
                      <a:pt x="10" y="97"/>
                    </a:lnTo>
                    <a:lnTo>
                      <a:pt x="0" y="92"/>
                    </a:lnTo>
                    <a:lnTo>
                      <a:pt x="3" y="47"/>
                    </a:lnTo>
                    <a:lnTo>
                      <a:pt x="19" y="35"/>
                    </a:lnTo>
                    <a:lnTo>
                      <a:pt x="23" y="30"/>
                    </a:lnTo>
                    <a:lnTo>
                      <a:pt x="23" y="26"/>
                    </a:lnTo>
                    <a:lnTo>
                      <a:pt x="22" y="23"/>
                    </a:lnTo>
                    <a:lnTo>
                      <a:pt x="20" y="21"/>
                    </a:lnTo>
                    <a:lnTo>
                      <a:pt x="18" y="17"/>
                    </a:lnTo>
                    <a:lnTo>
                      <a:pt x="17" y="15"/>
                    </a:lnTo>
                    <a:lnTo>
                      <a:pt x="17" y="12"/>
                    </a:lnTo>
                    <a:lnTo>
                      <a:pt x="18" y="8"/>
                    </a:lnTo>
                    <a:lnTo>
                      <a:pt x="21" y="4"/>
                    </a:lnTo>
                    <a:lnTo>
                      <a:pt x="23" y="1"/>
                    </a:lnTo>
                    <a:lnTo>
                      <a:pt x="27" y="0"/>
                    </a:lnTo>
                    <a:lnTo>
                      <a:pt x="30" y="0"/>
                    </a:lnTo>
                    <a:lnTo>
                      <a:pt x="34" y="0"/>
                    </a:lnTo>
                    <a:lnTo>
                      <a:pt x="36" y="1"/>
                    </a:lnTo>
                    <a:lnTo>
                      <a:pt x="41" y="5"/>
                    </a:lnTo>
                  </a:path>
                </a:pathLst>
              </a:custGeom>
              <a:solidFill>
                <a:srgbClr val="EDA07C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7359" name="Freeform 53">
              <a:extLst>
                <a:ext uri="{FF2B5EF4-FFF2-40B4-BE49-F238E27FC236}">
                  <a16:creationId xmlns:a16="http://schemas.microsoft.com/office/drawing/2014/main" id="{DF0C8BBA-77E9-8062-80E0-7D381FC318BA}"/>
                </a:ext>
              </a:extLst>
            </p:cNvPr>
            <p:cNvSpPr>
              <a:spLocks/>
            </p:cNvSpPr>
            <p:nvPr/>
          </p:nvSpPr>
          <p:spPr bwMode="auto">
            <a:xfrm>
              <a:off x="5102" y="2328"/>
              <a:ext cx="68" cy="241"/>
            </a:xfrm>
            <a:custGeom>
              <a:avLst/>
              <a:gdLst>
                <a:gd name="T0" fmla="*/ 40 w 68"/>
                <a:gd name="T1" fmla="*/ 3 h 241"/>
                <a:gd name="T2" fmla="*/ 54 w 68"/>
                <a:gd name="T3" fmla="*/ 0 h 241"/>
                <a:gd name="T4" fmla="*/ 59 w 68"/>
                <a:gd name="T5" fmla="*/ 6 h 241"/>
                <a:gd name="T6" fmla="*/ 61 w 68"/>
                <a:gd name="T7" fmla="*/ 4 h 241"/>
                <a:gd name="T8" fmla="*/ 65 w 68"/>
                <a:gd name="T9" fmla="*/ 15 h 241"/>
                <a:gd name="T10" fmla="*/ 57 w 68"/>
                <a:gd name="T11" fmla="*/ 21 h 241"/>
                <a:gd name="T12" fmla="*/ 57 w 68"/>
                <a:gd name="T13" fmla="*/ 26 h 241"/>
                <a:gd name="T14" fmla="*/ 55 w 68"/>
                <a:gd name="T15" fmla="*/ 27 h 241"/>
                <a:gd name="T16" fmla="*/ 54 w 68"/>
                <a:gd name="T17" fmla="*/ 33 h 241"/>
                <a:gd name="T18" fmla="*/ 48 w 68"/>
                <a:gd name="T19" fmla="*/ 34 h 241"/>
                <a:gd name="T20" fmla="*/ 48 w 68"/>
                <a:gd name="T21" fmla="*/ 36 h 241"/>
                <a:gd name="T22" fmla="*/ 57 w 68"/>
                <a:gd name="T23" fmla="*/ 43 h 241"/>
                <a:gd name="T24" fmla="*/ 65 w 68"/>
                <a:gd name="T25" fmla="*/ 77 h 241"/>
                <a:gd name="T26" fmla="*/ 59 w 68"/>
                <a:gd name="T27" fmla="*/ 86 h 241"/>
                <a:gd name="T28" fmla="*/ 59 w 68"/>
                <a:gd name="T29" fmla="*/ 149 h 241"/>
                <a:gd name="T30" fmla="*/ 52 w 68"/>
                <a:gd name="T31" fmla="*/ 152 h 241"/>
                <a:gd name="T32" fmla="*/ 51 w 68"/>
                <a:gd name="T33" fmla="*/ 162 h 241"/>
                <a:gd name="T34" fmla="*/ 48 w 68"/>
                <a:gd name="T35" fmla="*/ 189 h 241"/>
                <a:gd name="T36" fmla="*/ 48 w 68"/>
                <a:gd name="T37" fmla="*/ 203 h 241"/>
                <a:gd name="T38" fmla="*/ 59 w 68"/>
                <a:gd name="T39" fmla="*/ 212 h 241"/>
                <a:gd name="T40" fmla="*/ 67 w 68"/>
                <a:gd name="T41" fmla="*/ 216 h 241"/>
                <a:gd name="T42" fmla="*/ 67 w 68"/>
                <a:gd name="T43" fmla="*/ 219 h 241"/>
                <a:gd name="T44" fmla="*/ 50 w 68"/>
                <a:gd name="T45" fmla="*/ 215 h 241"/>
                <a:gd name="T46" fmla="*/ 48 w 68"/>
                <a:gd name="T47" fmla="*/ 212 h 241"/>
                <a:gd name="T48" fmla="*/ 46 w 68"/>
                <a:gd name="T49" fmla="*/ 215 h 241"/>
                <a:gd name="T50" fmla="*/ 45 w 68"/>
                <a:gd name="T51" fmla="*/ 215 h 241"/>
                <a:gd name="T52" fmla="*/ 43 w 68"/>
                <a:gd name="T53" fmla="*/ 205 h 241"/>
                <a:gd name="T54" fmla="*/ 40 w 68"/>
                <a:gd name="T55" fmla="*/ 159 h 241"/>
                <a:gd name="T56" fmla="*/ 37 w 68"/>
                <a:gd name="T57" fmla="*/ 159 h 241"/>
                <a:gd name="T58" fmla="*/ 28 w 68"/>
                <a:gd name="T59" fmla="*/ 199 h 241"/>
                <a:gd name="T60" fmla="*/ 28 w 68"/>
                <a:gd name="T61" fmla="*/ 225 h 241"/>
                <a:gd name="T62" fmla="*/ 24 w 68"/>
                <a:gd name="T63" fmla="*/ 237 h 241"/>
                <a:gd name="T64" fmla="*/ 20 w 68"/>
                <a:gd name="T65" fmla="*/ 240 h 241"/>
                <a:gd name="T66" fmla="*/ 18 w 68"/>
                <a:gd name="T67" fmla="*/ 233 h 241"/>
                <a:gd name="T68" fmla="*/ 21 w 68"/>
                <a:gd name="T69" fmla="*/ 226 h 241"/>
                <a:gd name="T70" fmla="*/ 24 w 68"/>
                <a:gd name="T71" fmla="*/ 210 h 241"/>
                <a:gd name="T72" fmla="*/ 24 w 68"/>
                <a:gd name="T73" fmla="*/ 152 h 241"/>
                <a:gd name="T74" fmla="*/ 28 w 68"/>
                <a:gd name="T75" fmla="*/ 97 h 241"/>
                <a:gd name="T76" fmla="*/ 22 w 68"/>
                <a:gd name="T77" fmla="*/ 92 h 241"/>
                <a:gd name="T78" fmla="*/ 22 w 68"/>
                <a:gd name="T79" fmla="*/ 83 h 241"/>
                <a:gd name="T80" fmla="*/ 22 w 68"/>
                <a:gd name="T81" fmla="*/ 68 h 241"/>
                <a:gd name="T82" fmla="*/ 14 w 68"/>
                <a:gd name="T83" fmla="*/ 73 h 241"/>
                <a:gd name="T84" fmla="*/ 21 w 68"/>
                <a:gd name="T85" fmla="*/ 81 h 241"/>
                <a:gd name="T86" fmla="*/ 21 w 68"/>
                <a:gd name="T87" fmla="*/ 90 h 241"/>
                <a:gd name="T88" fmla="*/ 14 w 68"/>
                <a:gd name="T89" fmla="*/ 85 h 241"/>
                <a:gd name="T90" fmla="*/ 11 w 68"/>
                <a:gd name="T91" fmla="*/ 79 h 241"/>
                <a:gd name="T92" fmla="*/ 7 w 68"/>
                <a:gd name="T93" fmla="*/ 81 h 241"/>
                <a:gd name="T94" fmla="*/ 0 w 68"/>
                <a:gd name="T95" fmla="*/ 72 h 241"/>
                <a:gd name="T96" fmla="*/ 0 w 68"/>
                <a:gd name="T97" fmla="*/ 68 h 241"/>
                <a:gd name="T98" fmla="*/ 4 w 68"/>
                <a:gd name="T99" fmla="*/ 67 h 241"/>
                <a:gd name="T100" fmla="*/ 12 w 68"/>
                <a:gd name="T101" fmla="*/ 56 h 241"/>
                <a:gd name="T102" fmla="*/ 21 w 68"/>
                <a:gd name="T103" fmla="*/ 47 h 241"/>
                <a:gd name="T104" fmla="*/ 32 w 68"/>
                <a:gd name="T105" fmla="*/ 37 h 241"/>
                <a:gd name="T106" fmla="*/ 40 w 68"/>
                <a:gd name="T107" fmla="*/ 33 h 241"/>
                <a:gd name="T108" fmla="*/ 40 w 68"/>
                <a:gd name="T109" fmla="*/ 25 h 241"/>
                <a:gd name="T110" fmla="*/ 37 w 68"/>
                <a:gd name="T111" fmla="*/ 21 h 241"/>
                <a:gd name="T112" fmla="*/ 37 w 68"/>
                <a:gd name="T113" fmla="*/ 12 h 241"/>
                <a:gd name="T114" fmla="*/ 35 w 68"/>
                <a:gd name="T115" fmla="*/ 10 h 241"/>
                <a:gd name="T116" fmla="*/ 40 w 68"/>
                <a:gd name="T117" fmla="*/ 3 h 241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0" t="0" r="r" b="b"/>
              <a:pathLst>
                <a:path w="68" h="241">
                  <a:moveTo>
                    <a:pt x="40" y="3"/>
                  </a:moveTo>
                  <a:lnTo>
                    <a:pt x="54" y="0"/>
                  </a:lnTo>
                  <a:lnTo>
                    <a:pt x="59" y="6"/>
                  </a:lnTo>
                  <a:lnTo>
                    <a:pt x="61" y="4"/>
                  </a:lnTo>
                  <a:lnTo>
                    <a:pt x="65" y="15"/>
                  </a:lnTo>
                  <a:lnTo>
                    <a:pt x="57" y="21"/>
                  </a:lnTo>
                  <a:lnTo>
                    <a:pt x="57" y="26"/>
                  </a:lnTo>
                  <a:lnTo>
                    <a:pt x="55" y="27"/>
                  </a:lnTo>
                  <a:lnTo>
                    <a:pt x="54" y="33"/>
                  </a:lnTo>
                  <a:lnTo>
                    <a:pt x="48" y="34"/>
                  </a:lnTo>
                  <a:lnTo>
                    <a:pt x="48" y="36"/>
                  </a:lnTo>
                  <a:lnTo>
                    <a:pt x="57" y="43"/>
                  </a:lnTo>
                  <a:lnTo>
                    <a:pt x="65" y="77"/>
                  </a:lnTo>
                  <a:lnTo>
                    <a:pt x="59" y="86"/>
                  </a:lnTo>
                  <a:lnTo>
                    <a:pt x="59" y="149"/>
                  </a:lnTo>
                  <a:lnTo>
                    <a:pt x="52" y="152"/>
                  </a:lnTo>
                  <a:lnTo>
                    <a:pt x="51" y="162"/>
                  </a:lnTo>
                  <a:lnTo>
                    <a:pt x="48" y="189"/>
                  </a:lnTo>
                  <a:lnTo>
                    <a:pt x="48" y="203"/>
                  </a:lnTo>
                  <a:lnTo>
                    <a:pt x="59" y="212"/>
                  </a:lnTo>
                  <a:lnTo>
                    <a:pt x="67" y="216"/>
                  </a:lnTo>
                  <a:lnTo>
                    <a:pt x="67" y="219"/>
                  </a:lnTo>
                  <a:lnTo>
                    <a:pt x="50" y="215"/>
                  </a:lnTo>
                  <a:lnTo>
                    <a:pt x="48" y="212"/>
                  </a:lnTo>
                  <a:lnTo>
                    <a:pt x="46" y="215"/>
                  </a:lnTo>
                  <a:lnTo>
                    <a:pt x="45" y="215"/>
                  </a:lnTo>
                  <a:lnTo>
                    <a:pt x="43" y="205"/>
                  </a:lnTo>
                  <a:lnTo>
                    <a:pt x="40" y="159"/>
                  </a:lnTo>
                  <a:lnTo>
                    <a:pt x="37" y="159"/>
                  </a:lnTo>
                  <a:lnTo>
                    <a:pt x="28" y="199"/>
                  </a:lnTo>
                  <a:lnTo>
                    <a:pt x="28" y="225"/>
                  </a:lnTo>
                  <a:lnTo>
                    <a:pt x="24" y="237"/>
                  </a:lnTo>
                  <a:lnTo>
                    <a:pt x="20" y="240"/>
                  </a:lnTo>
                  <a:lnTo>
                    <a:pt x="18" y="233"/>
                  </a:lnTo>
                  <a:lnTo>
                    <a:pt x="21" y="226"/>
                  </a:lnTo>
                  <a:lnTo>
                    <a:pt x="24" y="210"/>
                  </a:lnTo>
                  <a:lnTo>
                    <a:pt x="24" y="152"/>
                  </a:lnTo>
                  <a:lnTo>
                    <a:pt x="28" y="97"/>
                  </a:lnTo>
                  <a:lnTo>
                    <a:pt x="22" y="92"/>
                  </a:lnTo>
                  <a:lnTo>
                    <a:pt x="22" y="83"/>
                  </a:lnTo>
                  <a:lnTo>
                    <a:pt x="22" y="68"/>
                  </a:lnTo>
                  <a:lnTo>
                    <a:pt x="14" y="73"/>
                  </a:lnTo>
                  <a:lnTo>
                    <a:pt x="21" y="81"/>
                  </a:lnTo>
                  <a:lnTo>
                    <a:pt x="21" y="90"/>
                  </a:lnTo>
                  <a:lnTo>
                    <a:pt x="14" y="85"/>
                  </a:lnTo>
                  <a:lnTo>
                    <a:pt x="11" y="79"/>
                  </a:lnTo>
                  <a:lnTo>
                    <a:pt x="7" y="81"/>
                  </a:lnTo>
                  <a:lnTo>
                    <a:pt x="0" y="72"/>
                  </a:lnTo>
                  <a:lnTo>
                    <a:pt x="0" y="68"/>
                  </a:lnTo>
                  <a:lnTo>
                    <a:pt x="4" y="67"/>
                  </a:lnTo>
                  <a:lnTo>
                    <a:pt x="12" y="56"/>
                  </a:lnTo>
                  <a:lnTo>
                    <a:pt x="21" y="47"/>
                  </a:lnTo>
                  <a:lnTo>
                    <a:pt x="32" y="37"/>
                  </a:lnTo>
                  <a:lnTo>
                    <a:pt x="40" y="33"/>
                  </a:lnTo>
                  <a:lnTo>
                    <a:pt x="40" y="25"/>
                  </a:lnTo>
                  <a:lnTo>
                    <a:pt x="37" y="21"/>
                  </a:lnTo>
                  <a:lnTo>
                    <a:pt x="37" y="12"/>
                  </a:lnTo>
                  <a:lnTo>
                    <a:pt x="35" y="10"/>
                  </a:lnTo>
                  <a:lnTo>
                    <a:pt x="40" y="3"/>
                  </a:lnTo>
                </a:path>
              </a:pathLst>
            </a:custGeom>
            <a:solidFill>
              <a:srgbClr val="EDA07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60" name="Freeform 54">
              <a:extLst>
                <a:ext uri="{FF2B5EF4-FFF2-40B4-BE49-F238E27FC236}">
                  <a16:creationId xmlns:a16="http://schemas.microsoft.com/office/drawing/2014/main" id="{F9FE8957-54B1-A36A-A58F-268954228213}"/>
                </a:ext>
              </a:extLst>
            </p:cNvPr>
            <p:cNvSpPr>
              <a:spLocks/>
            </p:cNvSpPr>
            <p:nvPr/>
          </p:nvSpPr>
          <p:spPr bwMode="auto">
            <a:xfrm>
              <a:off x="4171" y="2270"/>
              <a:ext cx="51" cy="190"/>
            </a:xfrm>
            <a:custGeom>
              <a:avLst/>
              <a:gdLst>
                <a:gd name="T0" fmla="*/ 30 w 51"/>
                <a:gd name="T1" fmla="*/ 2 h 190"/>
                <a:gd name="T2" fmla="*/ 41 w 51"/>
                <a:gd name="T3" fmla="*/ 0 h 190"/>
                <a:gd name="T4" fmla="*/ 45 w 51"/>
                <a:gd name="T5" fmla="*/ 4 h 190"/>
                <a:gd name="T6" fmla="*/ 46 w 51"/>
                <a:gd name="T7" fmla="*/ 2 h 190"/>
                <a:gd name="T8" fmla="*/ 49 w 51"/>
                <a:gd name="T9" fmla="*/ 11 h 190"/>
                <a:gd name="T10" fmla="*/ 43 w 51"/>
                <a:gd name="T11" fmla="*/ 15 h 190"/>
                <a:gd name="T12" fmla="*/ 43 w 51"/>
                <a:gd name="T13" fmla="*/ 20 h 190"/>
                <a:gd name="T14" fmla="*/ 41 w 51"/>
                <a:gd name="T15" fmla="*/ 20 h 190"/>
                <a:gd name="T16" fmla="*/ 41 w 51"/>
                <a:gd name="T17" fmla="*/ 25 h 190"/>
                <a:gd name="T18" fmla="*/ 36 w 51"/>
                <a:gd name="T19" fmla="*/ 26 h 190"/>
                <a:gd name="T20" fmla="*/ 36 w 51"/>
                <a:gd name="T21" fmla="*/ 28 h 190"/>
                <a:gd name="T22" fmla="*/ 43 w 51"/>
                <a:gd name="T23" fmla="*/ 33 h 190"/>
                <a:gd name="T24" fmla="*/ 49 w 51"/>
                <a:gd name="T25" fmla="*/ 60 h 190"/>
                <a:gd name="T26" fmla="*/ 45 w 51"/>
                <a:gd name="T27" fmla="*/ 68 h 190"/>
                <a:gd name="T28" fmla="*/ 45 w 51"/>
                <a:gd name="T29" fmla="*/ 117 h 190"/>
                <a:gd name="T30" fmla="*/ 39 w 51"/>
                <a:gd name="T31" fmla="*/ 119 h 190"/>
                <a:gd name="T32" fmla="*/ 38 w 51"/>
                <a:gd name="T33" fmla="*/ 128 h 190"/>
                <a:gd name="T34" fmla="*/ 36 w 51"/>
                <a:gd name="T35" fmla="*/ 149 h 190"/>
                <a:gd name="T36" fmla="*/ 36 w 51"/>
                <a:gd name="T37" fmla="*/ 160 h 190"/>
                <a:gd name="T38" fmla="*/ 45 w 51"/>
                <a:gd name="T39" fmla="*/ 167 h 190"/>
                <a:gd name="T40" fmla="*/ 50 w 51"/>
                <a:gd name="T41" fmla="*/ 171 h 190"/>
                <a:gd name="T42" fmla="*/ 50 w 51"/>
                <a:gd name="T43" fmla="*/ 173 h 190"/>
                <a:gd name="T44" fmla="*/ 37 w 51"/>
                <a:gd name="T45" fmla="*/ 169 h 190"/>
                <a:gd name="T46" fmla="*/ 36 w 51"/>
                <a:gd name="T47" fmla="*/ 167 h 190"/>
                <a:gd name="T48" fmla="*/ 34 w 51"/>
                <a:gd name="T49" fmla="*/ 169 h 190"/>
                <a:gd name="T50" fmla="*/ 34 w 51"/>
                <a:gd name="T51" fmla="*/ 169 h 190"/>
                <a:gd name="T52" fmla="*/ 32 w 51"/>
                <a:gd name="T53" fmla="*/ 161 h 190"/>
                <a:gd name="T54" fmla="*/ 30 w 51"/>
                <a:gd name="T55" fmla="*/ 125 h 190"/>
                <a:gd name="T56" fmla="*/ 28 w 51"/>
                <a:gd name="T57" fmla="*/ 125 h 190"/>
                <a:gd name="T58" fmla="*/ 20 w 51"/>
                <a:gd name="T59" fmla="*/ 157 h 190"/>
                <a:gd name="T60" fmla="*/ 20 w 51"/>
                <a:gd name="T61" fmla="*/ 177 h 190"/>
                <a:gd name="T62" fmla="*/ 17 w 51"/>
                <a:gd name="T63" fmla="*/ 187 h 190"/>
                <a:gd name="T64" fmla="*/ 15 w 51"/>
                <a:gd name="T65" fmla="*/ 189 h 190"/>
                <a:gd name="T66" fmla="*/ 14 w 51"/>
                <a:gd name="T67" fmla="*/ 184 h 190"/>
                <a:gd name="T68" fmla="*/ 16 w 51"/>
                <a:gd name="T69" fmla="*/ 178 h 190"/>
                <a:gd name="T70" fmla="*/ 17 w 51"/>
                <a:gd name="T71" fmla="*/ 165 h 190"/>
                <a:gd name="T72" fmla="*/ 17 w 51"/>
                <a:gd name="T73" fmla="*/ 120 h 190"/>
                <a:gd name="T74" fmla="*/ 20 w 51"/>
                <a:gd name="T75" fmla="*/ 76 h 190"/>
                <a:gd name="T76" fmla="*/ 16 w 51"/>
                <a:gd name="T77" fmla="*/ 72 h 190"/>
                <a:gd name="T78" fmla="*/ 16 w 51"/>
                <a:gd name="T79" fmla="*/ 65 h 190"/>
                <a:gd name="T80" fmla="*/ 16 w 51"/>
                <a:gd name="T81" fmla="*/ 53 h 190"/>
                <a:gd name="T82" fmla="*/ 10 w 51"/>
                <a:gd name="T83" fmla="*/ 57 h 190"/>
                <a:gd name="T84" fmla="*/ 16 w 51"/>
                <a:gd name="T85" fmla="*/ 63 h 190"/>
                <a:gd name="T86" fmla="*/ 16 w 51"/>
                <a:gd name="T87" fmla="*/ 70 h 190"/>
                <a:gd name="T88" fmla="*/ 10 w 51"/>
                <a:gd name="T89" fmla="*/ 66 h 190"/>
                <a:gd name="T90" fmla="*/ 8 w 51"/>
                <a:gd name="T91" fmla="*/ 62 h 190"/>
                <a:gd name="T92" fmla="*/ 4 w 51"/>
                <a:gd name="T93" fmla="*/ 63 h 190"/>
                <a:gd name="T94" fmla="*/ 0 w 51"/>
                <a:gd name="T95" fmla="*/ 56 h 190"/>
                <a:gd name="T96" fmla="*/ 0 w 51"/>
                <a:gd name="T97" fmla="*/ 53 h 190"/>
                <a:gd name="T98" fmla="*/ 2 w 51"/>
                <a:gd name="T99" fmla="*/ 52 h 190"/>
                <a:gd name="T100" fmla="*/ 9 w 51"/>
                <a:gd name="T101" fmla="*/ 44 h 190"/>
                <a:gd name="T102" fmla="*/ 16 w 51"/>
                <a:gd name="T103" fmla="*/ 36 h 190"/>
                <a:gd name="T104" fmla="*/ 24 w 51"/>
                <a:gd name="T105" fmla="*/ 29 h 190"/>
                <a:gd name="T106" fmla="*/ 30 w 51"/>
                <a:gd name="T107" fmla="*/ 25 h 190"/>
                <a:gd name="T108" fmla="*/ 30 w 51"/>
                <a:gd name="T109" fmla="*/ 19 h 190"/>
                <a:gd name="T110" fmla="*/ 28 w 51"/>
                <a:gd name="T111" fmla="*/ 16 h 190"/>
                <a:gd name="T112" fmla="*/ 28 w 51"/>
                <a:gd name="T113" fmla="*/ 9 h 190"/>
                <a:gd name="T114" fmla="*/ 26 w 51"/>
                <a:gd name="T115" fmla="*/ 7 h 190"/>
                <a:gd name="T116" fmla="*/ 30 w 51"/>
                <a:gd name="T117" fmla="*/ 2 h 190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0" t="0" r="r" b="b"/>
              <a:pathLst>
                <a:path w="51" h="190">
                  <a:moveTo>
                    <a:pt x="30" y="2"/>
                  </a:moveTo>
                  <a:lnTo>
                    <a:pt x="41" y="0"/>
                  </a:lnTo>
                  <a:lnTo>
                    <a:pt x="45" y="4"/>
                  </a:lnTo>
                  <a:lnTo>
                    <a:pt x="46" y="2"/>
                  </a:lnTo>
                  <a:lnTo>
                    <a:pt x="49" y="11"/>
                  </a:lnTo>
                  <a:lnTo>
                    <a:pt x="43" y="15"/>
                  </a:lnTo>
                  <a:lnTo>
                    <a:pt x="43" y="20"/>
                  </a:lnTo>
                  <a:lnTo>
                    <a:pt x="41" y="20"/>
                  </a:lnTo>
                  <a:lnTo>
                    <a:pt x="41" y="25"/>
                  </a:lnTo>
                  <a:lnTo>
                    <a:pt x="36" y="26"/>
                  </a:lnTo>
                  <a:lnTo>
                    <a:pt x="36" y="28"/>
                  </a:lnTo>
                  <a:lnTo>
                    <a:pt x="43" y="33"/>
                  </a:lnTo>
                  <a:lnTo>
                    <a:pt x="49" y="60"/>
                  </a:lnTo>
                  <a:lnTo>
                    <a:pt x="45" y="68"/>
                  </a:lnTo>
                  <a:lnTo>
                    <a:pt x="45" y="117"/>
                  </a:lnTo>
                  <a:lnTo>
                    <a:pt x="39" y="119"/>
                  </a:lnTo>
                  <a:lnTo>
                    <a:pt x="38" y="128"/>
                  </a:lnTo>
                  <a:lnTo>
                    <a:pt x="36" y="149"/>
                  </a:lnTo>
                  <a:lnTo>
                    <a:pt x="36" y="160"/>
                  </a:lnTo>
                  <a:lnTo>
                    <a:pt x="45" y="167"/>
                  </a:lnTo>
                  <a:lnTo>
                    <a:pt x="50" y="171"/>
                  </a:lnTo>
                  <a:lnTo>
                    <a:pt x="50" y="173"/>
                  </a:lnTo>
                  <a:lnTo>
                    <a:pt x="37" y="169"/>
                  </a:lnTo>
                  <a:lnTo>
                    <a:pt x="36" y="167"/>
                  </a:lnTo>
                  <a:lnTo>
                    <a:pt x="34" y="169"/>
                  </a:lnTo>
                  <a:lnTo>
                    <a:pt x="32" y="161"/>
                  </a:lnTo>
                  <a:lnTo>
                    <a:pt x="30" y="125"/>
                  </a:lnTo>
                  <a:lnTo>
                    <a:pt x="28" y="125"/>
                  </a:lnTo>
                  <a:lnTo>
                    <a:pt x="20" y="157"/>
                  </a:lnTo>
                  <a:lnTo>
                    <a:pt x="20" y="177"/>
                  </a:lnTo>
                  <a:lnTo>
                    <a:pt x="17" y="187"/>
                  </a:lnTo>
                  <a:lnTo>
                    <a:pt x="15" y="189"/>
                  </a:lnTo>
                  <a:lnTo>
                    <a:pt x="14" y="184"/>
                  </a:lnTo>
                  <a:lnTo>
                    <a:pt x="16" y="178"/>
                  </a:lnTo>
                  <a:lnTo>
                    <a:pt x="17" y="165"/>
                  </a:lnTo>
                  <a:lnTo>
                    <a:pt x="17" y="120"/>
                  </a:lnTo>
                  <a:lnTo>
                    <a:pt x="20" y="76"/>
                  </a:lnTo>
                  <a:lnTo>
                    <a:pt x="16" y="72"/>
                  </a:lnTo>
                  <a:lnTo>
                    <a:pt x="16" y="65"/>
                  </a:lnTo>
                  <a:lnTo>
                    <a:pt x="16" y="53"/>
                  </a:lnTo>
                  <a:lnTo>
                    <a:pt x="10" y="57"/>
                  </a:lnTo>
                  <a:lnTo>
                    <a:pt x="16" y="63"/>
                  </a:lnTo>
                  <a:lnTo>
                    <a:pt x="16" y="70"/>
                  </a:lnTo>
                  <a:lnTo>
                    <a:pt x="10" y="66"/>
                  </a:lnTo>
                  <a:lnTo>
                    <a:pt x="8" y="62"/>
                  </a:lnTo>
                  <a:lnTo>
                    <a:pt x="4" y="63"/>
                  </a:lnTo>
                  <a:lnTo>
                    <a:pt x="0" y="56"/>
                  </a:lnTo>
                  <a:lnTo>
                    <a:pt x="0" y="53"/>
                  </a:lnTo>
                  <a:lnTo>
                    <a:pt x="2" y="52"/>
                  </a:lnTo>
                  <a:lnTo>
                    <a:pt x="9" y="44"/>
                  </a:lnTo>
                  <a:lnTo>
                    <a:pt x="16" y="36"/>
                  </a:lnTo>
                  <a:lnTo>
                    <a:pt x="24" y="29"/>
                  </a:lnTo>
                  <a:lnTo>
                    <a:pt x="30" y="25"/>
                  </a:lnTo>
                  <a:lnTo>
                    <a:pt x="30" y="19"/>
                  </a:lnTo>
                  <a:lnTo>
                    <a:pt x="28" y="16"/>
                  </a:lnTo>
                  <a:lnTo>
                    <a:pt x="28" y="9"/>
                  </a:lnTo>
                  <a:lnTo>
                    <a:pt x="26" y="7"/>
                  </a:lnTo>
                  <a:lnTo>
                    <a:pt x="30" y="2"/>
                  </a:lnTo>
                </a:path>
              </a:pathLst>
            </a:custGeom>
            <a:solidFill>
              <a:srgbClr val="EDA07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6855" name="AutoShape 55">
            <a:extLst>
              <a:ext uri="{FF2B5EF4-FFF2-40B4-BE49-F238E27FC236}">
                <a16:creationId xmlns:a16="http://schemas.microsoft.com/office/drawing/2014/main" id="{87AF75D7-F9C3-C908-79DE-ABC781B84F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2741613"/>
            <a:ext cx="184150" cy="460375"/>
          </a:xfrm>
          <a:prstGeom prst="curvedDownArrow">
            <a:avLst>
              <a:gd name="adj1" fmla="val 206667"/>
              <a:gd name="adj2" fmla="val 413333"/>
              <a:gd name="adj3" fmla="val 33345"/>
            </a:avLst>
          </a:prstGeom>
          <a:solidFill>
            <a:srgbClr val="8E0D30"/>
          </a:solidFill>
          <a:ln w="9525">
            <a:solidFill>
              <a:srgbClr val="3A4754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ptos" panose="020B00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panose="020B00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panose="020B00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panose="020B00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panose="020B00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panose="020B00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panose="020B00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panose="020B00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panose="020B00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79D8646B-D3E5-6CE5-D130-39F5BD369C8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07FE5F2-2DE0-4F9D-A763-02D5F11B06C6}" type="datetime1">
              <a:rPr lang="en-US" altLang="en-US" smtClean="0"/>
              <a:t>8/6/2025</a:t>
            </a:fld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9723234-FE76-20E6-BA14-847DEE4967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E3134E7-B3C4-4A0F-B431-984152B12EA3}" type="slidenum">
              <a:rPr lang="en-US" altLang="en-US" smtClean="0"/>
              <a:pPr>
                <a:defRPr/>
              </a:pPr>
              <a:t>38</a:t>
            </a:fld>
            <a:endParaRPr lang="en-US" altLang="en-US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76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3" grpId="0" build="p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1" name="Rectangle 3">
            <a:extLst>
              <a:ext uri="{FF2B5EF4-FFF2-40B4-BE49-F238E27FC236}">
                <a16:creationId xmlns:a16="http://schemas.microsoft.com/office/drawing/2014/main" id="{66DB1F5B-1290-3FE8-C0D0-771DF622CA89}"/>
              </a:ext>
            </a:extLst>
          </p:cNvPr>
          <p:cNvSpPr>
            <a:spLocks noGrp="1" noChangeArrowheads="1"/>
          </p:cNvSpPr>
          <p:nvPr>
            <p:ph sz="half" idx="1"/>
          </p:nvPr>
        </p:nvSpPr>
        <p:spPr>
          <a:xfrm>
            <a:off x="2044700" y="3048000"/>
            <a:ext cx="8242300" cy="3017838"/>
          </a:xfrm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0" indent="0" algn="ctr">
              <a:buFont typeface="Arial" panose="020B0604020202020204" pitchFamily="34" charset="0"/>
              <a:buNone/>
            </a:pPr>
            <a:r>
              <a:rPr lang="en-US" altLang="en-US" sz="4200" b="1">
                <a:solidFill>
                  <a:srgbClr val="141413"/>
                </a:solidFill>
                <a:latin typeface="Times New Roman" panose="02020603050405020304" pitchFamily="18" charset="0"/>
              </a:rPr>
              <a:t>The Role of Statistics in Managerial Decision Making</a:t>
            </a:r>
            <a:endParaRPr lang="en-US" altLang="en-US" sz="4200">
              <a:solidFill>
                <a:srgbClr val="141413"/>
              </a:solidFill>
              <a:latin typeface="Times New Roman" panose="02020603050405020304" pitchFamily="18" charset="0"/>
            </a:endParaRP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6B7301CA-518B-F977-FEE3-2204D343FF5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3369098-345C-43E2-BA7B-B9672CD92569}" type="datetime1">
              <a:rPr lang="en-US" altLang="en-US" smtClean="0"/>
              <a:t>8/6/2025</a:t>
            </a:fld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01AF587-ABCA-4CD4-54FA-C48A651D7C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B9B21A-2E46-4102-929F-8B70E2D5938E}" type="slidenum">
              <a:rPr lang="en-US" altLang="en-US" smtClean="0"/>
              <a:pPr>
                <a:defRPr/>
              </a:pPr>
              <a:t>39</a:t>
            </a:fld>
            <a:endParaRPr lang="en-US" altLang="en-US"/>
          </a:p>
        </p:txBody>
      </p:sp>
    </p:spTree>
  </p:cSld>
  <p:clrMapOvr>
    <a:masterClrMapping/>
  </p:clrMapOvr>
  <p:transition>
    <p:wipe dir="r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7842631C-BB69-5740-9470-5BB595A399F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1200" y="914400"/>
            <a:ext cx="8229600" cy="1143000"/>
          </a:xfrm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Ctr="1"/>
          <a:lstStyle/>
          <a:p>
            <a:r>
              <a:rPr lang="en-US" altLang="en-US" b="1">
                <a:solidFill>
                  <a:srgbClr val="8E0D30"/>
                </a:solidFill>
              </a:rPr>
              <a:t>1.1</a:t>
            </a:r>
          </a:p>
        </p:txBody>
      </p:sp>
      <p:sp>
        <p:nvSpPr>
          <p:cNvPr id="11267" name="Rectangle 3">
            <a:extLst>
              <a:ext uri="{FF2B5EF4-FFF2-40B4-BE49-F238E27FC236}">
                <a16:creationId xmlns:a16="http://schemas.microsoft.com/office/drawing/2014/main" id="{8BDD0D7B-E92D-A2FD-2821-4A35CDFE335D}"/>
              </a:ext>
            </a:extLst>
          </p:cNvPr>
          <p:cNvSpPr>
            <a:spLocks noGrp="1" noChangeArrowheads="1"/>
          </p:cNvSpPr>
          <p:nvPr>
            <p:ph sz="half" idx="1"/>
          </p:nvPr>
        </p:nvSpPr>
        <p:spPr>
          <a:xfrm>
            <a:off x="2044700" y="3048000"/>
            <a:ext cx="8242300" cy="3017838"/>
          </a:xfrm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0" indent="0" algn="ctr">
              <a:buFont typeface="Arial" panose="020B0604020202020204" pitchFamily="34" charset="0"/>
              <a:buNone/>
            </a:pPr>
            <a:r>
              <a:rPr lang="en-US" altLang="en-US" sz="4200" b="1">
                <a:solidFill>
                  <a:srgbClr val="141413"/>
                </a:solidFill>
                <a:latin typeface="Times New Roman" panose="02020603050405020304" pitchFamily="18" charset="0"/>
              </a:rPr>
              <a:t>The Science of Statistics</a:t>
            </a:r>
            <a:endParaRPr lang="en-US" altLang="en-US" sz="4200">
              <a:solidFill>
                <a:srgbClr val="141413"/>
              </a:solidFill>
              <a:latin typeface="Times New Roman" panose="02020603050405020304" pitchFamily="18" charset="0"/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EC0FB8CD-C8CE-8DCC-9C90-AC9192B962C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A1E5A1C-BEDA-4CD0-B9D0-5404AA545E14}" type="datetime1">
              <a:rPr lang="en-US" altLang="en-US" smtClean="0"/>
              <a:t>8/6/2025</a:t>
            </a:fld>
            <a:endParaRPr lang="en-US" alt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7F62693-024A-6904-CE34-4CF96F7680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B9B21A-2E46-4102-929F-8B70E2D5938E}" type="slidenum">
              <a:rPr lang="en-US" altLang="en-US" smtClean="0"/>
              <a:pPr>
                <a:defRPr/>
              </a:pPr>
              <a:t>4</a:t>
            </a:fld>
            <a:endParaRPr lang="en-US" altLang="en-US"/>
          </a:p>
        </p:txBody>
      </p:sp>
    </p:spTree>
  </p:cSld>
  <p:clrMapOvr>
    <a:masterClrMapping/>
  </p:clrMapOvr>
  <p:transition>
    <p:wipe dir="r"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>
            <a:extLst>
              <a:ext uri="{FF2B5EF4-FFF2-40B4-BE49-F238E27FC236}">
                <a16:creationId xmlns:a16="http://schemas.microsoft.com/office/drawing/2014/main" id="{3EA8846B-2FF1-72AC-EBD1-8243A399526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Ctr="1"/>
          <a:lstStyle/>
          <a:p>
            <a:r>
              <a:rPr lang="en-US" altLang="en-US" b="1"/>
              <a:t>Statistical Thinking</a:t>
            </a:r>
          </a:p>
        </p:txBody>
      </p:sp>
      <p:sp>
        <p:nvSpPr>
          <p:cNvPr id="79875" name="Rectangle 3">
            <a:extLst>
              <a:ext uri="{FF2B5EF4-FFF2-40B4-BE49-F238E27FC236}">
                <a16:creationId xmlns:a16="http://schemas.microsoft.com/office/drawing/2014/main" id="{C81F0BDA-CF4D-F2EF-27CD-DEA09E56C675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600200"/>
            <a:ext cx="10820400" cy="4953000"/>
          </a:xfrm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0" indent="0" algn="just">
              <a:buFont typeface="Arial" panose="020B0604020202020204" pitchFamily="34" charset="0"/>
              <a:buNone/>
            </a:pPr>
            <a:r>
              <a:rPr lang="en-US" altLang="en-US" sz="3600" b="1" dirty="0">
                <a:latin typeface="Times New Roman" panose="02020603050405020304" pitchFamily="18" charset="0"/>
              </a:rPr>
              <a:t>Statistical thinking</a:t>
            </a:r>
            <a:r>
              <a:rPr lang="en-US" altLang="en-US" sz="3600" dirty="0">
                <a:latin typeface="Times New Roman" panose="02020603050405020304" pitchFamily="18" charset="0"/>
              </a:rPr>
              <a:t> involves applying rational thought and the science of statistics to critically assess data and inferences. Fundamental to the thought process is that variation exists in populations and process data.</a:t>
            </a:r>
          </a:p>
          <a:p>
            <a:pPr marL="0" indent="0" algn="just">
              <a:buFont typeface="Arial" panose="020B0604020202020204" pitchFamily="34" charset="0"/>
              <a:buNone/>
            </a:pPr>
            <a:r>
              <a:rPr lang="en-US" altLang="en-US" sz="3600" dirty="0">
                <a:latin typeface="Times New Roman" panose="02020603050405020304" pitchFamily="18" charset="0"/>
              </a:rPr>
              <a:t>A </a:t>
            </a:r>
            <a:r>
              <a:rPr lang="en-US" altLang="en-US" sz="3600" b="1" dirty="0">
                <a:latin typeface="Times New Roman" panose="02020603050405020304" pitchFamily="18" charset="0"/>
              </a:rPr>
              <a:t>random sample</a:t>
            </a:r>
            <a:r>
              <a:rPr lang="en-US" altLang="en-US" sz="3600" dirty="0">
                <a:latin typeface="Times New Roman" panose="02020603050405020304" pitchFamily="18" charset="0"/>
              </a:rPr>
              <a:t> of </a:t>
            </a:r>
            <a:r>
              <a:rPr lang="en-US" altLang="en-US" sz="3600" i="1" dirty="0">
                <a:latin typeface="Times New Roman" panose="02020603050405020304" pitchFamily="18" charset="0"/>
              </a:rPr>
              <a:t>n</a:t>
            </a:r>
            <a:r>
              <a:rPr lang="en-US" altLang="en-US" sz="3600" dirty="0">
                <a:latin typeface="Times New Roman" panose="02020603050405020304" pitchFamily="18" charset="0"/>
              </a:rPr>
              <a:t> experimental units is a sample selected from the population in such a way that every different sample of size </a:t>
            </a:r>
            <a:r>
              <a:rPr lang="en-US" altLang="en-US" sz="3600" i="1" dirty="0">
                <a:latin typeface="Times New Roman" panose="02020603050405020304" pitchFamily="18" charset="0"/>
              </a:rPr>
              <a:t>n </a:t>
            </a:r>
            <a:r>
              <a:rPr lang="en-US" altLang="en-US" sz="3600" dirty="0">
                <a:latin typeface="Times New Roman" panose="02020603050405020304" pitchFamily="18" charset="0"/>
              </a:rPr>
              <a:t>has an equal chance of selection.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48E93E1-4BEA-35AC-C93C-9C8F3F9529E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88B5E6E-EF59-4267-B4A0-21BCFDED2447}" type="datetime1">
              <a:rPr lang="en-US" altLang="en-US" smtClean="0"/>
              <a:t>8/6/2025</a:t>
            </a:fld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ED0053B-4051-246C-03A6-913BA3C1B8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E3134E7-B3C4-4A0F-B431-984152B12EA3}" type="slidenum">
              <a:rPr lang="en-US" altLang="en-US" smtClean="0"/>
              <a:pPr>
                <a:defRPr/>
              </a:pPr>
              <a:t>40</a:t>
            </a:fld>
            <a:endParaRPr lang="en-US" altLang="en-US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9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9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75" grpId="0" build="p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>
            <a:extLst>
              <a:ext uri="{FF2B5EF4-FFF2-40B4-BE49-F238E27FC236}">
                <a16:creationId xmlns:a16="http://schemas.microsoft.com/office/drawing/2014/main" id="{B25558DD-8EDA-2B87-ACAD-A68883F3CD3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Ctr="1"/>
          <a:lstStyle/>
          <a:p>
            <a:r>
              <a:rPr lang="en-US" altLang="en-US" b="1"/>
              <a:t>Nonrandom Sample Errors</a:t>
            </a:r>
          </a:p>
        </p:txBody>
      </p:sp>
      <p:sp>
        <p:nvSpPr>
          <p:cNvPr id="80899" name="Rectangle 3">
            <a:extLst>
              <a:ext uri="{FF2B5EF4-FFF2-40B4-BE49-F238E27FC236}">
                <a16:creationId xmlns:a16="http://schemas.microsoft.com/office/drawing/2014/main" id="{CFA5D600-1B0B-51D5-FBD6-2E606D887D24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447800"/>
            <a:ext cx="11201400" cy="5257800"/>
          </a:xfrm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0" indent="0" algn="just">
              <a:buFont typeface="Arial" panose="020B0604020202020204" pitchFamily="34" charset="0"/>
              <a:buNone/>
            </a:pPr>
            <a:r>
              <a:rPr lang="en-US" altLang="en-US" sz="3000" b="1" dirty="0">
                <a:latin typeface="Times New Roman" panose="02020603050405020304" pitchFamily="18" charset="0"/>
              </a:rPr>
              <a:t>Selection bias</a:t>
            </a:r>
            <a:r>
              <a:rPr lang="en-US" altLang="en-US" sz="3000" dirty="0">
                <a:latin typeface="Times New Roman" panose="02020603050405020304" pitchFamily="18" charset="0"/>
              </a:rPr>
              <a:t> results when a subset of the experimental units in the population is excluded so that these units have no chance of being selected for the sample.</a:t>
            </a:r>
          </a:p>
          <a:p>
            <a:pPr marL="0" indent="0" algn="just">
              <a:buFont typeface="Arial" panose="020B0604020202020204" pitchFamily="34" charset="0"/>
              <a:buNone/>
            </a:pPr>
            <a:r>
              <a:rPr lang="en-US" altLang="en-US" sz="3000" b="1" dirty="0">
                <a:latin typeface="Times New Roman" panose="02020603050405020304" pitchFamily="18" charset="0"/>
              </a:rPr>
              <a:t>Nonresponse bias</a:t>
            </a:r>
            <a:r>
              <a:rPr lang="en-US" altLang="en-US" sz="3000" dirty="0">
                <a:latin typeface="Times New Roman" panose="02020603050405020304" pitchFamily="18" charset="0"/>
              </a:rPr>
              <a:t> results when the researchers conducting a survey or study are unable to obtain data on all experimental units selected for the sample.</a:t>
            </a:r>
          </a:p>
          <a:p>
            <a:pPr marL="0" indent="0" algn="just">
              <a:buFont typeface="Arial" panose="020B0604020202020204" pitchFamily="34" charset="0"/>
              <a:buNone/>
            </a:pPr>
            <a:r>
              <a:rPr lang="en-US" altLang="en-US" sz="3000" b="1" dirty="0">
                <a:latin typeface="Times New Roman" panose="02020603050405020304" pitchFamily="18" charset="0"/>
              </a:rPr>
              <a:t>Measurement error</a:t>
            </a:r>
            <a:r>
              <a:rPr lang="en-US" altLang="en-US" sz="3000" dirty="0">
                <a:latin typeface="Times New Roman" panose="02020603050405020304" pitchFamily="18" charset="0"/>
              </a:rPr>
              <a:t> refers to inaccuracies in the values of the data recorded. In surveys, the error may be due to ambiguous or leading questions and the interviewer’s effect on the respondent.</a:t>
            </a:r>
            <a:endParaRPr lang="en-US" altLang="en-US" dirty="0">
              <a:latin typeface="Times New Roman" panose="02020603050405020304" pitchFamily="18" charset="0"/>
            </a:endParaRP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2625395D-5726-8CD9-4D03-B3E47E30FB2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4C18CEE-94F7-4D7D-998C-E78A5924F958}" type="datetime1">
              <a:rPr lang="en-US" altLang="en-US" smtClean="0"/>
              <a:t>8/6/2025</a:t>
            </a:fld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2649D74-20E5-A12E-69A9-F706547726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E3134E7-B3C4-4A0F-B431-984152B12EA3}" type="slidenum">
              <a:rPr lang="en-US" altLang="en-US" smtClean="0"/>
              <a:pPr>
                <a:defRPr/>
              </a:pPr>
              <a:t>41</a:t>
            </a:fld>
            <a:endParaRPr lang="en-US" altLang="en-US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0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08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08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899" grpId="0" build="p" autoUpdateAnimBg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>
            <a:extLst>
              <a:ext uri="{FF2B5EF4-FFF2-40B4-BE49-F238E27FC236}">
                <a16:creationId xmlns:a16="http://schemas.microsoft.com/office/drawing/2014/main" id="{1CF7206E-A980-18F5-BE9F-3A3356995D3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1200" y="274638"/>
            <a:ext cx="8229600" cy="792162"/>
          </a:xfrm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Ctr="1"/>
          <a:lstStyle/>
          <a:p>
            <a:r>
              <a:rPr lang="en-US" altLang="en-US" b="1"/>
              <a:t>Real-World Problem</a:t>
            </a:r>
          </a:p>
        </p:txBody>
      </p:sp>
      <p:pic>
        <p:nvPicPr>
          <p:cNvPr id="62468" name="Picture 104">
            <a:extLst>
              <a:ext uri="{FF2B5EF4-FFF2-40B4-BE49-F238E27FC236}">
                <a16:creationId xmlns:a16="http://schemas.microsoft.com/office/drawing/2014/main" id="{E2B54ADD-DD40-192A-B62E-9AC2138A07E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990600"/>
            <a:ext cx="9296400" cy="5303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5E9A386E-A55E-E504-AA64-F7CEECC0B4C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DD486C0-CA61-41AC-B807-9F739353D595}" type="datetime1">
              <a:rPr lang="en-US" altLang="en-US" smtClean="0"/>
              <a:t>8/6/2025</a:t>
            </a:fld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1DB87D2-ADE4-6A64-5CAD-708FE14C05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E3134E7-B3C4-4A0F-B431-984152B12EA3}" type="slidenum">
              <a:rPr lang="en-US" altLang="en-US" smtClean="0"/>
              <a:pPr>
                <a:defRPr/>
              </a:pPr>
              <a:t>42</a:t>
            </a:fld>
            <a:endParaRPr lang="en-US" altLang="en-US"/>
          </a:p>
        </p:txBody>
      </p:sp>
    </p:spTree>
  </p:cSld>
  <p:clrMapOvr>
    <a:masterClrMapping/>
  </p:clrMapOvr>
  <p:transition>
    <p:wipe dir="r"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F3C04B-84D0-078E-A4AE-AD8509CC3B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b="1" dirty="0"/>
              <a:t>What is Summation</a:t>
            </a:r>
            <a:endParaRPr lang="en-US" sz="36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EED800D6-4FFA-8DDB-4A17-DA14F027D7A4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609600" y="1253613"/>
                <a:ext cx="10972800" cy="5467863"/>
              </a:xfrm>
            </p:spPr>
            <p:txBody>
              <a:bodyPr>
                <a:normAutofit/>
              </a:bodyPr>
              <a:lstStyle/>
              <a:p>
                <a:r>
                  <a:rPr lang="en-US" sz="3600" dirty="0"/>
                  <a:t>Sigma (∑) stands for “sum” or “add up all”.</a:t>
                </a:r>
              </a:p>
              <a:p>
                <a14:m>
                  <m:oMath xmlns:m="http://schemas.openxmlformats.org/officeDocument/2006/math">
                    <m:nary>
                      <m:naryPr>
                        <m:chr m:val="∑"/>
                        <m:limLoc m:val="undOvr"/>
                        <m:ctrlPr>
                          <a:rPr lang="en-US" sz="36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36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sz="3600" b="0" i="1" smtClean="0"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en-US" sz="36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  <m:e>
                        <m:sSub>
                          <m:sSubPr>
                            <m:ctrlPr>
                              <a:rPr lang="en-US" sz="3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3600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sz="36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e>
                    </m:nary>
                  </m:oMath>
                </a14:m>
                <a:endParaRPr lang="en-US" sz="3600" dirty="0"/>
              </a:p>
              <a:p>
                <a:r>
                  <a:rPr lang="en-US" sz="3600" dirty="0" err="1"/>
                  <a:t>i</a:t>
                </a:r>
                <a:r>
                  <a:rPr lang="en-US" sz="3600" dirty="0"/>
                  <a:t> = 1 is the starting index.</a:t>
                </a:r>
              </a:p>
              <a:p>
                <a:r>
                  <a:rPr lang="en-US" sz="3600" dirty="0"/>
                  <a:t>n is the ending index.</a:t>
                </a:r>
              </a:p>
              <a:p>
                <a:r>
                  <a:rPr lang="en-US" sz="3600" dirty="0"/>
                  <a:t>xᵢ is the value you’re summing.</a:t>
                </a:r>
              </a:p>
              <a:p>
                <a:r>
                  <a:rPr lang="en-US" sz="3600" dirty="0"/>
                  <a:t>Add values of x1+x2+x3+...................+xnx_1 + x_2 + x_3 + ... + x_nx1​+x2​+x3​+...+</a:t>
                </a:r>
                <a:r>
                  <a:rPr lang="en-US" sz="3600" dirty="0" err="1"/>
                  <a:t>xn</a:t>
                </a:r>
                <a:r>
                  <a:rPr lang="en-US" sz="3600" dirty="0"/>
                  <a:t>​</a:t>
                </a:r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EED800D6-4FFA-8DDB-4A17-DA14F027D7A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09600" y="1253613"/>
                <a:ext cx="10972800" cy="5467863"/>
              </a:xfrm>
              <a:blipFill>
                <a:blip r:embed="rId2"/>
                <a:stretch>
                  <a:fillRect l="-1500" t="-1784" r="-105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EBD7BE1-045C-3AF6-63B9-3FAB047D9AB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F666CD-B0BA-4187-99B6-7F627F2F6F39}" type="datetime1">
              <a:rPr lang="en-US" smtClean="0"/>
              <a:t>8/6/2025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E98E4F0-CAFC-ACC5-E3D9-E77AD2D557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FF6DA9-008F-8B48-92A6-B652298478BF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2065503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Content Placeholder 12">
            <a:extLst>
              <a:ext uri="{FF2B5EF4-FFF2-40B4-BE49-F238E27FC236}">
                <a16:creationId xmlns:a16="http://schemas.microsoft.com/office/drawing/2014/main" id="{2589DF48-A340-BB91-6069-70643DF0A49C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rcRect l="31813" t="25585" r="18841" b="43944"/>
          <a:stretch>
            <a:fillRect/>
          </a:stretch>
        </p:blipFill>
        <p:spPr>
          <a:xfrm>
            <a:off x="398206" y="855406"/>
            <a:ext cx="10559846" cy="3581683"/>
          </a:xfrm>
        </p:spPr>
      </p:pic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AAC527D-8995-A255-1ED9-F21804512CD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F666CD-B0BA-4187-99B6-7F627F2F6F39}" type="datetime1">
              <a:rPr lang="en-US" smtClean="0"/>
              <a:t>8/6/2025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2114DE9-1FC1-6D95-8B86-C2F51FAC4C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FF6DA9-008F-8B48-92A6-B652298478BF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0263644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2C253BA-F802-FDD9-329F-FD8D4115DF1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F666CD-B0BA-4187-99B6-7F627F2F6F39}" type="datetime1">
              <a:rPr lang="en-US" smtClean="0"/>
              <a:t>8/6/2025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49CA1DE-6736-0DCD-5433-13755EAA77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FF6DA9-008F-8B48-92A6-B652298478BF}" type="slidenum">
              <a:rPr lang="en-US" smtClean="0"/>
              <a:t>45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36431392-A7EC-F4F5-6E15-CC70E44B5E32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l="31844" t="25562" r="24508" b="47103"/>
          <a:stretch>
            <a:fillRect/>
          </a:stretch>
        </p:blipFill>
        <p:spPr>
          <a:xfrm>
            <a:off x="1312606" y="835076"/>
            <a:ext cx="9232491" cy="36926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15095737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136B70A-72AB-89A0-1651-8F194E5E3C6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F666CD-B0BA-4187-99B6-7F627F2F6F39}" type="datetime1">
              <a:rPr lang="en-US" smtClean="0"/>
              <a:t>8/6/2025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43DDB14-121E-1C25-B5C4-9032C0DF07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FF6DA9-008F-8B48-92A6-B652298478BF}" type="slidenum">
              <a:rPr lang="en-US" smtClean="0"/>
              <a:t>46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9C6C5409-B57A-B4BF-E78F-49726225B0A9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l="31230" t="54821" r="21311" b="36824"/>
          <a:stretch>
            <a:fillRect/>
          </a:stretch>
        </p:blipFill>
        <p:spPr>
          <a:xfrm>
            <a:off x="609600" y="3824257"/>
            <a:ext cx="8825219" cy="980430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BA5623D1-0D5C-029D-B792-9B90D91790F3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l="31230" t="35622" r="21311" b="44541"/>
          <a:stretch>
            <a:fillRect/>
          </a:stretch>
        </p:blipFill>
        <p:spPr>
          <a:xfrm>
            <a:off x="980727" y="1299311"/>
            <a:ext cx="8825219" cy="23278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349714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913119C-6CC3-C5FC-97BA-A5B3DCDBD9B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F666CD-B0BA-4187-99B6-7F627F2F6F39}" type="datetime1">
              <a:rPr lang="en-US" smtClean="0"/>
              <a:t>8/6/2025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C96E476-7BD9-4857-2640-5F47F99384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FF6DA9-008F-8B48-92A6-B652298478BF}" type="slidenum">
              <a:rPr lang="en-US" smtClean="0"/>
              <a:t>47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62C5AF78-40D0-BC1C-4D1F-0133671FEABF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l="32828" t="30810" r="28333" b="25015"/>
          <a:stretch>
            <a:fillRect/>
          </a:stretch>
        </p:blipFill>
        <p:spPr>
          <a:xfrm>
            <a:off x="1371600" y="934979"/>
            <a:ext cx="8096865" cy="45311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92675198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>
            <a:extLst>
              <a:ext uri="{FF2B5EF4-FFF2-40B4-BE49-F238E27FC236}">
                <a16:creationId xmlns:a16="http://schemas.microsoft.com/office/drawing/2014/main" id="{7EBFB093-0228-4C2A-D514-C3AA8B744D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lIns="90488" tIns="44450" rIns="90488" bIns="44450" rtlCol="0" anchorCtr="1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altLang="en-US" b="1"/>
              <a:t>Statistical</a:t>
            </a:r>
            <a:br>
              <a:rPr lang="en-US" altLang="en-US" b="1"/>
            </a:br>
            <a:r>
              <a:rPr lang="en-US" altLang="en-US" b="1"/>
              <a:t>Computer Packages</a:t>
            </a:r>
          </a:p>
        </p:txBody>
      </p:sp>
      <p:sp>
        <p:nvSpPr>
          <p:cNvPr id="81923" name="Rectangle 3">
            <a:extLst>
              <a:ext uri="{FF2B5EF4-FFF2-40B4-BE49-F238E27FC236}">
                <a16:creationId xmlns:a16="http://schemas.microsoft.com/office/drawing/2014/main" id="{7F7F7364-F609-6DD9-0227-6AA3B279F105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981200" y="1600200"/>
            <a:ext cx="4035425" cy="4525963"/>
          </a:xfrm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533400" indent="-533400">
              <a:buClr>
                <a:srgbClr val="8E0D30"/>
              </a:buClr>
              <a:buFontTx/>
              <a:buAutoNum type="arabicPeriod"/>
            </a:pPr>
            <a:r>
              <a:rPr lang="en-US" altLang="en-US" b="1">
                <a:latin typeface="Times New Roman" panose="02020603050405020304" pitchFamily="18" charset="0"/>
              </a:rPr>
              <a:t>Typical Software</a:t>
            </a:r>
          </a:p>
          <a:p>
            <a:pPr marL="914400" lvl="1" indent="-457200">
              <a:buClr>
                <a:srgbClr val="8E0D30"/>
              </a:buClr>
              <a:buFontTx/>
              <a:buChar char="•"/>
            </a:pPr>
            <a:r>
              <a:rPr lang="en-US" altLang="en-US" b="1">
                <a:latin typeface="Times New Roman" panose="02020603050405020304" pitchFamily="18" charset="0"/>
              </a:rPr>
              <a:t>SPSS</a:t>
            </a:r>
          </a:p>
          <a:p>
            <a:pPr marL="914400" lvl="1" indent="-457200">
              <a:buClr>
                <a:srgbClr val="8E0D30"/>
              </a:buClr>
              <a:buFontTx/>
              <a:buChar char="•"/>
            </a:pPr>
            <a:r>
              <a:rPr lang="en-US" altLang="en-US" b="1">
                <a:latin typeface="Times New Roman" panose="02020603050405020304" pitchFamily="18" charset="0"/>
              </a:rPr>
              <a:t>MINITAB</a:t>
            </a:r>
          </a:p>
          <a:p>
            <a:pPr marL="914400" lvl="1" indent="-457200">
              <a:buClr>
                <a:srgbClr val="8E0D30"/>
              </a:buClr>
              <a:buFontTx/>
              <a:buChar char="•"/>
            </a:pPr>
            <a:r>
              <a:rPr lang="en-US" altLang="en-US" b="1">
                <a:latin typeface="Times New Roman" panose="02020603050405020304" pitchFamily="18" charset="0"/>
              </a:rPr>
              <a:t>Excel</a:t>
            </a:r>
          </a:p>
          <a:p>
            <a:pPr marL="533400" indent="-533400">
              <a:spcBef>
                <a:spcPct val="60000"/>
              </a:spcBef>
              <a:buClr>
                <a:srgbClr val="8E0D30"/>
              </a:buClr>
              <a:buFontTx/>
              <a:buAutoNum type="arabicPeriod"/>
            </a:pPr>
            <a:r>
              <a:rPr lang="en-US" altLang="en-US" b="1">
                <a:latin typeface="Times New Roman" panose="02020603050405020304" pitchFamily="18" charset="0"/>
              </a:rPr>
              <a:t>Need Statistical  Understanding</a:t>
            </a:r>
          </a:p>
          <a:p>
            <a:pPr marL="914400" lvl="1" indent="-457200">
              <a:buClr>
                <a:srgbClr val="8E0D30"/>
              </a:buClr>
              <a:buFontTx/>
              <a:buChar char="•"/>
            </a:pPr>
            <a:r>
              <a:rPr lang="en-US" altLang="en-US" b="1">
                <a:latin typeface="Times New Roman" panose="02020603050405020304" pitchFamily="18" charset="0"/>
              </a:rPr>
              <a:t>Assumptions</a:t>
            </a:r>
          </a:p>
          <a:p>
            <a:pPr marL="914400" lvl="1" indent="-457200">
              <a:buClr>
                <a:srgbClr val="8E0D30"/>
              </a:buClr>
              <a:buFontTx/>
              <a:buChar char="•"/>
            </a:pPr>
            <a:r>
              <a:rPr lang="en-US" altLang="en-US" b="1">
                <a:latin typeface="Times New Roman" panose="02020603050405020304" pitchFamily="18" charset="0"/>
              </a:rPr>
              <a:t>Limitations </a:t>
            </a:r>
          </a:p>
        </p:txBody>
      </p:sp>
      <p:grpSp>
        <p:nvGrpSpPr>
          <p:cNvPr id="63493" name="Group 4">
            <a:extLst>
              <a:ext uri="{FF2B5EF4-FFF2-40B4-BE49-F238E27FC236}">
                <a16:creationId xmlns:a16="http://schemas.microsoft.com/office/drawing/2014/main" id="{C8ABE3A4-BEC8-D6BE-5A7A-C5EDD0C79350}"/>
              </a:ext>
            </a:extLst>
          </p:cNvPr>
          <p:cNvGrpSpPr>
            <a:grpSpLocks/>
          </p:cNvGrpSpPr>
          <p:nvPr/>
        </p:nvGrpSpPr>
        <p:grpSpPr bwMode="auto">
          <a:xfrm>
            <a:off x="6453188" y="2138363"/>
            <a:ext cx="2673350" cy="3692525"/>
            <a:chOff x="3105" y="1347"/>
            <a:chExt cx="1684" cy="2326"/>
          </a:xfrm>
        </p:grpSpPr>
        <p:grpSp>
          <p:nvGrpSpPr>
            <p:cNvPr id="63530" name="Group 5">
              <a:extLst>
                <a:ext uri="{FF2B5EF4-FFF2-40B4-BE49-F238E27FC236}">
                  <a16:creationId xmlns:a16="http://schemas.microsoft.com/office/drawing/2014/main" id="{37D4C6B8-D06C-FFFE-B5C6-BC6BA47E724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05" y="3149"/>
              <a:ext cx="219" cy="524"/>
              <a:chOff x="3105" y="3149"/>
              <a:chExt cx="219" cy="524"/>
            </a:xfrm>
          </p:grpSpPr>
          <p:sp>
            <p:nvSpPr>
              <p:cNvPr id="63586" name="Freeform 6">
                <a:extLst>
                  <a:ext uri="{FF2B5EF4-FFF2-40B4-BE49-F238E27FC236}">
                    <a16:creationId xmlns:a16="http://schemas.microsoft.com/office/drawing/2014/main" id="{02005E89-CE62-9280-D7A5-FB8ABF91BEF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05" y="3149"/>
                <a:ext cx="219" cy="524"/>
              </a:xfrm>
              <a:custGeom>
                <a:avLst/>
                <a:gdLst>
                  <a:gd name="T0" fmla="*/ 102 w 219"/>
                  <a:gd name="T1" fmla="*/ 0 h 524"/>
                  <a:gd name="T2" fmla="*/ 75 w 219"/>
                  <a:gd name="T3" fmla="*/ 84 h 524"/>
                  <a:gd name="T4" fmla="*/ 55 w 219"/>
                  <a:gd name="T5" fmla="*/ 133 h 524"/>
                  <a:gd name="T6" fmla="*/ 21 w 219"/>
                  <a:gd name="T7" fmla="*/ 197 h 524"/>
                  <a:gd name="T8" fmla="*/ 6 w 219"/>
                  <a:gd name="T9" fmla="*/ 217 h 524"/>
                  <a:gd name="T10" fmla="*/ 1 w 219"/>
                  <a:gd name="T11" fmla="*/ 236 h 524"/>
                  <a:gd name="T12" fmla="*/ 0 w 219"/>
                  <a:gd name="T13" fmla="*/ 254 h 524"/>
                  <a:gd name="T14" fmla="*/ 9 w 219"/>
                  <a:gd name="T15" fmla="*/ 277 h 524"/>
                  <a:gd name="T16" fmla="*/ 9 w 219"/>
                  <a:gd name="T17" fmla="*/ 332 h 524"/>
                  <a:gd name="T18" fmla="*/ 4 w 219"/>
                  <a:gd name="T19" fmla="*/ 364 h 524"/>
                  <a:gd name="T20" fmla="*/ 4 w 219"/>
                  <a:gd name="T21" fmla="*/ 384 h 524"/>
                  <a:gd name="T22" fmla="*/ 16 w 219"/>
                  <a:gd name="T23" fmla="*/ 407 h 524"/>
                  <a:gd name="T24" fmla="*/ 34 w 219"/>
                  <a:gd name="T25" fmla="*/ 452 h 524"/>
                  <a:gd name="T26" fmla="*/ 35 w 219"/>
                  <a:gd name="T27" fmla="*/ 477 h 524"/>
                  <a:gd name="T28" fmla="*/ 45 w 219"/>
                  <a:gd name="T29" fmla="*/ 513 h 524"/>
                  <a:gd name="T30" fmla="*/ 55 w 219"/>
                  <a:gd name="T31" fmla="*/ 523 h 524"/>
                  <a:gd name="T32" fmla="*/ 66 w 219"/>
                  <a:gd name="T33" fmla="*/ 518 h 524"/>
                  <a:gd name="T34" fmla="*/ 78 w 219"/>
                  <a:gd name="T35" fmla="*/ 523 h 524"/>
                  <a:gd name="T36" fmla="*/ 89 w 219"/>
                  <a:gd name="T37" fmla="*/ 517 h 524"/>
                  <a:gd name="T38" fmla="*/ 97 w 219"/>
                  <a:gd name="T39" fmla="*/ 501 h 524"/>
                  <a:gd name="T40" fmla="*/ 107 w 219"/>
                  <a:gd name="T41" fmla="*/ 491 h 524"/>
                  <a:gd name="T42" fmla="*/ 112 w 219"/>
                  <a:gd name="T43" fmla="*/ 474 h 524"/>
                  <a:gd name="T44" fmla="*/ 109 w 219"/>
                  <a:gd name="T45" fmla="*/ 456 h 524"/>
                  <a:gd name="T46" fmla="*/ 119 w 219"/>
                  <a:gd name="T47" fmla="*/ 462 h 524"/>
                  <a:gd name="T48" fmla="*/ 127 w 219"/>
                  <a:gd name="T49" fmla="*/ 453 h 524"/>
                  <a:gd name="T50" fmla="*/ 134 w 219"/>
                  <a:gd name="T51" fmla="*/ 433 h 524"/>
                  <a:gd name="T52" fmla="*/ 141 w 219"/>
                  <a:gd name="T53" fmla="*/ 423 h 524"/>
                  <a:gd name="T54" fmla="*/ 141 w 219"/>
                  <a:gd name="T55" fmla="*/ 409 h 524"/>
                  <a:gd name="T56" fmla="*/ 126 w 219"/>
                  <a:gd name="T57" fmla="*/ 388 h 524"/>
                  <a:gd name="T58" fmla="*/ 136 w 219"/>
                  <a:gd name="T59" fmla="*/ 354 h 524"/>
                  <a:gd name="T60" fmla="*/ 169 w 219"/>
                  <a:gd name="T61" fmla="*/ 310 h 524"/>
                  <a:gd name="T62" fmla="*/ 207 w 219"/>
                  <a:gd name="T63" fmla="*/ 189 h 524"/>
                  <a:gd name="T64" fmla="*/ 212 w 219"/>
                  <a:gd name="T65" fmla="*/ 81 h 524"/>
                  <a:gd name="T66" fmla="*/ 218 w 219"/>
                  <a:gd name="T67" fmla="*/ 13 h 524"/>
                  <a:gd name="T68" fmla="*/ 102 w 219"/>
                  <a:gd name="T69" fmla="*/ 0 h 524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0" t="0" r="r" b="b"/>
                <a:pathLst>
                  <a:path w="219" h="524">
                    <a:moveTo>
                      <a:pt x="102" y="0"/>
                    </a:moveTo>
                    <a:lnTo>
                      <a:pt x="75" y="84"/>
                    </a:lnTo>
                    <a:lnTo>
                      <a:pt x="55" y="133"/>
                    </a:lnTo>
                    <a:lnTo>
                      <a:pt x="21" y="197"/>
                    </a:lnTo>
                    <a:lnTo>
                      <a:pt x="6" y="217"/>
                    </a:lnTo>
                    <a:lnTo>
                      <a:pt x="1" y="236"/>
                    </a:lnTo>
                    <a:lnTo>
                      <a:pt x="0" y="254"/>
                    </a:lnTo>
                    <a:lnTo>
                      <a:pt x="9" y="277"/>
                    </a:lnTo>
                    <a:lnTo>
                      <a:pt x="9" y="332"/>
                    </a:lnTo>
                    <a:lnTo>
                      <a:pt x="4" y="364"/>
                    </a:lnTo>
                    <a:lnTo>
                      <a:pt x="4" y="384"/>
                    </a:lnTo>
                    <a:lnTo>
                      <a:pt x="16" y="407"/>
                    </a:lnTo>
                    <a:lnTo>
                      <a:pt x="34" y="452"/>
                    </a:lnTo>
                    <a:lnTo>
                      <a:pt x="35" y="477"/>
                    </a:lnTo>
                    <a:lnTo>
                      <a:pt x="45" y="513"/>
                    </a:lnTo>
                    <a:lnTo>
                      <a:pt x="55" y="523"/>
                    </a:lnTo>
                    <a:lnTo>
                      <a:pt x="66" y="518"/>
                    </a:lnTo>
                    <a:lnTo>
                      <a:pt x="78" y="523"/>
                    </a:lnTo>
                    <a:lnTo>
                      <a:pt x="89" y="517"/>
                    </a:lnTo>
                    <a:lnTo>
                      <a:pt x="97" y="501"/>
                    </a:lnTo>
                    <a:lnTo>
                      <a:pt x="107" y="491"/>
                    </a:lnTo>
                    <a:lnTo>
                      <a:pt x="112" y="474"/>
                    </a:lnTo>
                    <a:lnTo>
                      <a:pt x="109" y="456"/>
                    </a:lnTo>
                    <a:lnTo>
                      <a:pt x="119" y="462"/>
                    </a:lnTo>
                    <a:lnTo>
                      <a:pt x="127" y="453"/>
                    </a:lnTo>
                    <a:lnTo>
                      <a:pt x="134" y="433"/>
                    </a:lnTo>
                    <a:lnTo>
                      <a:pt x="141" y="423"/>
                    </a:lnTo>
                    <a:lnTo>
                      <a:pt x="141" y="409"/>
                    </a:lnTo>
                    <a:lnTo>
                      <a:pt x="126" y="388"/>
                    </a:lnTo>
                    <a:lnTo>
                      <a:pt x="136" y="354"/>
                    </a:lnTo>
                    <a:lnTo>
                      <a:pt x="169" y="310"/>
                    </a:lnTo>
                    <a:lnTo>
                      <a:pt x="207" y="189"/>
                    </a:lnTo>
                    <a:lnTo>
                      <a:pt x="212" y="81"/>
                    </a:lnTo>
                    <a:lnTo>
                      <a:pt x="218" y="13"/>
                    </a:lnTo>
                    <a:lnTo>
                      <a:pt x="102" y="0"/>
                    </a:lnTo>
                  </a:path>
                </a:pathLst>
              </a:custGeom>
              <a:solidFill>
                <a:srgbClr val="FFC080"/>
              </a:solidFill>
              <a:ln w="12700" cap="rnd" cmpd="sng">
                <a:solidFill>
                  <a:srgbClr val="712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587" name="Freeform 7">
                <a:extLst>
                  <a:ext uri="{FF2B5EF4-FFF2-40B4-BE49-F238E27FC236}">
                    <a16:creationId xmlns:a16="http://schemas.microsoft.com/office/drawing/2014/main" id="{54BC5C8E-FC34-CE4C-70EF-27B44E719CE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38" y="3402"/>
                <a:ext cx="74" cy="263"/>
              </a:xfrm>
              <a:custGeom>
                <a:avLst/>
                <a:gdLst>
                  <a:gd name="T0" fmla="*/ 31 w 74"/>
                  <a:gd name="T1" fmla="*/ 0 h 263"/>
                  <a:gd name="T2" fmla="*/ 34 w 74"/>
                  <a:gd name="T3" fmla="*/ 19 h 263"/>
                  <a:gd name="T4" fmla="*/ 41 w 74"/>
                  <a:gd name="T5" fmla="*/ 36 h 263"/>
                  <a:gd name="T6" fmla="*/ 34 w 74"/>
                  <a:gd name="T7" fmla="*/ 79 h 263"/>
                  <a:gd name="T8" fmla="*/ 27 w 74"/>
                  <a:gd name="T9" fmla="*/ 103 h 263"/>
                  <a:gd name="T10" fmla="*/ 30 w 74"/>
                  <a:gd name="T11" fmla="*/ 127 h 263"/>
                  <a:gd name="T12" fmla="*/ 36 w 74"/>
                  <a:gd name="T13" fmla="*/ 141 h 263"/>
                  <a:gd name="T14" fmla="*/ 43 w 74"/>
                  <a:gd name="T15" fmla="*/ 160 h 263"/>
                  <a:gd name="T16" fmla="*/ 43 w 74"/>
                  <a:gd name="T17" fmla="*/ 180 h 263"/>
                  <a:gd name="T18" fmla="*/ 52 w 74"/>
                  <a:gd name="T19" fmla="*/ 198 h 263"/>
                  <a:gd name="T20" fmla="*/ 70 w 74"/>
                  <a:gd name="T21" fmla="*/ 199 h 263"/>
                  <a:gd name="T22" fmla="*/ 73 w 74"/>
                  <a:gd name="T23" fmla="*/ 226 h 263"/>
                  <a:gd name="T24" fmla="*/ 61 w 74"/>
                  <a:gd name="T25" fmla="*/ 240 h 263"/>
                  <a:gd name="T26" fmla="*/ 45 w 74"/>
                  <a:gd name="T27" fmla="*/ 262 h 263"/>
                  <a:gd name="T28" fmla="*/ 34 w 74"/>
                  <a:gd name="T29" fmla="*/ 259 h 263"/>
                  <a:gd name="T30" fmla="*/ 23 w 74"/>
                  <a:gd name="T31" fmla="*/ 258 h 263"/>
                  <a:gd name="T32" fmla="*/ 30 w 74"/>
                  <a:gd name="T33" fmla="*/ 219 h 263"/>
                  <a:gd name="T34" fmla="*/ 30 w 74"/>
                  <a:gd name="T35" fmla="*/ 197 h 263"/>
                  <a:gd name="T36" fmla="*/ 18 w 74"/>
                  <a:gd name="T37" fmla="*/ 189 h 263"/>
                  <a:gd name="T38" fmla="*/ 27 w 74"/>
                  <a:gd name="T39" fmla="*/ 188 h 263"/>
                  <a:gd name="T40" fmla="*/ 20 w 74"/>
                  <a:gd name="T41" fmla="*/ 155 h 263"/>
                  <a:gd name="T42" fmla="*/ 6 w 74"/>
                  <a:gd name="T43" fmla="*/ 142 h 263"/>
                  <a:gd name="T44" fmla="*/ 14 w 74"/>
                  <a:gd name="T45" fmla="*/ 136 h 263"/>
                  <a:gd name="T46" fmla="*/ 0 w 74"/>
                  <a:gd name="T47" fmla="*/ 122 h 263"/>
                  <a:gd name="T48" fmla="*/ 7 w 74"/>
                  <a:gd name="T49" fmla="*/ 123 h 263"/>
                  <a:gd name="T50" fmla="*/ 16 w 74"/>
                  <a:gd name="T51" fmla="*/ 91 h 263"/>
                  <a:gd name="T52" fmla="*/ 25 w 74"/>
                  <a:gd name="T53" fmla="*/ 58 h 263"/>
                  <a:gd name="T54" fmla="*/ 14 w 74"/>
                  <a:gd name="T55" fmla="*/ 49 h 263"/>
                  <a:gd name="T56" fmla="*/ 25 w 74"/>
                  <a:gd name="T57" fmla="*/ 51 h 263"/>
                  <a:gd name="T58" fmla="*/ 31 w 74"/>
                  <a:gd name="T59" fmla="*/ 0 h 263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0" t="0" r="r" b="b"/>
                <a:pathLst>
                  <a:path w="74" h="263">
                    <a:moveTo>
                      <a:pt x="31" y="0"/>
                    </a:moveTo>
                    <a:lnTo>
                      <a:pt x="34" y="19"/>
                    </a:lnTo>
                    <a:lnTo>
                      <a:pt x="41" y="36"/>
                    </a:lnTo>
                    <a:lnTo>
                      <a:pt x="34" y="79"/>
                    </a:lnTo>
                    <a:lnTo>
                      <a:pt x="27" y="103"/>
                    </a:lnTo>
                    <a:lnTo>
                      <a:pt x="30" y="127"/>
                    </a:lnTo>
                    <a:lnTo>
                      <a:pt x="36" y="141"/>
                    </a:lnTo>
                    <a:lnTo>
                      <a:pt x="43" y="160"/>
                    </a:lnTo>
                    <a:lnTo>
                      <a:pt x="43" y="180"/>
                    </a:lnTo>
                    <a:lnTo>
                      <a:pt x="52" y="198"/>
                    </a:lnTo>
                    <a:lnTo>
                      <a:pt x="70" y="199"/>
                    </a:lnTo>
                    <a:lnTo>
                      <a:pt x="73" y="226"/>
                    </a:lnTo>
                    <a:lnTo>
                      <a:pt x="61" y="240"/>
                    </a:lnTo>
                    <a:lnTo>
                      <a:pt x="45" y="262"/>
                    </a:lnTo>
                    <a:lnTo>
                      <a:pt x="34" y="259"/>
                    </a:lnTo>
                    <a:lnTo>
                      <a:pt x="23" y="258"/>
                    </a:lnTo>
                    <a:lnTo>
                      <a:pt x="30" y="219"/>
                    </a:lnTo>
                    <a:lnTo>
                      <a:pt x="30" y="197"/>
                    </a:lnTo>
                    <a:lnTo>
                      <a:pt x="18" y="189"/>
                    </a:lnTo>
                    <a:lnTo>
                      <a:pt x="27" y="188"/>
                    </a:lnTo>
                    <a:lnTo>
                      <a:pt x="20" y="155"/>
                    </a:lnTo>
                    <a:lnTo>
                      <a:pt x="6" y="142"/>
                    </a:lnTo>
                    <a:lnTo>
                      <a:pt x="14" y="136"/>
                    </a:lnTo>
                    <a:lnTo>
                      <a:pt x="0" y="122"/>
                    </a:lnTo>
                    <a:lnTo>
                      <a:pt x="7" y="123"/>
                    </a:lnTo>
                    <a:lnTo>
                      <a:pt x="16" y="91"/>
                    </a:lnTo>
                    <a:lnTo>
                      <a:pt x="25" y="58"/>
                    </a:lnTo>
                    <a:lnTo>
                      <a:pt x="14" y="49"/>
                    </a:lnTo>
                    <a:lnTo>
                      <a:pt x="25" y="51"/>
                    </a:lnTo>
                    <a:lnTo>
                      <a:pt x="31" y="0"/>
                    </a:lnTo>
                  </a:path>
                </a:pathLst>
              </a:custGeom>
              <a:solidFill>
                <a:srgbClr val="712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588" name="Freeform 8">
                <a:extLst>
                  <a:ext uri="{FF2B5EF4-FFF2-40B4-BE49-F238E27FC236}">
                    <a16:creationId xmlns:a16="http://schemas.microsoft.com/office/drawing/2014/main" id="{2B7C0407-4122-64D6-DCE2-B6EDB302386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27" y="3188"/>
                <a:ext cx="90" cy="335"/>
              </a:xfrm>
              <a:custGeom>
                <a:avLst/>
                <a:gdLst>
                  <a:gd name="T0" fmla="*/ 2 w 90"/>
                  <a:gd name="T1" fmla="*/ 334 h 335"/>
                  <a:gd name="T2" fmla="*/ 0 w 90"/>
                  <a:gd name="T3" fmla="*/ 307 h 335"/>
                  <a:gd name="T4" fmla="*/ 11 w 90"/>
                  <a:gd name="T5" fmla="*/ 274 h 335"/>
                  <a:gd name="T6" fmla="*/ 38 w 90"/>
                  <a:gd name="T7" fmla="*/ 233 h 335"/>
                  <a:gd name="T8" fmla="*/ 45 w 90"/>
                  <a:gd name="T9" fmla="*/ 197 h 335"/>
                  <a:gd name="T10" fmla="*/ 43 w 90"/>
                  <a:gd name="T11" fmla="*/ 163 h 335"/>
                  <a:gd name="T12" fmla="*/ 30 w 90"/>
                  <a:gd name="T13" fmla="*/ 137 h 335"/>
                  <a:gd name="T14" fmla="*/ 7 w 90"/>
                  <a:gd name="T15" fmla="*/ 118 h 335"/>
                  <a:gd name="T16" fmla="*/ 30 w 90"/>
                  <a:gd name="T17" fmla="*/ 129 h 335"/>
                  <a:gd name="T18" fmla="*/ 23 w 90"/>
                  <a:gd name="T19" fmla="*/ 106 h 335"/>
                  <a:gd name="T20" fmla="*/ 37 w 90"/>
                  <a:gd name="T21" fmla="*/ 117 h 335"/>
                  <a:gd name="T22" fmla="*/ 29 w 90"/>
                  <a:gd name="T23" fmla="*/ 75 h 335"/>
                  <a:gd name="T24" fmla="*/ 46 w 90"/>
                  <a:gd name="T25" fmla="*/ 2 h 335"/>
                  <a:gd name="T26" fmla="*/ 89 w 90"/>
                  <a:gd name="T27" fmla="*/ 0 h 335"/>
                  <a:gd name="T28" fmla="*/ 85 w 90"/>
                  <a:gd name="T29" fmla="*/ 48 h 335"/>
                  <a:gd name="T30" fmla="*/ 80 w 90"/>
                  <a:gd name="T31" fmla="*/ 149 h 335"/>
                  <a:gd name="T32" fmla="*/ 49 w 90"/>
                  <a:gd name="T33" fmla="*/ 259 h 335"/>
                  <a:gd name="T34" fmla="*/ 35 w 90"/>
                  <a:gd name="T35" fmla="*/ 281 h 335"/>
                  <a:gd name="T36" fmla="*/ 18 w 90"/>
                  <a:gd name="T37" fmla="*/ 307 h 335"/>
                  <a:gd name="T38" fmla="*/ 2 w 90"/>
                  <a:gd name="T39" fmla="*/ 334 h 335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0" t="0" r="r" b="b"/>
                <a:pathLst>
                  <a:path w="90" h="335">
                    <a:moveTo>
                      <a:pt x="2" y="334"/>
                    </a:moveTo>
                    <a:lnTo>
                      <a:pt x="0" y="307"/>
                    </a:lnTo>
                    <a:lnTo>
                      <a:pt x="11" y="274"/>
                    </a:lnTo>
                    <a:lnTo>
                      <a:pt x="38" y="233"/>
                    </a:lnTo>
                    <a:lnTo>
                      <a:pt x="45" y="197"/>
                    </a:lnTo>
                    <a:lnTo>
                      <a:pt x="43" y="163"/>
                    </a:lnTo>
                    <a:lnTo>
                      <a:pt x="30" y="137"/>
                    </a:lnTo>
                    <a:lnTo>
                      <a:pt x="7" y="118"/>
                    </a:lnTo>
                    <a:lnTo>
                      <a:pt x="30" y="129"/>
                    </a:lnTo>
                    <a:lnTo>
                      <a:pt x="23" y="106"/>
                    </a:lnTo>
                    <a:lnTo>
                      <a:pt x="37" y="117"/>
                    </a:lnTo>
                    <a:lnTo>
                      <a:pt x="29" y="75"/>
                    </a:lnTo>
                    <a:lnTo>
                      <a:pt x="46" y="2"/>
                    </a:lnTo>
                    <a:lnTo>
                      <a:pt x="89" y="0"/>
                    </a:lnTo>
                    <a:lnTo>
                      <a:pt x="85" y="48"/>
                    </a:lnTo>
                    <a:lnTo>
                      <a:pt x="80" y="149"/>
                    </a:lnTo>
                    <a:lnTo>
                      <a:pt x="49" y="259"/>
                    </a:lnTo>
                    <a:lnTo>
                      <a:pt x="35" y="281"/>
                    </a:lnTo>
                    <a:lnTo>
                      <a:pt x="18" y="307"/>
                    </a:lnTo>
                    <a:lnTo>
                      <a:pt x="2" y="334"/>
                    </a:lnTo>
                  </a:path>
                </a:pathLst>
              </a:custGeom>
              <a:solidFill>
                <a:srgbClr val="712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589" name="Freeform 9">
                <a:extLst>
                  <a:ext uri="{FF2B5EF4-FFF2-40B4-BE49-F238E27FC236}">
                    <a16:creationId xmlns:a16="http://schemas.microsoft.com/office/drawing/2014/main" id="{F54CDE50-F07A-47B7-6ABC-0324A84CD7A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90" y="3555"/>
                <a:ext cx="24" cy="9"/>
              </a:xfrm>
              <a:custGeom>
                <a:avLst/>
                <a:gdLst>
                  <a:gd name="T0" fmla="*/ 0 w 24"/>
                  <a:gd name="T1" fmla="*/ 5 h 9"/>
                  <a:gd name="T2" fmla="*/ 3 w 24"/>
                  <a:gd name="T3" fmla="*/ 1 h 9"/>
                  <a:gd name="T4" fmla="*/ 15 w 24"/>
                  <a:gd name="T5" fmla="*/ 0 h 9"/>
                  <a:gd name="T6" fmla="*/ 21 w 24"/>
                  <a:gd name="T7" fmla="*/ 3 h 9"/>
                  <a:gd name="T8" fmla="*/ 23 w 24"/>
                  <a:gd name="T9" fmla="*/ 8 h 9"/>
                  <a:gd name="T10" fmla="*/ 15 w 24"/>
                  <a:gd name="T11" fmla="*/ 4 h 9"/>
                  <a:gd name="T12" fmla="*/ 0 w 24"/>
                  <a:gd name="T13" fmla="*/ 5 h 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4" h="9">
                    <a:moveTo>
                      <a:pt x="0" y="5"/>
                    </a:moveTo>
                    <a:lnTo>
                      <a:pt x="3" y="1"/>
                    </a:lnTo>
                    <a:lnTo>
                      <a:pt x="15" y="0"/>
                    </a:lnTo>
                    <a:lnTo>
                      <a:pt x="21" y="3"/>
                    </a:lnTo>
                    <a:lnTo>
                      <a:pt x="23" y="8"/>
                    </a:lnTo>
                    <a:lnTo>
                      <a:pt x="15" y="4"/>
                    </a:lnTo>
                    <a:lnTo>
                      <a:pt x="0" y="5"/>
                    </a:lnTo>
                  </a:path>
                </a:pathLst>
              </a:custGeom>
              <a:solidFill>
                <a:srgbClr val="712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590" name="Freeform 10">
                <a:extLst>
                  <a:ext uri="{FF2B5EF4-FFF2-40B4-BE49-F238E27FC236}">
                    <a16:creationId xmlns:a16="http://schemas.microsoft.com/office/drawing/2014/main" id="{DFA54946-B3D4-C61F-5842-DBDBC018F56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16" y="3541"/>
                <a:ext cx="26" cy="62"/>
              </a:xfrm>
              <a:custGeom>
                <a:avLst/>
                <a:gdLst>
                  <a:gd name="T0" fmla="*/ 12 w 26"/>
                  <a:gd name="T1" fmla="*/ 0 h 62"/>
                  <a:gd name="T2" fmla="*/ 12 w 26"/>
                  <a:gd name="T3" fmla="*/ 16 h 62"/>
                  <a:gd name="T4" fmla="*/ 11 w 26"/>
                  <a:gd name="T5" fmla="*/ 39 h 62"/>
                  <a:gd name="T6" fmla="*/ 0 w 26"/>
                  <a:gd name="T7" fmla="*/ 57 h 62"/>
                  <a:gd name="T8" fmla="*/ 6 w 26"/>
                  <a:gd name="T9" fmla="*/ 61 h 62"/>
                  <a:gd name="T10" fmla="*/ 10 w 26"/>
                  <a:gd name="T11" fmla="*/ 59 h 62"/>
                  <a:gd name="T12" fmla="*/ 13 w 26"/>
                  <a:gd name="T13" fmla="*/ 53 h 62"/>
                  <a:gd name="T14" fmla="*/ 16 w 26"/>
                  <a:gd name="T15" fmla="*/ 45 h 62"/>
                  <a:gd name="T16" fmla="*/ 16 w 26"/>
                  <a:gd name="T17" fmla="*/ 41 h 62"/>
                  <a:gd name="T18" fmla="*/ 22 w 26"/>
                  <a:gd name="T19" fmla="*/ 33 h 62"/>
                  <a:gd name="T20" fmla="*/ 24 w 26"/>
                  <a:gd name="T21" fmla="*/ 28 h 62"/>
                  <a:gd name="T22" fmla="*/ 25 w 26"/>
                  <a:gd name="T23" fmla="*/ 19 h 62"/>
                  <a:gd name="T24" fmla="*/ 12 w 26"/>
                  <a:gd name="T25" fmla="*/ 0 h 6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0" t="0" r="r" b="b"/>
                <a:pathLst>
                  <a:path w="26" h="62">
                    <a:moveTo>
                      <a:pt x="12" y="0"/>
                    </a:moveTo>
                    <a:lnTo>
                      <a:pt x="12" y="16"/>
                    </a:lnTo>
                    <a:lnTo>
                      <a:pt x="11" y="39"/>
                    </a:lnTo>
                    <a:lnTo>
                      <a:pt x="0" y="57"/>
                    </a:lnTo>
                    <a:lnTo>
                      <a:pt x="6" y="61"/>
                    </a:lnTo>
                    <a:lnTo>
                      <a:pt x="10" y="59"/>
                    </a:lnTo>
                    <a:lnTo>
                      <a:pt x="13" y="53"/>
                    </a:lnTo>
                    <a:lnTo>
                      <a:pt x="16" y="45"/>
                    </a:lnTo>
                    <a:lnTo>
                      <a:pt x="16" y="41"/>
                    </a:lnTo>
                    <a:lnTo>
                      <a:pt x="22" y="33"/>
                    </a:lnTo>
                    <a:lnTo>
                      <a:pt x="24" y="28"/>
                    </a:lnTo>
                    <a:lnTo>
                      <a:pt x="25" y="19"/>
                    </a:lnTo>
                    <a:lnTo>
                      <a:pt x="12" y="0"/>
                    </a:lnTo>
                  </a:path>
                </a:pathLst>
              </a:custGeom>
              <a:solidFill>
                <a:srgbClr val="712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63531" name="Group 11">
              <a:extLst>
                <a:ext uri="{FF2B5EF4-FFF2-40B4-BE49-F238E27FC236}">
                  <a16:creationId xmlns:a16="http://schemas.microsoft.com/office/drawing/2014/main" id="{320A2E33-8582-ABE7-64C7-A7416F9302E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66" y="1889"/>
              <a:ext cx="1623" cy="1584"/>
              <a:chOff x="3166" y="1889"/>
              <a:chExt cx="1623" cy="1584"/>
            </a:xfrm>
          </p:grpSpPr>
          <p:grpSp>
            <p:nvGrpSpPr>
              <p:cNvPr id="63565" name="Group 12">
                <a:extLst>
                  <a:ext uri="{FF2B5EF4-FFF2-40B4-BE49-F238E27FC236}">
                    <a16:creationId xmlns:a16="http://schemas.microsoft.com/office/drawing/2014/main" id="{B361E051-FEF4-4F62-B4E9-79CF2C4ED55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274" y="2889"/>
                <a:ext cx="839" cy="584"/>
                <a:chOff x="3274" y="2889"/>
                <a:chExt cx="839" cy="584"/>
              </a:xfrm>
            </p:grpSpPr>
            <p:sp>
              <p:nvSpPr>
                <p:cNvPr id="63583" name="Freeform 13">
                  <a:extLst>
                    <a:ext uri="{FF2B5EF4-FFF2-40B4-BE49-F238E27FC236}">
                      <a16:creationId xmlns:a16="http://schemas.microsoft.com/office/drawing/2014/main" id="{953B3F9C-5F58-F09E-F1D8-EAFE409C405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274" y="2889"/>
                  <a:ext cx="839" cy="584"/>
                </a:xfrm>
                <a:custGeom>
                  <a:avLst/>
                  <a:gdLst>
                    <a:gd name="T0" fmla="*/ 117 w 839"/>
                    <a:gd name="T1" fmla="*/ 34 h 584"/>
                    <a:gd name="T2" fmla="*/ 83 w 839"/>
                    <a:gd name="T3" fmla="*/ 225 h 584"/>
                    <a:gd name="T4" fmla="*/ 34 w 839"/>
                    <a:gd name="T5" fmla="*/ 367 h 584"/>
                    <a:gd name="T6" fmla="*/ 0 w 839"/>
                    <a:gd name="T7" fmla="*/ 583 h 584"/>
                    <a:gd name="T8" fmla="*/ 804 w 839"/>
                    <a:gd name="T9" fmla="*/ 583 h 584"/>
                    <a:gd name="T10" fmla="*/ 838 w 839"/>
                    <a:gd name="T11" fmla="*/ 338 h 584"/>
                    <a:gd name="T12" fmla="*/ 838 w 839"/>
                    <a:gd name="T13" fmla="*/ 157 h 584"/>
                    <a:gd name="T14" fmla="*/ 813 w 839"/>
                    <a:gd name="T15" fmla="*/ 0 h 584"/>
                    <a:gd name="T16" fmla="*/ 117 w 839"/>
                    <a:gd name="T17" fmla="*/ 34 h 584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0" t="0" r="r" b="b"/>
                  <a:pathLst>
                    <a:path w="839" h="584">
                      <a:moveTo>
                        <a:pt x="117" y="34"/>
                      </a:moveTo>
                      <a:lnTo>
                        <a:pt x="83" y="225"/>
                      </a:lnTo>
                      <a:lnTo>
                        <a:pt x="34" y="367"/>
                      </a:lnTo>
                      <a:lnTo>
                        <a:pt x="0" y="583"/>
                      </a:lnTo>
                      <a:lnTo>
                        <a:pt x="804" y="583"/>
                      </a:lnTo>
                      <a:lnTo>
                        <a:pt x="838" y="338"/>
                      </a:lnTo>
                      <a:lnTo>
                        <a:pt x="838" y="157"/>
                      </a:lnTo>
                      <a:lnTo>
                        <a:pt x="813" y="0"/>
                      </a:lnTo>
                      <a:lnTo>
                        <a:pt x="117" y="34"/>
                      </a:lnTo>
                    </a:path>
                  </a:pathLst>
                </a:custGeom>
                <a:solidFill>
                  <a:srgbClr val="201000"/>
                </a:solidFill>
                <a:ln w="12700" cap="rnd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3584" name="Freeform 14">
                  <a:extLst>
                    <a:ext uri="{FF2B5EF4-FFF2-40B4-BE49-F238E27FC236}">
                      <a16:creationId xmlns:a16="http://schemas.microsoft.com/office/drawing/2014/main" id="{E4D9C0D4-6CB9-8898-A81F-830225C42EC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283" y="2941"/>
                  <a:ext cx="801" cy="519"/>
                </a:xfrm>
                <a:custGeom>
                  <a:avLst/>
                  <a:gdLst>
                    <a:gd name="T0" fmla="*/ 124 w 801"/>
                    <a:gd name="T1" fmla="*/ 15 h 519"/>
                    <a:gd name="T2" fmla="*/ 185 w 801"/>
                    <a:gd name="T3" fmla="*/ 48 h 519"/>
                    <a:gd name="T4" fmla="*/ 175 w 801"/>
                    <a:gd name="T5" fmla="*/ 90 h 519"/>
                    <a:gd name="T6" fmla="*/ 190 w 801"/>
                    <a:gd name="T7" fmla="*/ 99 h 519"/>
                    <a:gd name="T8" fmla="*/ 206 w 801"/>
                    <a:gd name="T9" fmla="*/ 55 h 519"/>
                    <a:gd name="T10" fmla="*/ 262 w 801"/>
                    <a:gd name="T11" fmla="*/ 72 h 519"/>
                    <a:gd name="T12" fmla="*/ 350 w 801"/>
                    <a:gd name="T13" fmla="*/ 80 h 519"/>
                    <a:gd name="T14" fmla="*/ 418 w 801"/>
                    <a:gd name="T15" fmla="*/ 174 h 519"/>
                    <a:gd name="T16" fmla="*/ 450 w 801"/>
                    <a:gd name="T17" fmla="*/ 77 h 519"/>
                    <a:gd name="T18" fmla="*/ 586 w 801"/>
                    <a:gd name="T19" fmla="*/ 77 h 519"/>
                    <a:gd name="T20" fmla="*/ 584 w 801"/>
                    <a:gd name="T21" fmla="*/ 126 h 519"/>
                    <a:gd name="T22" fmla="*/ 603 w 801"/>
                    <a:gd name="T23" fmla="*/ 124 h 519"/>
                    <a:gd name="T24" fmla="*/ 607 w 801"/>
                    <a:gd name="T25" fmla="*/ 77 h 519"/>
                    <a:gd name="T26" fmla="*/ 681 w 801"/>
                    <a:gd name="T27" fmla="*/ 70 h 519"/>
                    <a:gd name="T28" fmla="*/ 749 w 801"/>
                    <a:gd name="T29" fmla="*/ 43 h 519"/>
                    <a:gd name="T30" fmla="*/ 790 w 801"/>
                    <a:gd name="T31" fmla="*/ 0 h 519"/>
                    <a:gd name="T32" fmla="*/ 761 w 801"/>
                    <a:gd name="T33" fmla="*/ 90 h 519"/>
                    <a:gd name="T34" fmla="*/ 734 w 801"/>
                    <a:gd name="T35" fmla="*/ 155 h 519"/>
                    <a:gd name="T36" fmla="*/ 703 w 801"/>
                    <a:gd name="T37" fmla="*/ 133 h 519"/>
                    <a:gd name="T38" fmla="*/ 741 w 801"/>
                    <a:gd name="T39" fmla="*/ 216 h 519"/>
                    <a:gd name="T40" fmla="*/ 793 w 801"/>
                    <a:gd name="T41" fmla="*/ 262 h 519"/>
                    <a:gd name="T42" fmla="*/ 800 w 801"/>
                    <a:gd name="T43" fmla="*/ 361 h 519"/>
                    <a:gd name="T44" fmla="*/ 768 w 801"/>
                    <a:gd name="T45" fmla="*/ 518 h 519"/>
                    <a:gd name="T46" fmla="*/ 423 w 801"/>
                    <a:gd name="T47" fmla="*/ 511 h 519"/>
                    <a:gd name="T48" fmla="*/ 550 w 801"/>
                    <a:gd name="T49" fmla="*/ 473 h 519"/>
                    <a:gd name="T50" fmla="*/ 577 w 801"/>
                    <a:gd name="T51" fmla="*/ 407 h 519"/>
                    <a:gd name="T52" fmla="*/ 528 w 801"/>
                    <a:gd name="T53" fmla="*/ 463 h 519"/>
                    <a:gd name="T54" fmla="*/ 416 w 801"/>
                    <a:gd name="T55" fmla="*/ 518 h 519"/>
                    <a:gd name="T56" fmla="*/ 391 w 801"/>
                    <a:gd name="T57" fmla="*/ 424 h 519"/>
                    <a:gd name="T58" fmla="*/ 421 w 801"/>
                    <a:gd name="T59" fmla="*/ 322 h 519"/>
                    <a:gd name="T60" fmla="*/ 426 w 801"/>
                    <a:gd name="T61" fmla="*/ 247 h 519"/>
                    <a:gd name="T62" fmla="*/ 411 w 801"/>
                    <a:gd name="T63" fmla="*/ 249 h 519"/>
                    <a:gd name="T64" fmla="*/ 389 w 801"/>
                    <a:gd name="T65" fmla="*/ 421 h 519"/>
                    <a:gd name="T66" fmla="*/ 416 w 801"/>
                    <a:gd name="T67" fmla="*/ 511 h 519"/>
                    <a:gd name="T68" fmla="*/ 347 w 801"/>
                    <a:gd name="T69" fmla="*/ 516 h 519"/>
                    <a:gd name="T70" fmla="*/ 292 w 801"/>
                    <a:gd name="T71" fmla="*/ 504 h 519"/>
                    <a:gd name="T72" fmla="*/ 226 w 801"/>
                    <a:gd name="T73" fmla="*/ 431 h 519"/>
                    <a:gd name="T74" fmla="*/ 195 w 801"/>
                    <a:gd name="T75" fmla="*/ 399 h 519"/>
                    <a:gd name="T76" fmla="*/ 190 w 801"/>
                    <a:gd name="T77" fmla="*/ 426 h 519"/>
                    <a:gd name="T78" fmla="*/ 280 w 801"/>
                    <a:gd name="T79" fmla="*/ 511 h 519"/>
                    <a:gd name="T80" fmla="*/ 182 w 801"/>
                    <a:gd name="T81" fmla="*/ 514 h 519"/>
                    <a:gd name="T82" fmla="*/ 0 w 801"/>
                    <a:gd name="T83" fmla="*/ 514 h 519"/>
                    <a:gd name="T84" fmla="*/ 29 w 801"/>
                    <a:gd name="T85" fmla="*/ 424 h 519"/>
                    <a:gd name="T86" fmla="*/ 34 w 801"/>
                    <a:gd name="T87" fmla="*/ 319 h 519"/>
                    <a:gd name="T88" fmla="*/ 89 w 801"/>
                    <a:gd name="T89" fmla="*/ 312 h 519"/>
                    <a:gd name="T90" fmla="*/ 156 w 801"/>
                    <a:gd name="T91" fmla="*/ 242 h 519"/>
                    <a:gd name="T92" fmla="*/ 143 w 801"/>
                    <a:gd name="T93" fmla="*/ 138 h 519"/>
                    <a:gd name="T94" fmla="*/ 119 w 801"/>
                    <a:gd name="T95" fmla="*/ 122 h 519"/>
                    <a:gd name="T96" fmla="*/ 124 w 801"/>
                    <a:gd name="T97" fmla="*/ 145 h 519"/>
                    <a:gd name="T98" fmla="*/ 143 w 801"/>
                    <a:gd name="T99" fmla="*/ 216 h 519"/>
                    <a:gd name="T100" fmla="*/ 121 w 801"/>
                    <a:gd name="T101" fmla="*/ 257 h 519"/>
                    <a:gd name="T102" fmla="*/ 77 w 801"/>
                    <a:gd name="T103" fmla="*/ 301 h 519"/>
                    <a:gd name="T104" fmla="*/ 51 w 801"/>
                    <a:gd name="T105" fmla="*/ 302 h 519"/>
                    <a:gd name="T106" fmla="*/ 80 w 801"/>
                    <a:gd name="T107" fmla="*/ 206 h 519"/>
                    <a:gd name="T108" fmla="*/ 92 w 801"/>
                    <a:gd name="T109" fmla="*/ 138 h 519"/>
                    <a:gd name="T110" fmla="*/ 124 w 801"/>
                    <a:gd name="T111" fmla="*/ 15 h 519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0" t="0" r="r" b="b"/>
                  <a:pathLst>
                    <a:path w="801" h="519">
                      <a:moveTo>
                        <a:pt x="124" y="15"/>
                      </a:moveTo>
                      <a:lnTo>
                        <a:pt x="185" y="48"/>
                      </a:lnTo>
                      <a:lnTo>
                        <a:pt x="175" y="90"/>
                      </a:lnTo>
                      <a:lnTo>
                        <a:pt x="190" y="99"/>
                      </a:lnTo>
                      <a:lnTo>
                        <a:pt x="206" y="55"/>
                      </a:lnTo>
                      <a:lnTo>
                        <a:pt x="262" y="72"/>
                      </a:lnTo>
                      <a:lnTo>
                        <a:pt x="350" y="80"/>
                      </a:lnTo>
                      <a:lnTo>
                        <a:pt x="418" y="174"/>
                      </a:lnTo>
                      <a:lnTo>
                        <a:pt x="450" y="77"/>
                      </a:lnTo>
                      <a:lnTo>
                        <a:pt x="586" y="77"/>
                      </a:lnTo>
                      <a:lnTo>
                        <a:pt x="584" y="126"/>
                      </a:lnTo>
                      <a:lnTo>
                        <a:pt x="603" y="124"/>
                      </a:lnTo>
                      <a:lnTo>
                        <a:pt x="607" y="77"/>
                      </a:lnTo>
                      <a:lnTo>
                        <a:pt x="681" y="70"/>
                      </a:lnTo>
                      <a:lnTo>
                        <a:pt x="749" y="43"/>
                      </a:lnTo>
                      <a:lnTo>
                        <a:pt x="790" y="0"/>
                      </a:lnTo>
                      <a:lnTo>
                        <a:pt x="761" y="90"/>
                      </a:lnTo>
                      <a:lnTo>
                        <a:pt x="734" y="155"/>
                      </a:lnTo>
                      <a:lnTo>
                        <a:pt x="703" y="133"/>
                      </a:lnTo>
                      <a:lnTo>
                        <a:pt x="741" y="216"/>
                      </a:lnTo>
                      <a:lnTo>
                        <a:pt x="793" y="262"/>
                      </a:lnTo>
                      <a:lnTo>
                        <a:pt x="800" y="361"/>
                      </a:lnTo>
                      <a:lnTo>
                        <a:pt x="768" y="518"/>
                      </a:lnTo>
                      <a:lnTo>
                        <a:pt x="423" y="511"/>
                      </a:lnTo>
                      <a:lnTo>
                        <a:pt x="550" y="473"/>
                      </a:lnTo>
                      <a:lnTo>
                        <a:pt x="577" y="407"/>
                      </a:lnTo>
                      <a:lnTo>
                        <a:pt x="528" y="463"/>
                      </a:lnTo>
                      <a:lnTo>
                        <a:pt x="416" y="518"/>
                      </a:lnTo>
                      <a:lnTo>
                        <a:pt x="391" y="424"/>
                      </a:lnTo>
                      <a:lnTo>
                        <a:pt x="421" y="322"/>
                      </a:lnTo>
                      <a:lnTo>
                        <a:pt x="426" y="247"/>
                      </a:lnTo>
                      <a:lnTo>
                        <a:pt x="411" y="249"/>
                      </a:lnTo>
                      <a:lnTo>
                        <a:pt x="389" y="421"/>
                      </a:lnTo>
                      <a:lnTo>
                        <a:pt x="416" y="511"/>
                      </a:lnTo>
                      <a:lnTo>
                        <a:pt x="347" y="516"/>
                      </a:lnTo>
                      <a:lnTo>
                        <a:pt x="292" y="504"/>
                      </a:lnTo>
                      <a:lnTo>
                        <a:pt x="226" y="431"/>
                      </a:lnTo>
                      <a:lnTo>
                        <a:pt x="195" y="399"/>
                      </a:lnTo>
                      <a:lnTo>
                        <a:pt x="190" y="426"/>
                      </a:lnTo>
                      <a:lnTo>
                        <a:pt x="280" y="511"/>
                      </a:lnTo>
                      <a:lnTo>
                        <a:pt x="182" y="514"/>
                      </a:lnTo>
                      <a:lnTo>
                        <a:pt x="0" y="514"/>
                      </a:lnTo>
                      <a:lnTo>
                        <a:pt x="29" y="424"/>
                      </a:lnTo>
                      <a:lnTo>
                        <a:pt x="34" y="319"/>
                      </a:lnTo>
                      <a:lnTo>
                        <a:pt x="89" y="312"/>
                      </a:lnTo>
                      <a:lnTo>
                        <a:pt x="156" y="242"/>
                      </a:lnTo>
                      <a:lnTo>
                        <a:pt x="143" y="138"/>
                      </a:lnTo>
                      <a:lnTo>
                        <a:pt x="119" y="122"/>
                      </a:lnTo>
                      <a:lnTo>
                        <a:pt x="124" y="145"/>
                      </a:lnTo>
                      <a:lnTo>
                        <a:pt x="143" y="216"/>
                      </a:lnTo>
                      <a:lnTo>
                        <a:pt x="121" y="257"/>
                      </a:lnTo>
                      <a:lnTo>
                        <a:pt x="77" y="301"/>
                      </a:lnTo>
                      <a:lnTo>
                        <a:pt x="51" y="302"/>
                      </a:lnTo>
                      <a:lnTo>
                        <a:pt x="80" y="206"/>
                      </a:lnTo>
                      <a:lnTo>
                        <a:pt x="92" y="138"/>
                      </a:lnTo>
                      <a:lnTo>
                        <a:pt x="124" y="15"/>
                      </a:lnTo>
                    </a:path>
                  </a:pathLst>
                </a:custGeom>
                <a:solidFill>
                  <a:srgbClr val="712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3585" name="Freeform 15">
                  <a:extLst>
                    <a:ext uri="{FF2B5EF4-FFF2-40B4-BE49-F238E27FC236}">
                      <a16:creationId xmlns:a16="http://schemas.microsoft.com/office/drawing/2014/main" id="{F0E186D8-2369-E85C-9868-CFDD37651A7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030" y="2963"/>
                  <a:ext cx="64" cy="225"/>
                </a:xfrm>
                <a:custGeom>
                  <a:avLst/>
                  <a:gdLst>
                    <a:gd name="T0" fmla="*/ 0 w 64"/>
                    <a:gd name="T1" fmla="*/ 146 h 225"/>
                    <a:gd name="T2" fmla="*/ 32 w 64"/>
                    <a:gd name="T3" fmla="*/ 198 h 225"/>
                    <a:gd name="T4" fmla="*/ 57 w 64"/>
                    <a:gd name="T5" fmla="*/ 224 h 225"/>
                    <a:gd name="T6" fmla="*/ 63 w 64"/>
                    <a:gd name="T7" fmla="*/ 176 h 225"/>
                    <a:gd name="T8" fmla="*/ 58 w 64"/>
                    <a:gd name="T9" fmla="*/ 100 h 225"/>
                    <a:gd name="T10" fmla="*/ 52 w 64"/>
                    <a:gd name="T11" fmla="*/ 0 h 225"/>
                    <a:gd name="T12" fmla="*/ 25 w 64"/>
                    <a:gd name="T13" fmla="*/ 105 h 225"/>
                    <a:gd name="T14" fmla="*/ 0 w 64"/>
                    <a:gd name="T15" fmla="*/ 146 h 22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64" h="225">
                      <a:moveTo>
                        <a:pt x="0" y="146"/>
                      </a:moveTo>
                      <a:lnTo>
                        <a:pt x="32" y="198"/>
                      </a:lnTo>
                      <a:lnTo>
                        <a:pt x="57" y="224"/>
                      </a:lnTo>
                      <a:lnTo>
                        <a:pt x="63" y="176"/>
                      </a:lnTo>
                      <a:lnTo>
                        <a:pt x="58" y="100"/>
                      </a:lnTo>
                      <a:lnTo>
                        <a:pt x="52" y="0"/>
                      </a:lnTo>
                      <a:lnTo>
                        <a:pt x="25" y="105"/>
                      </a:lnTo>
                      <a:lnTo>
                        <a:pt x="0" y="146"/>
                      </a:lnTo>
                    </a:path>
                  </a:pathLst>
                </a:custGeom>
                <a:solidFill>
                  <a:srgbClr val="712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 cap="rnd" cmpd="sng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63566" name="Freeform 16">
                <a:extLst>
                  <a:ext uri="{FF2B5EF4-FFF2-40B4-BE49-F238E27FC236}">
                    <a16:creationId xmlns:a16="http://schemas.microsoft.com/office/drawing/2014/main" id="{6FF44134-2CD2-7755-7379-62814B32609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66" y="1889"/>
                <a:ext cx="1623" cy="1331"/>
              </a:xfrm>
              <a:custGeom>
                <a:avLst/>
                <a:gdLst>
                  <a:gd name="T0" fmla="*/ 397 w 1623"/>
                  <a:gd name="T1" fmla="*/ 63 h 1331"/>
                  <a:gd name="T2" fmla="*/ 367 w 1623"/>
                  <a:gd name="T3" fmla="*/ 122 h 1331"/>
                  <a:gd name="T4" fmla="*/ 265 w 1623"/>
                  <a:gd name="T5" fmla="*/ 171 h 1331"/>
                  <a:gd name="T6" fmla="*/ 176 w 1623"/>
                  <a:gd name="T7" fmla="*/ 191 h 1331"/>
                  <a:gd name="T8" fmla="*/ 132 w 1623"/>
                  <a:gd name="T9" fmla="*/ 225 h 1331"/>
                  <a:gd name="T10" fmla="*/ 93 w 1623"/>
                  <a:gd name="T11" fmla="*/ 299 h 1331"/>
                  <a:gd name="T12" fmla="*/ 73 w 1623"/>
                  <a:gd name="T13" fmla="*/ 411 h 1331"/>
                  <a:gd name="T14" fmla="*/ 59 w 1623"/>
                  <a:gd name="T15" fmla="*/ 568 h 1331"/>
                  <a:gd name="T16" fmla="*/ 10 w 1623"/>
                  <a:gd name="T17" fmla="*/ 769 h 1331"/>
                  <a:gd name="T18" fmla="*/ 0 w 1623"/>
                  <a:gd name="T19" fmla="*/ 1073 h 1331"/>
                  <a:gd name="T20" fmla="*/ 34 w 1623"/>
                  <a:gd name="T21" fmla="*/ 1196 h 1331"/>
                  <a:gd name="T22" fmla="*/ 24 w 1623"/>
                  <a:gd name="T23" fmla="*/ 1292 h 1331"/>
                  <a:gd name="T24" fmla="*/ 43 w 1623"/>
                  <a:gd name="T25" fmla="*/ 1312 h 1331"/>
                  <a:gd name="T26" fmla="*/ 111 w 1623"/>
                  <a:gd name="T27" fmla="*/ 1330 h 1331"/>
                  <a:gd name="T28" fmla="*/ 160 w 1623"/>
                  <a:gd name="T29" fmla="*/ 1322 h 1331"/>
                  <a:gd name="T30" fmla="*/ 184 w 1623"/>
                  <a:gd name="T31" fmla="*/ 1246 h 1331"/>
                  <a:gd name="T32" fmla="*/ 225 w 1623"/>
                  <a:gd name="T33" fmla="*/ 1039 h 1331"/>
                  <a:gd name="T34" fmla="*/ 421 w 1623"/>
                  <a:gd name="T35" fmla="*/ 1112 h 1331"/>
                  <a:gd name="T36" fmla="*/ 647 w 1623"/>
                  <a:gd name="T37" fmla="*/ 1117 h 1331"/>
                  <a:gd name="T38" fmla="*/ 823 w 1623"/>
                  <a:gd name="T39" fmla="*/ 1098 h 1331"/>
                  <a:gd name="T40" fmla="*/ 858 w 1623"/>
                  <a:gd name="T41" fmla="*/ 1054 h 1331"/>
                  <a:gd name="T42" fmla="*/ 917 w 1623"/>
                  <a:gd name="T43" fmla="*/ 1005 h 1331"/>
                  <a:gd name="T44" fmla="*/ 946 w 1623"/>
                  <a:gd name="T45" fmla="*/ 926 h 1331"/>
                  <a:gd name="T46" fmla="*/ 970 w 1623"/>
                  <a:gd name="T47" fmla="*/ 843 h 1331"/>
                  <a:gd name="T48" fmla="*/ 990 w 1623"/>
                  <a:gd name="T49" fmla="*/ 710 h 1331"/>
                  <a:gd name="T50" fmla="*/ 1010 w 1623"/>
                  <a:gd name="T51" fmla="*/ 549 h 1331"/>
                  <a:gd name="T52" fmla="*/ 1186 w 1623"/>
                  <a:gd name="T53" fmla="*/ 441 h 1331"/>
                  <a:gd name="T54" fmla="*/ 1421 w 1623"/>
                  <a:gd name="T55" fmla="*/ 407 h 1331"/>
                  <a:gd name="T56" fmla="*/ 1578 w 1623"/>
                  <a:gd name="T57" fmla="*/ 348 h 1331"/>
                  <a:gd name="T58" fmla="*/ 1622 w 1623"/>
                  <a:gd name="T59" fmla="*/ 245 h 1331"/>
                  <a:gd name="T60" fmla="*/ 1588 w 1623"/>
                  <a:gd name="T61" fmla="*/ 161 h 1331"/>
                  <a:gd name="T62" fmla="*/ 1456 w 1623"/>
                  <a:gd name="T63" fmla="*/ 98 h 1331"/>
                  <a:gd name="T64" fmla="*/ 1353 w 1623"/>
                  <a:gd name="T65" fmla="*/ 98 h 1331"/>
                  <a:gd name="T66" fmla="*/ 1260 w 1623"/>
                  <a:gd name="T67" fmla="*/ 112 h 1331"/>
                  <a:gd name="T68" fmla="*/ 1196 w 1623"/>
                  <a:gd name="T69" fmla="*/ 157 h 1331"/>
                  <a:gd name="T70" fmla="*/ 1088 w 1623"/>
                  <a:gd name="T71" fmla="*/ 181 h 1331"/>
                  <a:gd name="T72" fmla="*/ 995 w 1623"/>
                  <a:gd name="T73" fmla="*/ 171 h 1331"/>
                  <a:gd name="T74" fmla="*/ 951 w 1623"/>
                  <a:gd name="T75" fmla="*/ 147 h 1331"/>
                  <a:gd name="T76" fmla="*/ 892 w 1623"/>
                  <a:gd name="T77" fmla="*/ 132 h 1331"/>
                  <a:gd name="T78" fmla="*/ 809 w 1623"/>
                  <a:gd name="T79" fmla="*/ 127 h 1331"/>
                  <a:gd name="T80" fmla="*/ 720 w 1623"/>
                  <a:gd name="T81" fmla="*/ 98 h 1331"/>
                  <a:gd name="T82" fmla="*/ 681 w 1623"/>
                  <a:gd name="T83" fmla="*/ 14 h 1331"/>
                  <a:gd name="T84" fmla="*/ 490 w 1623"/>
                  <a:gd name="T85" fmla="*/ 0 h 1331"/>
                  <a:gd name="T86" fmla="*/ 397 w 1623"/>
                  <a:gd name="T87" fmla="*/ 63 h 1331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0" t="0" r="r" b="b"/>
                <a:pathLst>
                  <a:path w="1623" h="1331">
                    <a:moveTo>
                      <a:pt x="397" y="63"/>
                    </a:moveTo>
                    <a:lnTo>
                      <a:pt x="367" y="122"/>
                    </a:lnTo>
                    <a:lnTo>
                      <a:pt x="265" y="171"/>
                    </a:lnTo>
                    <a:lnTo>
                      <a:pt x="176" y="191"/>
                    </a:lnTo>
                    <a:lnTo>
                      <a:pt x="132" y="225"/>
                    </a:lnTo>
                    <a:lnTo>
                      <a:pt x="93" y="299"/>
                    </a:lnTo>
                    <a:lnTo>
                      <a:pt x="73" y="411"/>
                    </a:lnTo>
                    <a:lnTo>
                      <a:pt x="59" y="568"/>
                    </a:lnTo>
                    <a:lnTo>
                      <a:pt x="10" y="769"/>
                    </a:lnTo>
                    <a:lnTo>
                      <a:pt x="0" y="1073"/>
                    </a:lnTo>
                    <a:lnTo>
                      <a:pt x="34" y="1196"/>
                    </a:lnTo>
                    <a:lnTo>
                      <a:pt x="24" y="1292"/>
                    </a:lnTo>
                    <a:lnTo>
                      <a:pt x="43" y="1312"/>
                    </a:lnTo>
                    <a:lnTo>
                      <a:pt x="111" y="1330"/>
                    </a:lnTo>
                    <a:lnTo>
                      <a:pt x="160" y="1322"/>
                    </a:lnTo>
                    <a:lnTo>
                      <a:pt x="184" y="1246"/>
                    </a:lnTo>
                    <a:lnTo>
                      <a:pt x="225" y="1039"/>
                    </a:lnTo>
                    <a:lnTo>
                      <a:pt x="421" y="1112"/>
                    </a:lnTo>
                    <a:lnTo>
                      <a:pt x="647" y="1117"/>
                    </a:lnTo>
                    <a:lnTo>
                      <a:pt x="823" y="1098"/>
                    </a:lnTo>
                    <a:lnTo>
                      <a:pt x="858" y="1054"/>
                    </a:lnTo>
                    <a:lnTo>
                      <a:pt x="917" y="1005"/>
                    </a:lnTo>
                    <a:lnTo>
                      <a:pt x="946" y="926"/>
                    </a:lnTo>
                    <a:lnTo>
                      <a:pt x="970" y="843"/>
                    </a:lnTo>
                    <a:lnTo>
                      <a:pt x="990" y="710"/>
                    </a:lnTo>
                    <a:lnTo>
                      <a:pt x="1010" y="549"/>
                    </a:lnTo>
                    <a:lnTo>
                      <a:pt x="1186" y="441"/>
                    </a:lnTo>
                    <a:lnTo>
                      <a:pt x="1421" y="407"/>
                    </a:lnTo>
                    <a:lnTo>
                      <a:pt x="1578" y="348"/>
                    </a:lnTo>
                    <a:lnTo>
                      <a:pt x="1622" y="245"/>
                    </a:lnTo>
                    <a:lnTo>
                      <a:pt x="1588" y="161"/>
                    </a:lnTo>
                    <a:lnTo>
                      <a:pt x="1456" y="98"/>
                    </a:lnTo>
                    <a:lnTo>
                      <a:pt x="1353" y="98"/>
                    </a:lnTo>
                    <a:lnTo>
                      <a:pt x="1260" y="112"/>
                    </a:lnTo>
                    <a:lnTo>
                      <a:pt x="1196" y="157"/>
                    </a:lnTo>
                    <a:lnTo>
                      <a:pt x="1088" y="181"/>
                    </a:lnTo>
                    <a:lnTo>
                      <a:pt x="995" y="171"/>
                    </a:lnTo>
                    <a:lnTo>
                      <a:pt x="951" y="147"/>
                    </a:lnTo>
                    <a:lnTo>
                      <a:pt x="892" y="132"/>
                    </a:lnTo>
                    <a:lnTo>
                      <a:pt x="809" y="127"/>
                    </a:lnTo>
                    <a:lnTo>
                      <a:pt x="720" y="98"/>
                    </a:lnTo>
                    <a:lnTo>
                      <a:pt x="681" y="14"/>
                    </a:lnTo>
                    <a:lnTo>
                      <a:pt x="490" y="0"/>
                    </a:lnTo>
                    <a:lnTo>
                      <a:pt x="397" y="63"/>
                    </a:lnTo>
                  </a:path>
                </a:pathLst>
              </a:custGeom>
              <a:solidFill>
                <a:srgbClr val="C0C0C0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567" name="Freeform 17">
                <a:extLst>
                  <a:ext uri="{FF2B5EF4-FFF2-40B4-BE49-F238E27FC236}">
                    <a16:creationId xmlns:a16="http://schemas.microsoft.com/office/drawing/2014/main" id="{2529346E-B380-6AD1-E8D0-68FBEECD1BF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93" y="2036"/>
                <a:ext cx="166" cy="1049"/>
              </a:xfrm>
              <a:custGeom>
                <a:avLst/>
                <a:gdLst>
                  <a:gd name="T0" fmla="*/ 55 w 166"/>
                  <a:gd name="T1" fmla="*/ 14 h 1049"/>
                  <a:gd name="T2" fmla="*/ 89 w 166"/>
                  <a:gd name="T3" fmla="*/ 0 h 1049"/>
                  <a:gd name="T4" fmla="*/ 138 w 166"/>
                  <a:gd name="T5" fmla="*/ 6 h 1049"/>
                  <a:gd name="T6" fmla="*/ 141 w 166"/>
                  <a:gd name="T7" fmla="*/ 54 h 1049"/>
                  <a:gd name="T8" fmla="*/ 118 w 166"/>
                  <a:gd name="T9" fmla="*/ 92 h 1049"/>
                  <a:gd name="T10" fmla="*/ 151 w 166"/>
                  <a:gd name="T11" fmla="*/ 458 h 1049"/>
                  <a:gd name="T12" fmla="*/ 165 w 166"/>
                  <a:gd name="T13" fmla="*/ 682 h 1049"/>
                  <a:gd name="T14" fmla="*/ 155 w 166"/>
                  <a:gd name="T15" fmla="*/ 907 h 1049"/>
                  <a:gd name="T16" fmla="*/ 103 w 166"/>
                  <a:gd name="T17" fmla="*/ 1048 h 1049"/>
                  <a:gd name="T18" fmla="*/ 7 w 166"/>
                  <a:gd name="T19" fmla="*/ 902 h 1049"/>
                  <a:gd name="T20" fmla="*/ 0 w 166"/>
                  <a:gd name="T21" fmla="*/ 732 h 1049"/>
                  <a:gd name="T22" fmla="*/ 7 w 166"/>
                  <a:gd name="T23" fmla="*/ 578 h 1049"/>
                  <a:gd name="T24" fmla="*/ 19 w 166"/>
                  <a:gd name="T25" fmla="*/ 393 h 1049"/>
                  <a:gd name="T26" fmla="*/ 42 w 166"/>
                  <a:gd name="T27" fmla="*/ 225 h 1049"/>
                  <a:gd name="T28" fmla="*/ 66 w 166"/>
                  <a:gd name="T29" fmla="*/ 111 h 1049"/>
                  <a:gd name="T30" fmla="*/ 50 w 166"/>
                  <a:gd name="T31" fmla="*/ 44 h 1049"/>
                  <a:gd name="T32" fmla="*/ 55 w 166"/>
                  <a:gd name="T33" fmla="*/ 14 h 1049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166" h="1049">
                    <a:moveTo>
                      <a:pt x="55" y="14"/>
                    </a:moveTo>
                    <a:lnTo>
                      <a:pt x="89" y="0"/>
                    </a:lnTo>
                    <a:lnTo>
                      <a:pt x="138" y="6"/>
                    </a:lnTo>
                    <a:lnTo>
                      <a:pt x="141" y="54"/>
                    </a:lnTo>
                    <a:lnTo>
                      <a:pt x="118" y="92"/>
                    </a:lnTo>
                    <a:lnTo>
                      <a:pt x="151" y="458"/>
                    </a:lnTo>
                    <a:lnTo>
                      <a:pt x="165" y="682"/>
                    </a:lnTo>
                    <a:lnTo>
                      <a:pt x="155" y="907"/>
                    </a:lnTo>
                    <a:lnTo>
                      <a:pt x="103" y="1048"/>
                    </a:lnTo>
                    <a:lnTo>
                      <a:pt x="7" y="902"/>
                    </a:lnTo>
                    <a:lnTo>
                      <a:pt x="0" y="732"/>
                    </a:lnTo>
                    <a:lnTo>
                      <a:pt x="7" y="578"/>
                    </a:lnTo>
                    <a:lnTo>
                      <a:pt x="19" y="393"/>
                    </a:lnTo>
                    <a:lnTo>
                      <a:pt x="42" y="225"/>
                    </a:lnTo>
                    <a:lnTo>
                      <a:pt x="66" y="111"/>
                    </a:lnTo>
                    <a:lnTo>
                      <a:pt x="50" y="44"/>
                    </a:lnTo>
                    <a:lnTo>
                      <a:pt x="55" y="14"/>
                    </a:lnTo>
                  </a:path>
                </a:pathLst>
              </a:custGeom>
              <a:solidFill>
                <a:srgbClr val="404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568" name="Freeform 18">
                <a:extLst>
                  <a:ext uri="{FF2B5EF4-FFF2-40B4-BE49-F238E27FC236}">
                    <a16:creationId xmlns:a16="http://schemas.microsoft.com/office/drawing/2014/main" id="{863E71CD-B209-094B-2054-0A943EA2236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62" y="2050"/>
                <a:ext cx="127" cy="886"/>
              </a:xfrm>
              <a:custGeom>
                <a:avLst/>
                <a:gdLst>
                  <a:gd name="T0" fmla="*/ 66 w 127"/>
                  <a:gd name="T1" fmla="*/ 30 h 886"/>
                  <a:gd name="T2" fmla="*/ 126 w 127"/>
                  <a:gd name="T3" fmla="*/ 0 h 886"/>
                  <a:gd name="T4" fmla="*/ 98 w 127"/>
                  <a:gd name="T5" fmla="*/ 176 h 886"/>
                  <a:gd name="T6" fmla="*/ 61 w 127"/>
                  <a:gd name="T7" fmla="*/ 302 h 886"/>
                  <a:gd name="T8" fmla="*/ 52 w 127"/>
                  <a:gd name="T9" fmla="*/ 444 h 886"/>
                  <a:gd name="T10" fmla="*/ 70 w 127"/>
                  <a:gd name="T11" fmla="*/ 580 h 886"/>
                  <a:gd name="T12" fmla="*/ 66 w 127"/>
                  <a:gd name="T13" fmla="*/ 755 h 886"/>
                  <a:gd name="T14" fmla="*/ 90 w 127"/>
                  <a:gd name="T15" fmla="*/ 885 h 886"/>
                  <a:gd name="T16" fmla="*/ 33 w 127"/>
                  <a:gd name="T17" fmla="*/ 863 h 886"/>
                  <a:gd name="T18" fmla="*/ 19 w 127"/>
                  <a:gd name="T19" fmla="*/ 761 h 886"/>
                  <a:gd name="T20" fmla="*/ 19 w 127"/>
                  <a:gd name="T21" fmla="*/ 634 h 886"/>
                  <a:gd name="T22" fmla="*/ 0 w 127"/>
                  <a:gd name="T23" fmla="*/ 434 h 886"/>
                  <a:gd name="T24" fmla="*/ 14 w 127"/>
                  <a:gd name="T25" fmla="*/ 332 h 886"/>
                  <a:gd name="T26" fmla="*/ 52 w 127"/>
                  <a:gd name="T27" fmla="*/ 191 h 886"/>
                  <a:gd name="T28" fmla="*/ 66 w 127"/>
                  <a:gd name="T29" fmla="*/ 30 h 88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27" h="886">
                    <a:moveTo>
                      <a:pt x="66" y="30"/>
                    </a:moveTo>
                    <a:lnTo>
                      <a:pt x="126" y="0"/>
                    </a:lnTo>
                    <a:lnTo>
                      <a:pt x="98" y="176"/>
                    </a:lnTo>
                    <a:lnTo>
                      <a:pt x="61" y="302"/>
                    </a:lnTo>
                    <a:lnTo>
                      <a:pt x="52" y="444"/>
                    </a:lnTo>
                    <a:lnTo>
                      <a:pt x="70" y="580"/>
                    </a:lnTo>
                    <a:lnTo>
                      <a:pt x="66" y="755"/>
                    </a:lnTo>
                    <a:lnTo>
                      <a:pt x="90" y="885"/>
                    </a:lnTo>
                    <a:lnTo>
                      <a:pt x="33" y="863"/>
                    </a:lnTo>
                    <a:lnTo>
                      <a:pt x="19" y="761"/>
                    </a:lnTo>
                    <a:lnTo>
                      <a:pt x="19" y="634"/>
                    </a:lnTo>
                    <a:lnTo>
                      <a:pt x="0" y="434"/>
                    </a:lnTo>
                    <a:lnTo>
                      <a:pt x="14" y="332"/>
                    </a:lnTo>
                    <a:lnTo>
                      <a:pt x="52" y="191"/>
                    </a:lnTo>
                    <a:lnTo>
                      <a:pt x="66" y="30"/>
                    </a:lnTo>
                  </a:path>
                </a:pathLst>
              </a:custGeom>
              <a:solidFill>
                <a:srgbClr val="80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569" name="Freeform 19">
                <a:extLst>
                  <a:ext uri="{FF2B5EF4-FFF2-40B4-BE49-F238E27FC236}">
                    <a16:creationId xmlns:a16="http://schemas.microsoft.com/office/drawing/2014/main" id="{EC9FB9B7-CFDF-6928-E26B-A899C7F8E37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77" y="2006"/>
                <a:ext cx="108" cy="976"/>
              </a:xfrm>
              <a:custGeom>
                <a:avLst/>
                <a:gdLst>
                  <a:gd name="T0" fmla="*/ 27 w 108"/>
                  <a:gd name="T1" fmla="*/ 0 h 976"/>
                  <a:gd name="T2" fmla="*/ 37 w 108"/>
                  <a:gd name="T3" fmla="*/ 107 h 976"/>
                  <a:gd name="T4" fmla="*/ 37 w 108"/>
                  <a:gd name="T5" fmla="*/ 248 h 976"/>
                  <a:gd name="T6" fmla="*/ 37 w 108"/>
                  <a:gd name="T7" fmla="*/ 405 h 976"/>
                  <a:gd name="T8" fmla="*/ 37 w 108"/>
                  <a:gd name="T9" fmla="*/ 629 h 976"/>
                  <a:gd name="T10" fmla="*/ 18 w 108"/>
                  <a:gd name="T11" fmla="*/ 848 h 976"/>
                  <a:gd name="T12" fmla="*/ 0 w 108"/>
                  <a:gd name="T13" fmla="*/ 975 h 976"/>
                  <a:gd name="T14" fmla="*/ 70 w 108"/>
                  <a:gd name="T15" fmla="*/ 963 h 976"/>
                  <a:gd name="T16" fmla="*/ 98 w 108"/>
                  <a:gd name="T17" fmla="*/ 771 h 976"/>
                  <a:gd name="T18" fmla="*/ 107 w 108"/>
                  <a:gd name="T19" fmla="*/ 564 h 976"/>
                  <a:gd name="T20" fmla="*/ 106 w 108"/>
                  <a:gd name="T21" fmla="*/ 341 h 976"/>
                  <a:gd name="T22" fmla="*/ 101 w 108"/>
                  <a:gd name="T23" fmla="*/ 117 h 976"/>
                  <a:gd name="T24" fmla="*/ 93 w 108"/>
                  <a:gd name="T25" fmla="*/ 30 h 976"/>
                  <a:gd name="T26" fmla="*/ 27 w 108"/>
                  <a:gd name="T27" fmla="*/ 0 h 97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0" t="0" r="r" b="b"/>
                <a:pathLst>
                  <a:path w="108" h="976">
                    <a:moveTo>
                      <a:pt x="27" y="0"/>
                    </a:moveTo>
                    <a:lnTo>
                      <a:pt x="37" y="107"/>
                    </a:lnTo>
                    <a:lnTo>
                      <a:pt x="37" y="248"/>
                    </a:lnTo>
                    <a:lnTo>
                      <a:pt x="37" y="405"/>
                    </a:lnTo>
                    <a:lnTo>
                      <a:pt x="37" y="629"/>
                    </a:lnTo>
                    <a:lnTo>
                      <a:pt x="18" y="848"/>
                    </a:lnTo>
                    <a:lnTo>
                      <a:pt x="0" y="975"/>
                    </a:lnTo>
                    <a:lnTo>
                      <a:pt x="70" y="963"/>
                    </a:lnTo>
                    <a:lnTo>
                      <a:pt x="98" y="771"/>
                    </a:lnTo>
                    <a:lnTo>
                      <a:pt x="107" y="564"/>
                    </a:lnTo>
                    <a:lnTo>
                      <a:pt x="106" y="341"/>
                    </a:lnTo>
                    <a:lnTo>
                      <a:pt x="101" y="117"/>
                    </a:lnTo>
                    <a:lnTo>
                      <a:pt x="93" y="30"/>
                    </a:lnTo>
                    <a:lnTo>
                      <a:pt x="27" y="0"/>
                    </a:lnTo>
                  </a:path>
                </a:pathLst>
              </a:custGeom>
              <a:solidFill>
                <a:srgbClr val="80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570" name="Freeform 20">
                <a:extLst>
                  <a:ext uri="{FF2B5EF4-FFF2-40B4-BE49-F238E27FC236}">
                    <a16:creationId xmlns:a16="http://schemas.microsoft.com/office/drawing/2014/main" id="{900CC59B-7D2C-4B1F-9778-430919C0D02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45" y="2068"/>
                <a:ext cx="196" cy="177"/>
              </a:xfrm>
              <a:custGeom>
                <a:avLst/>
                <a:gdLst>
                  <a:gd name="T0" fmla="*/ 0 w 196"/>
                  <a:gd name="T1" fmla="*/ 36 h 177"/>
                  <a:gd name="T2" fmla="*/ 19 w 196"/>
                  <a:gd name="T3" fmla="*/ 36 h 177"/>
                  <a:gd name="T4" fmla="*/ 43 w 196"/>
                  <a:gd name="T5" fmla="*/ 47 h 177"/>
                  <a:gd name="T6" fmla="*/ 57 w 196"/>
                  <a:gd name="T7" fmla="*/ 78 h 177"/>
                  <a:gd name="T8" fmla="*/ 77 w 196"/>
                  <a:gd name="T9" fmla="*/ 131 h 177"/>
                  <a:gd name="T10" fmla="*/ 74 w 196"/>
                  <a:gd name="T11" fmla="*/ 166 h 177"/>
                  <a:gd name="T12" fmla="*/ 62 w 196"/>
                  <a:gd name="T13" fmla="*/ 176 h 177"/>
                  <a:gd name="T14" fmla="*/ 185 w 196"/>
                  <a:gd name="T15" fmla="*/ 161 h 177"/>
                  <a:gd name="T16" fmla="*/ 195 w 196"/>
                  <a:gd name="T17" fmla="*/ 138 h 177"/>
                  <a:gd name="T18" fmla="*/ 183 w 196"/>
                  <a:gd name="T19" fmla="*/ 76 h 177"/>
                  <a:gd name="T20" fmla="*/ 154 w 196"/>
                  <a:gd name="T21" fmla="*/ 21 h 177"/>
                  <a:gd name="T22" fmla="*/ 114 w 196"/>
                  <a:gd name="T23" fmla="*/ 0 h 177"/>
                  <a:gd name="T24" fmla="*/ 81 w 196"/>
                  <a:gd name="T25" fmla="*/ 8 h 177"/>
                  <a:gd name="T26" fmla="*/ 0 w 196"/>
                  <a:gd name="T27" fmla="*/ 36 h 177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0" t="0" r="r" b="b"/>
                <a:pathLst>
                  <a:path w="196" h="177">
                    <a:moveTo>
                      <a:pt x="0" y="36"/>
                    </a:moveTo>
                    <a:lnTo>
                      <a:pt x="19" y="36"/>
                    </a:lnTo>
                    <a:lnTo>
                      <a:pt x="43" y="47"/>
                    </a:lnTo>
                    <a:lnTo>
                      <a:pt x="57" y="78"/>
                    </a:lnTo>
                    <a:lnTo>
                      <a:pt x="77" y="131"/>
                    </a:lnTo>
                    <a:lnTo>
                      <a:pt x="74" y="166"/>
                    </a:lnTo>
                    <a:lnTo>
                      <a:pt x="62" y="176"/>
                    </a:lnTo>
                    <a:lnTo>
                      <a:pt x="185" y="161"/>
                    </a:lnTo>
                    <a:lnTo>
                      <a:pt x="195" y="138"/>
                    </a:lnTo>
                    <a:lnTo>
                      <a:pt x="183" y="76"/>
                    </a:lnTo>
                    <a:lnTo>
                      <a:pt x="154" y="21"/>
                    </a:lnTo>
                    <a:lnTo>
                      <a:pt x="114" y="0"/>
                    </a:lnTo>
                    <a:lnTo>
                      <a:pt x="81" y="8"/>
                    </a:lnTo>
                    <a:lnTo>
                      <a:pt x="0" y="36"/>
                    </a:lnTo>
                  </a:path>
                </a:pathLst>
              </a:custGeom>
              <a:solidFill>
                <a:srgbClr val="E0E0E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571" name="Freeform 21">
                <a:extLst>
                  <a:ext uri="{FF2B5EF4-FFF2-40B4-BE49-F238E27FC236}">
                    <a16:creationId xmlns:a16="http://schemas.microsoft.com/office/drawing/2014/main" id="{EF02CB09-385E-E9AF-5265-F3A95DB987E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80" y="2000"/>
                <a:ext cx="385" cy="235"/>
              </a:xfrm>
              <a:custGeom>
                <a:avLst/>
                <a:gdLst>
                  <a:gd name="T0" fmla="*/ 0 w 385"/>
                  <a:gd name="T1" fmla="*/ 62 h 235"/>
                  <a:gd name="T2" fmla="*/ 38 w 385"/>
                  <a:gd name="T3" fmla="*/ 79 h 235"/>
                  <a:gd name="T4" fmla="*/ 70 w 385"/>
                  <a:gd name="T5" fmla="*/ 134 h 235"/>
                  <a:gd name="T6" fmla="*/ 75 w 385"/>
                  <a:gd name="T7" fmla="*/ 206 h 235"/>
                  <a:gd name="T8" fmla="*/ 72 w 385"/>
                  <a:gd name="T9" fmla="*/ 234 h 235"/>
                  <a:gd name="T10" fmla="*/ 188 w 385"/>
                  <a:gd name="T11" fmla="*/ 217 h 235"/>
                  <a:gd name="T12" fmla="*/ 258 w 385"/>
                  <a:gd name="T13" fmla="*/ 206 h 235"/>
                  <a:gd name="T14" fmla="*/ 306 w 385"/>
                  <a:gd name="T15" fmla="*/ 127 h 235"/>
                  <a:gd name="T16" fmla="*/ 301 w 385"/>
                  <a:gd name="T17" fmla="*/ 88 h 235"/>
                  <a:gd name="T18" fmla="*/ 321 w 385"/>
                  <a:gd name="T19" fmla="*/ 129 h 235"/>
                  <a:gd name="T20" fmla="*/ 301 w 385"/>
                  <a:gd name="T21" fmla="*/ 167 h 235"/>
                  <a:gd name="T22" fmla="*/ 283 w 385"/>
                  <a:gd name="T23" fmla="*/ 196 h 235"/>
                  <a:gd name="T24" fmla="*/ 328 w 385"/>
                  <a:gd name="T25" fmla="*/ 162 h 235"/>
                  <a:gd name="T26" fmla="*/ 341 w 385"/>
                  <a:gd name="T27" fmla="*/ 134 h 235"/>
                  <a:gd name="T28" fmla="*/ 343 w 385"/>
                  <a:gd name="T29" fmla="*/ 96 h 235"/>
                  <a:gd name="T30" fmla="*/ 350 w 385"/>
                  <a:gd name="T31" fmla="*/ 129 h 235"/>
                  <a:gd name="T32" fmla="*/ 345 w 385"/>
                  <a:gd name="T33" fmla="*/ 165 h 235"/>
                  <a:gd name="T34" fmla="*/ 336 w 385"/>
                  <a:gd name="T35" fmla="*/ 193 h 235"/>
                  <a:gd name="T36" fmla="*/ 369 w 385"/>
                  <a:gd name="T37" fmla="*/ 170 h 235"/>
                  <a:gd name="T38" fmla="*/ 384 w 385"/>
                  <a:gd name="T39" fmla="*/ 114 h 235"/>
                  <a:gd name="T40" fmla="*/ 362 w 385"/>
                  <a:gd name="T41" fmla="*/ 69 h 235"/>
                  <a:gd name="T42" fmla="*/ 321 w 385"/>
                  <a:gd name="T43" fmla="*/ 43 h 235"/>
                  <a:gd name="T44" fmla="*/ 263 w 385"/>
                  <a:gd name="T45" fmla="*/ 14 h 235"/>
                  <a:gd name="T46" fmla="*/ 215 w 385"/>
                  <a:gd name="T47" fmla="*/ 0 h 235"/>
                  <a:gd name="T48" fmla="*/ 171 w 385"/>
                  <a:gd name="T49" fmla="*/ 0 h 235"/>
                  <a:gd name="T50" fmla="*/ 108 w 385"/>
                  <a:gd name="T51" fmla="*/ 2 h 235"/>
                  <a:gd name="T52" fmla="*/ 36 w 385"/>
                  <a:gd name="T53" fmla="*/ 21 h 235"/>
                  <a:gd name="T54" fmla="*/ 92 w 385"/>
                  <a:gd name="T55" fmla="*/ 17 h 235"/>
                  <a:gd name="T56" fmla="*/ 128 w 385"/>
                  <a:gd name="T57" fmla="*/ 14 h 235"/>
                  <a:gd name="T58" fmla="*/ 161 w 385"/>
                  <a:gd name="T59" fmla="*/ 19 h 235"/>
                  <a:gd name="T60" fmla="*/ 111 w 385"/>
                  <a:gd name="T61" fmla="*/ 23 h 235"/>
                  <a:gd name="T62" fmla="*/ 60 w 385"/>
                  <a:gd name="T63" fmla="*/ 23 h 235"/>
                  <a:gd name="T64" fmla="*/ 27 w 385"/>
                  <a:gd name="T65" fmla="*/ 36 h 235"/>
                  <a:gd name="T66" fmla="*/ 0 w 385"/>
                  <a:gd name="T67" fmla="*/ 62 h 235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0" t="0" r="r" b="b"/>
                <a:pathLst>
                  <a:path w="385" h="235">
                    <a:moveTo>
                      <a:pt x="0" y="62"/>
                    </a:moveTo>
                    <a:lnTo>
                      <a:pt x="38" y="79"/>
                    </a:lnTo>
                    <a:lnTo>
                      <a:pt x="70" y="134"/>
                    </a:lnTo>
                    <a:lnTo>
                      <a:pt x="75" y="206"/>
                    </a:lnTo>
                    <a:lnTo>
                      <a:pt x="72" y="234"/>
                    </a:lnTo>
                    <a:lnTo>
                      <a:pt x="188" y="217"/>
                    </a:lnTo>
                    <a:lnTo>
                      <a:pt x="258" y="206"/>
                    </a:lnTo>
                    <a:lnTo>
                      <a:pt x="306" y="127"/>
                    </a:lnTo>
                    <a:lnTo>
                      <a:pt x="301" y="88"/>
                    </a:lnTo>
                    <a:lnTo>
                      <a:pt x="321" y="129"/>
                    </a:lnTo>
                    <a:lnTo>
                      <a:pt x="301" y="167"/>
                    </a:lnTo>
                    <a:lnTo>
                      <a:pt x="283" y="196"/>
                    </a:lnTo>
                    <a:lnTo>
                      <a:pt x="328" y="162"/>
                    </a:lnTo>
                    <a:lnTo>
                      <a:pt x="341" y="134"/>
                    </a:lnTo>
                    <a:lnTo>
                      <a:pt x="343" y="96"/>
                    </a:lnTo>
                    <a:lnTo>
                      <a:pt x="350" y="129"/>
                    </a:lnTo>
                    <a:lnTo>
                      <a:pt x="345" y="165"/>
                    </a:lnTo>
                    <a:lnTo>
                      <a:pt x="336" y="193"/>
                    </a:lnTo>
                    <a:lnTo>
                      <a:pt x="369" y="170"/>
                    </a:lnTo>
                    <a:lnTo>
                      <a:pt x="384" y="114"/>
                    </a:lnTo>
                    <a:lnTo>
                      <a:pt x="362" y="69"/>
                    </a:lnTo>
                    <a:lnTo>
                      <a:pt x="321" y="43"/>
                    </a:lnTo>
                    <a:lnTo>
                      <a:pt x="263" y="14"/>
                    </a:lnTo>
                    <a:lnTo>
                      <a:pt x="215" y="0"/>
                    </a:lnTo>
                    <a:lnTo>
                      <a:pt x="171" y="0"/>
                    </a:lnTo>
                    <a:lnTo>
                      <a:pt x="108" y="2"/>
                    </a:lnTo>
                    <a:lnTo>
                      <a:pt x="36" y="21"/>
                    </a:lnTo>
                    <a:lnTo>
                      <a:pt x="92" y="17"/>
                    </a:lnTo>
                    <a:lnTo>
                      <a:pt x="128" y="14"/>
                    </a:lnTo>
                    <a:lnTo>
                      <a:pt x="161" y="19"/>
                    </a:lnTo>
                    <a:lnTo>
                      <a:pt x="111" y="23"/>
                    </a:lnTo>
                    <a:lnTo>
                      <a:pt x="60" y="23"/>
                    </a:lnTo>
                    <a:lnTo>
                      <a:pt x="27" y="36"/>
                    </a:lnTo>
                    <a:lnTo>
                      <a:pt x="0" y="62"/>
                    </a:lnTo>
                  </a:path>
                </a:pathLst>
              </a:custGeom>
              <a:solidFill>
                <a:srgbClr val="E0E0E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572" name="Freeform 22">
                <a:extLst>
                  <a:ext uri="{FF2B5EF4-FFF2-40B4-BE49-F238E27FC236}">
                    <a16:creationId xmlns:a16="http://schemas.microsoft.com/office/drawing/2014/main" id="{A804C126-4AA2-9B3E-B3BB-8EF5F908B01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45" y="2068"/>
                <a:ext cx="174" cy="57"/>
              </a:xfrm>
              <a:custGeom>
                <a:avLst/>
                <a:gdLst>
                  <a:gd name="T0" fmla="*/ 173 w 174"/>
                  <a:gd name="T1" fmla="*/ 0 h 57"/>
                  <a:gd name="T2" fmla="*/ 128 w 174"/>
                  <a:gd name="T3" fmla="*/ 16 h 57"/>
                  <a:gd name="T4" fmla="*/ 85 w 174"/>
                  <a:gd name="T5" fmla="*/ 32 h 57"/>
                  <a:gd name="T6" fmla="*/ 40 w 174"/>
                  <a:gd name="T7" fmla="*/ 47 h 57"/>
                  <a:gd name="T8" fmla="*/ 0 w 174"/>
                  <a:gd name="T9" fmla="*/ 56 h 57"/>
                  <a:gd name="T10" fmla="*/ 33 w 174"/>
                  <a:gd name="T11" fmla="*/ 29 h 57"/>
                  <a:gd name="T12" fmla="*/ 71 w 174"/>
                  <a:gd name="T13" fmla="*/ 9 h 57"/>
                  <a:gd name="T14" fmla="*/ 87 w 174"/>
                  <a:gd name="T15" fmla="*/ 14 h 57"/>
                  <a:gd name="T16" fmla="*/ 173 w 174"/>
                  <a:gd name="T17" fmla="*/ 0 h 5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174" h="57">
                    <a:moveTo>
                      <a:pt x="173" y="0"/>
                    </a:moveTo>
                    <a:lnTo>
                      <a:pt x="128" y="16"/>
                    </a:lnTo>
                    <a:lnTo>
                      <a:pt x="85" y="32"/>
                    </a:lnTo>
                    <a:lnTo>
                      <a:pt x="40" y="47"/>
                    </a:lnTo>
                    <a:lnTo>
                      <a:pt x="0" y="56"/>
                    </a:lnTo>
                    <a:lnTo>
                      <a:pt x="33" y="29"/>
                    </a:lnTo>
                    <a:lnTo>
                      <a:pt x="71" y="9"/>
                    </a:lnTo>
                    <a:lnTo>
                      <a:pt x="87" y="14"/>
                    </a:lnTo>
                    <a:lnTo>
                      <a:pt x="173" y="0"/>
                    </a:lnTo>
                  </a:path>
                </a:pathLst>
              </a:custGeom>
              <a:solidFill>
                <a:srgbClr val="E0E0E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573" name="Freeform 23">
                <a:extLst>
                  <a:ext uri="{FF2B5EF4-FFF2-40B4-BE49-F238E27FC236}">
                    <a16:creationId xmlns:a16="http://schemas.microsoft.com/office/drawing/2014/main" id="{4B0E9FD4-199F-83C9-C504-B4DC51904D2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10" y="2078"/>
                <a:ext cx="84" cy="42"/>
              </a:xfrm>
              <a:custGeom>
                <a:avLst/>
                <a:gdLst>
                  <a:gd name="T0" fmla="*/ 83 w 84"/>
                  <a:gd name="T1" fmla="*/ 0 h 42"/>
                  <a:gd name="T2" fmla="*/ 46 w 84"/>
                  <a:gd name="T3" fmla="*/ 17 h 42"/>
                  <a:gd name="T4" fmla="*/ 25 w 84"/>
                  <a:gd name="T5" fmla="*/ 41 h 42"/>
                  <a:gd name="T6" fmla="*/ 0 w 84"/>
                  <a:gd name="T7" fmla="*/ 32 h 42"/>
                  <a:gd name="T8" fmla="*/ 35 w 84"/>
                  <a:gd name="T9" fmla="*/ 9 h 42"/>
                  <a:gd name="T10" fmla="*/ 50 w 84"/>
                  <a:gd name="T11" fmla="*/ 0 h 42"/>
                  <a:gd name="T12" fmla="*/ 83 w 84"/>
                  <a:gd name="T13" fmla="*/ 0 h 4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84" h="42">
                    <a:moveTo>
                      <a:pt x="83" y="0"/>
                    </a:moveTo>
                    <a:lnTo>
                      <a:pt x="46" y="17"/>
                    </a:lnTo>
                    <a:lnTo>
                      <a:pt x="25" y="41"/>
                    </a:lnTo>
                    <a:lnTo>
                      <a:pt x="0" y="32"/>
                    </a:lnTo>
                    <a:lnTo>
                      <a:pt x="35" y="9"/>
                    </a:lnTo>
                    <a:lnTo>
                      <a:pt x="50" y="0"/>
                    </a:lnTo>
                    <a:lnTo>
                      <a:pt x="83" y="0"/>
                    </a:lnTo>
                  </a:path>
                </a:pathLst>
              </a:custGeom>
              <a:solidFill>
                <a:srgbClr val="E0E0E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574" name="Freeform 24">
                <a:extLst>
                  <a:ext uri="{FF2B5EF4-FFF2-40B4-BE49-F238E27FC236}">
                    <a16:creationId xmlns:a16="http://schemas.microsoft.com/office/drawing/2014/main" id="{1E5931AF-B2FE-0EFF-91A7-6331B70E6F1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90" y="2032"/>
                <a:ext cx="142" cy="107"/>
              </a:xfrm>
              <a:custGeom>
                <a:avLst/>
                <a:gdLst>
                  <a:gd name="T0" fmla="*/ 141 w 142"/>
                  <a:gd name="T1" fmla="*/ 34 h 107"/>
                  <a:gd name="T2" fmla="*/ 113 w 142"/>
                  <a:gd name="T3" fmla="*/ 64 h 107"/>
                  <a:gd name="T4" fmla="*/ 97 w 142"/>
                  <a:gd name="T5" fmla="*/ 79 h 107"/>
                  <a:gd name="T6" fmla="*/ 81 w 142"/>
                  <a:gd name="T7" fmla="*/ 83 h 107"/>
                  <a:gd name="T8" fmla="*/ 63 w 142"/>
                  <a:gd name="T9" fmla="*/ 79 h 107"/>
                  <a:gd name="T10" fmla="*/ 45 w 142"/>
                  <a:gd name="T11" fmla="*/ 79 h 107"/>
                  <a:gd name="T12" fmla="*/ 26 w 142"/>
                  <a:gd name="T13" fmla="*/ 88 h 107"/>
                  <a:gd name="T14" fmla="*/ 5 w 142"/>
                  <a:gd name="T15" fmla="*/ 106 h 107"/>
                  <a:gd name="T16" fmla="*/ 8 w 142"/>
                  <a:gd name="T17" fmla="*/ 55 h 107"/>
                  <a:gd name="T18" fmla="*/ 0 w 142"/>
                  <a:gd name="T19" fmla="*/ 13 h 107"/>
                  <a:gd name="T20" fmla="*/ 0 w 142"/>
                  <a:gd name="T21" fmla="*/ 0 h 107"/>
                  <a:gd name="T22" fmla="*/ 37 w 142"/>
                  <a:gd name="T23" fmla="*/ 2 h 107"/>
                  <a:gd name="T24" fmla="*/ 68 w 142"/>
                  <a:gd name="T25" fmla="*/ 5 h 107"/>
                  <a:gd name="T26" fmla="*/ 102 w 142"/>
                  <a:gd name="T27" fmla="*/ 11 h 107"/>
                  <a:gd name="T28" fmla="*/ 141 w 142"/>
                  <a:gd name="T29" fmla="*/ 34 h 107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42" h="107">
                    <a:moveTo>
                      <a:pt x="141" y="34"/>
                    </a:moveTo>
                    <a:lnTo>
                      <a:pt x="113" y="64"/>
                    </a:lnTo>
                    <a:lnTo>
                      <a:pt x="97" y="79"/>
                    </a:lnTo>
                    <a:lnTo>
                      <a:pt x="81" y="83"/>
                    </a:lnTo>
                    <a:lnTo>
                      <a:pt x="63" y="79"/>
                    </a:lnTo>
                    <a:lnTo>
                      <a:pt x="45" y="79"/>
                    </a:lnTo>
                    <a:lnTo>
                      <a:pt x="26" y="88"/>
                    </a:lnTo>
                    <a:lnTo>
                      <a:pt x="5" y="106"/>
                    </a:lnTo>
                    <a:lnTo>
                      <a:pt x="8" y="55"/>
                    </a:lnTo>
                    <a:lnTo>
                      <a:pt x="0" y="13"/>
                    </a:lnTo>
                    <a:lnTo>
                      <a:pt x="0" y="0"/>
                    </a:lnTo>
                    <a:lnTo>
                      <a:pt x="37" y="2"/>
                    </a:lnTo>
                    <a:lnTo>
                      <a:pt x="68" y="5"/>
                    </a:lnTo>
                    <a:lnTo>
                      <a:pt x="102" y="11"/>
                    </a:lnTo>
                    <a:lnTo>
                      <a:pt x="141" y="34"/>
                    </a:lnTo>
                  </a:path>
                </a:pathLst>
              </a:custGeom>
              <a:solidFill>
                <a:srgbClr val="E0E0E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575" name="Freeform 25">
                <a:extLst>
                  <a:ext uri="{FF2B5EF4-FFF2-40B4-BE49-F238E27FC236}">
                    <a16:creationId xmlns:a16="http://schemas.microsoft.com/office/drawing/2014/main" id="{83671178-EE20-7C0E-1F9A-0F74163EE0B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59" y="2201"/>
                <a:ext cx="669" cy="465"/>
              </a:xfrm>
              <a:custGeom>
                <a:avLst/>
                <a:gdLst>
                  <a:gd name="T0" fmla="*/ 228 w 669"/>
                  <a:gd name="T1" fmla="*/ 55 h 465"/>
                  <a:gd name="T2" fmla="*/ 196 w 669"/>
                  <a:gd name="T3" fmla="*/ 58 h 465"/>
                  <a:gd name="T4" fmla="*/ 172 w 669"/>
                  <a:gd name="T5" fmla="*/ 75 h 465"/>
                  <a:gd name="T6" fmla="*/ 136 w 669"/>
                  <a:gd name="T7" fmla="*/ 89 h 465"/>
                  <a:gd name="T8" fmla="*/ 139 w 669"/>
                  <a:gd name="T9" fmla="*/ 120 h 465"/>
                  <a:gd name="T10" fmla="*/ 139 w 669"/>
                  <a:gd name="T11" fmla="*/ 152 h 465"/>
                  <a:gd name="T12" fmla="*/ 131 w 669"/>
                  <a:gd name="T13" fmla="*/ 179 h 465"/>
                  <a:gd name="T14" fmla="*/ 107 w 669"/>
                  <a:gd name="T15" fmla="*/ 186 h 465"/>
                  <a:gd name="T16" fmla="*/ 102 w 669"/>
                  <a:gd name="T17" fmla="*/ 212 h 465"/>
                  <a:gd name="T18" fmla="*/ 77 w 669"/>
                  <a:gd name="T19" fmla="*/ 239 h 465"/>
                  <a:gd name="T20" fmla="*/ 24 w 669"/>
                  <a:gd name="T21" fmla="*/ 350 h 465"/>
                  <a:gd name="T22" fmla="*/ 0 w 669"/>
                  <a:gd name="T23" fmla="*/ 464 h 465"/>
                  <a:gd name="T24" fmla="*/ 39 w 669"/>
                  <a:gd name="T25" fmla="*/ 377 h 465"/>
                  <a:gd name="T26" fmla="*/ 65 w 669"/>
                  <a:gd name="T27" fmla="*/ 302 h 465"/>
                  <a:gd name="T28" fmla="*/ 99 w 669"/>
                  <a:gd name="T29" fmla="*/ 242 h 465"/>
                  <a:gd name="T30" fmla="*/ 119 w 669"/>
                  <a:gd name="T31" fmla="*/ 212 h 465"/>
                  <a:gd name="T32" fmla="*/ 184 w 669"/>
                  <a:gd name="T33" fmla="*/ 177 h 465"/>
                  <a:gd name="T34" fmla="*/ 248 w 669"/>
                  <a:gd name="T35" fmla="*/ 137 h 465"/>
                  <a:gd name="T36" fmla="*/ 286 w 669"/>
                  <a:gd name="T37" fmla="*/ 116 h 465"/>
                  <a:gd name="T38" fmla="*/ 355 w 669"/>
                  <a:gd name="T39" fmla="*/ 104 h 465"/>
                  <a:gd name="T40" fmla="*/ 466 w 669"/>
                  <a:gd name="T41" fmla="*/ 94 h 465"/>
                  <a:gd name="T42" fmla="*/ 529 w 669"/>
                  <a:gd name="T43" fmla="*/ 82 h 465"/>
                  <a:gd name="T44" fmla="*/ 598 w 669"/>
                  <a:gd name="T45" fmla="*/ 55 h 465"/>
                  <a:gd name="T46" fmla="*/ 661 w 669"/>
                  <a:gd name="T47" fmla="*/ 32 h 465"/>
                  <a:gd name="T48" fmla="*/ 668 w 669"/>
                  <a:gd name="T49" fmla="*/ 0 h 465"/>
                  <a:gd name="T50" fmla="*/ 636 w 669"/>
                  <a:gd name="T51" fmla="*/ 19 h 465"/>
                  <a:gd name="T52" fmla="*/ 576 w 669"/>
                  <a:gd name="T53" fmla="*/ 60 h 465"/>
                  <a:gd name="T54" fmla="*/ 608 w 669"/>
                  <a:gd name="T55" fmla="*/ 17 h 465"/>
                  <a:gd name="T56" fmla="*/ 556 w 669"/>
                  <a:gd name="T57" fmla="*/ 58 h 465"/>
                  <a:gd name="T58" fmla="*/ 517 w 669"/>
                  <a:gd name="T59" fmla="*/ 62 h 465"/>
                  <a:gd name="T60" fmla="*/ 559 w 669"/>
                  <a:gd name="T61" fmla="*/ 27 h 465"/>
                  <a:gd name="T62" fmla="*/ 454 w 669"/>
                  <a:gd name="T63" fmla="*/ 48 h 465"/>
                  <a:gd name="T64" fmla="*/ 365 w 669"/>
                  <a:gd name="T65" fmla="*/ 55 h 465"/>
                  <a:gd name="T66" fmla="*/ 228 w 669"/>
                  <a:gd name="T67" fmla="*/ 55 h 465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0" t="0" r="r" b="b"/>
                <a:pathLst>
                  <a:path w="669" h="465">
                    <a:moveTo>
                      <a:pt x="228" y="55"/>
                    </a:moveTo>
                    <a:lnTo>
                      <a:pt x="196" y="58"/>
                    </a:lnTo>
                    <a:lnTo>
                      <a:pt x="172" y="75"/>
                    </a:lnTo>
                    <a:lnTo>
                      <a:pt x="136" y="89"/>
                    </a:lnTo>
                    <a:lnTo>
                      <a:pt x="139" y="120"/>
                    </a:lnTo>
                    <a:lnTo>
                      <a:pt x="139" y="152"/>
                    </a:lnTo>
                    <a:lnTo>
                      <a:pt x="131" y="179"/>
                    </a:lnTo>
                    <a:lnTo>
                      <a:pt x="107" y="186"/>
                    </a:lnTo>
                    <a:lnTo>
                      <a:pt x="102" y="212"/>
                    </a:lnTo>
                    <a:lnTo>
                      <a:pt x="77" y="239"/>
                    </a:lnTo>
                    <a:lnTo>
                      <a:pt x="24" y="350"/>
                    </a:lnTo>
                    <a:lnTo>
                      <a:pt x="0" y="464"/>
                    </a:lnTo>
                    <a:lnTo>
                      <a:pt x="39" y="377"/>
                    </a:lnTo>
                    <a:lnTo>
                      <a:pt x="65" y="302"/>
                    </a:lnTo>
                    <a:lnTo>
                      <a:pt x="99" y="242"/>
                    </a:lnTo>
                    <a:lnTo>
                      <a:pt x="119" y="212"/>
                    </a:lnTo>
                    <a:lnTo>
                      <a:pt x="184" y="177"/>
                    </a:lnTo>
                    <a:lnTo>
                      <a:pt x="248" y="137"/>
                    </a:lnTo>
                    <a:lnTo>
                      <a:pt x="286" y="116"/>
                    </a:lnTo>
                    <a:lnTo>
                      <a:pt x="355" y="104"/>
                    </a:lnTo>
                    <a:lnTo>
                      <a:pt x="466" y="94"/>
                    </a:lnTo>
                    <a:lnTo>
                      <a:pt x="529" y="82"/>
                    </a:lnTo>
                    <a:lnTo>
                      <a:pt x="598" y="55"/>
                    </a:lnTo>
                    <a:lnTo>
                      <a:pt x="661" y="32"/>
                    </a:lnTo>
                    <a:lnTo>
                      <a:pt x="668" y="0"/>
                    </a:lnTo>
                    <a:lnTo>
                      <a:pt x="636" y="19"/>
                    </a:lnTo>
                    <a:lnTo>
                      <a:pt x="576" y="60"/>
                    </a:lnTo>
                    <a:lnTo>
                      <a:pt x="608" y="17"/>
                    </a:lnTo>
                    <a:lnTo>
                      <a:pt x="556" y="58"/>
                    </a:lnTo>
                    <a:lnTo>
                      <a:pt x="517" y="62"/>
                    </a:lnTo>
                    <a:lnTo>
                      <a:pt x="559" y="27"/>
                    </a:lnTo>
                    <a:lnTo>
                      <a:pt x="454" y="48"/>
                    </a:lnTo>
                    <a:lnTo>
                      <a:pt x="365" y="55"/>
                    </a:lnTo>
                    <a:lnTo>
                      <a:pt x="228" y="55"/>
                    </a:lnTo>
                  </a:path>
                </a:pathLst>
              </a:custGeom>
              <a:solidFill>
                <a:srgbClr val="E0E0E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576" name="Freeform 26">
                <a:extLst>
                  <a:ext uri="{FF2B5EF4-FFF2-40B4-BE49-F238E27FC236}">
                    <a16:creationId xmlns:a16="http://schemas.microsoft.com/office/drawing/2014/main" id="{88ABF55F-40A8-EF33-02E4-BCBA3DE42A4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10" y="1929"/>
                <a:ext cx="160" cy="196"/>
              </a:xfrm>
              <a:custGeom>
                <a:avLst/>
                <a:gdLst>
                  <a:gd name="T0" fmla="*/ 34 w 160"/>
                  <a:gd name="T1" fmla="*/ 82 h 196"/>
                  <a:gd name="T2" fmla="*/ 0 w 160"/>
                  <a:gd name="T3" fmla="*/ 98 h 196"/>
                  <a:gd name="T4" fmla="*/ 26 w 160"/>
                  <a:gd name="T5" fmla="*/ 104 h 196"/>
                  <a:gd name="T6" fmla="*/ 39 w 160"/>
                  <a:gd name="T7" fmla="*/ 126 h 196"/>
                  <a:gd name="T8" fmla="*/ 39 w 160"/>
                  <a:gd name="T9" fmla="*/ 171 h 196"/>
                  <a:gd name="T10" fmla="*/ 24 w 160"/>
                  <a:gd name="T11" fmla="*/ 195 h 196"/>
                  <a:gd name="T12" fmla="*/ 79 w 160"/>
                  <a:gd name="T13" fmla="*/ 156 h 196"/>
                  <a:gd name="T14" fmla="*/ 121 w 160"/>
                  <a:gd name="T15" fmla="*/ 105 h 196"/>
                  <a:gd name="T16" fmla="*/ 159 w 160"/>
                  <a:gd name="T17" fmla="*/ 61 h 196"/>
                  <a:gd name="T18" fmla="*/ 136 w 160"/>
                  <a:gd name="T19" fmla="*/ 0 h 196"/>
                  <a:gd name="T20" fmla="*/ 119 w 160"/>
                  <a:gd name="T21" fmla="*/ 36 h 196"/>
                  <a:gd name="T22" fmla="*/ 86 w 160"/>
                  <a:gd name="T23" fmla="*/ 59 h 196"/>
                  <a:gd name="T24" fmla="*/ 34 w 160"/>
                  <a:gd name="T25" fmla="*/ 82 h 19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0" t="0" r="r" b="b"/>
                <a:pathLst>
                  <a:path w="160" h="196">
                    <a:moveTo>
                      <a:pt x="34" y="82"/>
                    </a:moveTo>
                    <a:lnTo>
                      <a:pt x="0" y="98"/>
                    </a:lnTo>
                    <a:lnTo>
                      <a:pt x="26" y="104"/>
                    </a:lnTo>
                    <a:lnTo>
                      <a:pt x="39" y="126"/>
                    </a:lnTo>
                    <a:lnTo>
                      <a:pt x="39" y="171"/>
                    </a:lnTo>
                    <a:lnTo>
                      <a:pt x="24" y="195"/>
                    </a:lnTo>
                    <a:lnTo>
                      <a:pt x="79" y="156"/>
                    </a:lnTo>
                    <a:lnTo>
                      <a:pt x="121" y="105"/>
                    </a:lnTo>
                    <a:lnTo>
                      <a:pt x="159" y="61"/>
                    </a:lnTo>
                    <a:lnTo>
                      <a:pt x="136" y="0"/>
                    </a:lnTo>
                    <a:lnTo>
                      <a:pt x="119" y="36"/>
                    </a:lnTo>
                    <a:lnTo>
                      <a:pt x="86" y="59"/>
                    </a:lnTo>
                    <a:lnTo>
                      <a:pt x="34" y="82"/>
                    </a:lnTo>
                  </a:path>
                </a:pathLst>
              </a:custGeom>
              <a:solidFill>
                <a:srgbClr val="E0E0E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577" name="Freeform 27">
                <a:extLst>
                  <a:ext uri="{FF2B5EF4-FFF2-40B4-BE49-F238E27FC236}">
                    <a16:creationId xmlns:a16="http://schemas.microsoft.com/office/drawing/2014/main" id="{F0C077B2-108C-6AFB-7834-B24D930AAAC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42" y="1961"/>
                <a:ext cx="121" cy="161"/>
              </a:xfrm>
              <a:custGeom>
                <a:avLst/>
                <a:gdLst>
                  <a:gd name="T0" fmla="*/ 28 w 121"/>
                  <a:gd name="T1" fmla="*/ 0 h 161"/>
                  <a:gd name="T2" fmla="*/ 42 w 121"/>
                  <a:gd name="T3" fmla="*/ 28 h 161"/>
                  <a:gd name="T4" fmla="*/ 70 w 121"/>
                  <a:gd name="T5" fmla="*/ 42 h 161"/>
                  <a:gd name="T6" fmla="*/ 84 w 121"/>
                  <a:gd name="T7" fmla="*/ 54 h 161"/>
                  <a:gd name="T8" fmla="*/ 120 w 121"/>
                  <a:gd name="T9" fmla="*/ 68 h 161"/>
                  <a:gd name="T10" fmla="*/ 98 w 121"/>
                  <a:gd name="T11" fmla="*/ 83 h 161"/>
                  <a:gd name="T12" fmla="*/ 89 w 121"/>
                  <a:gd name="T13" fmla="*/ 106 h 161"/>
                  <a:gd name="T14" fmla="*/ 98 w 121"/>
                  <a:gd name="T15" fmla="*/ 160 h 161"/>
                  <a:gd name="T16" fmla="*/ 81 w 121"/>
                  <a:gd name="T17" fmla="*/ 155 h 161"/>
                  <a:gd name="T18" fmla="*/ 42 w 121"/>
                  <a:gd name="T19" fmla="*/ 127 h 161"/>
                  <a:gd name="T20" fmla="*/ 13 w 121"/>
                  <a:gd name="T21" fmla="*/ 96 h 161"/>
                  <a:gd name="T22" fmla="*/ 0 w 121"/>
                  <a:gd name="T23" fmla="*/ 59 h 161"/>
                  <a:gd name="T24" fmla="*/ 28 w 121"/>
                  <a:gd name="T25" fmla="*/ 0 h 161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0" t="0" r="r" b="b"/>
                <a:pathLst>
                  <a:path w="121" h="161">
                    <a:moveTo>
                      <a:pt x="28" y="0"/>
                    </a:moveTo>
                    <a:lnTo>
                      <a:pt x="42" y="28"/>
                    </a:lnTo>
                    <a:lnTo>
                      <a:pt x="70" y="42"/>
                    </a:lnTo>
                    <a:lnTo>
                      <a:pt x="84" y="54"/>
                    </a:lnTo>
                    <a:lnTo>
                      <a:pt x="120" y="68"/>
                    </a:lnTo>
                    <a:lnTo>
                      <a:pt x="98" y="83"/>
                    </a:lnTo>
                    <a:lnTo>
                      <a:pt x="89" y="106"/>
                    </a:lnTo>
                    <a:lnTo>
                      <a:pt x="98" y="160"/>
                    </a:lnTo>
                    <a:lnTo>
                      <a:pt x="81" y="155"/>
                    </a:lnTo>
                    <a:lnTo>
                      <a:pt x="42" y="127"/>
                    </a:lnTo>
                    <a:lnTo>
                      <a:pt x="13" y="96"/>
                    </a:lnTo>
                    <a:lnTo>
                      <a:pt x="0" y="59"/>
                    </a:lnTo>
                    <a:lnTo>
                      <a:pt x="28" y="0"/>
                    </a:lnTo>
                  </a:path>
                </a:pathLst>
              </a:custGeom>
              <a:solidFill>
                <a:srgbClr val="E0E0E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578" name="Freeform 28">
                <a:extLst>
                  <a:ext uri="{FF2B5EF4-FFF2-40B4-BE49-F238E27FC236}">
                    <a16:creationId xmlns:a16="http://schemas.microsoft.com/office/drawing/2014/main" id="{A2A7C62F-C01E-65EE-0C66-A60D9730C2F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25" y="2002"/>
                <a:ext cx="174" cy="990"/>
              </a:xfrm>
              <a:custGeom>
                <a:avLst/>
                <a:gdLst>
                  <a:gd name="T0" fmla="*/ 150 w 174"/>
                  <a:gd name="T1" fmla="*/ 0 h 990"/>
                  <a:gd name="T2" fmla="*/ 122 w 174"/>
                  <a:gd name="T3" fmla="*/ 39 h 990"/>
                  <a:gd name="T4" fmla="*/ 81 w 174"/>
                  <a:gd name="T5" fmla="*/ 83 h 990"/>
                  <a:gd name="T6" fmla="*/ 48 w 174"/>
                  <a:gd name="T7" fmla="*/ 114 h 990"/>
                  <a:gd name="T8" fmla="*/ 13 w 174"/>
                  <a:gd name="T9" fmla="*/ 136 h 990"/>
                  <a:gd name="T10" fmla="*/ 0 w 174"/>
                  <a:gd name="T11" fmla="*/ 146 h 990"/>
                  <a:gd name="T12" fmla="*/ 19 w 174"/>
                  <a:gd name="T13" fmla="*/ 292 h 990"/>
                  <a:gd name="T14" fmla="*/ 36 w 174"/>
                  <a:gd name="T15" fmla="*/ 478 h 990"/>
                  <a:gd name="T16" fmla="*/ 45 w 174"/>
                  <a:gd name="T17" fmla="*/ 629 h 990"/>
                  <a:gd name="T18" fmla="*/ 48 w 174"/>
                  <a:gd name="T19" fmla="*/ 750 h 990"/>
                  <a:gd name="T20" fmla="*/ 41 w 174"/>
                  <a:gd name="T21" fmla="*/ 913 h 990"/>
                  <a:gd name="T22" fmla="*/ 22 w 174"/>
                  <a:gd name="T23" fmla="*/ 987 h 990"/>
                  <a:gd name="T24" fmla="*/ 78 w 174"/>
                  <a:gd name="T25" fmla="*/ 989 h 990"/>
                  <a:gd name="T26" fmla="*/ 135 w 174"/>
                  <a:gd name="T27" fmla="*/ 982 h 990"/>
                  <a:gd name="T28" fmla="*/ 152 w 174"/>
                  <a:gd name="T29" fmla="*/ 875 h 990"/>
                  <a:gd name="T30" fmla="*/ 164 w 174"/>
                  <a:gd name="T31" fmla="*/ 765 h 990"/>
                  <a:gd name="T32" fmla="*/ 173 w 174"/>
                  <a:gd name="T33" fmla="*/ 646 h 990"/>
                  <a:gd name="T34" fmla="*/ 171 w 174"/>
                  <a:gd name="T35" fmla="*/ 458 h 990"/>
                  <a:gd name="T36" fmla="*/ 173 w 174"/>
                  <a:gd name="T37" fmla="*/ 280 h 990"/>
                  <a:gd name="T38" fmla="*/ 173 w 174"/>
                  <a:gd name="T39" fmla="*/ 163 h 990"/>
                  <a:gd name="T40" fmla="*/ 169 w 174"/>
                  <a:gd name="T41" fmla="*/ 10 h 990"/>
                  <a:gd name="T42" fmla="*/ 150 w 174"/>
                  <a:gd name="T43" fmla="*/ 0 h 990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0" t="0" r="r" b="b"/>
                <a:pathLst>
                  <a:path w="174" h="990">
                    <a:moveTo>
                      <a:pt x="150" y="0"/>
                    </a:moveTo>
                    <a:lnTo>
                      <a:pt x="122" y="39"/>
                    </a:lnTo>
                    <a:lnTo>
                      <a:pt x="81" y="83"/>
                    </a:lnTo>
                    <a:lnTo>
                      <a:pt x="48" y="114"/>
                    </a:lnTo>
                    <a:lnTo>
                      <a:pt x="13" y="136"/>
                    </a:lnTo>
                    <a:lnTo>
                      <a:pt x="0" y="146"/>
                    </a:lnTo>
                    <a:lnTo>
                      <a:pt x="19" y="292"/>
                    </a:lnTo>
                    <a:lnTo>
                      <a:pt x="36" y="478"/>
                    </a:lnTo>
                    <a:lnTo>
                      <a:pt x="45" y="629"/>
                    </a:lnTo>
                    <a:lnTo>
                      <a:pt x="48" y="750"/>
                    </a:lnTo>
                    <a:lnTo>
                      <a:pt x="41" y="913"/>
                    </a:lnTo>
                    <a:lnTo>
                      <a:pt x="22" y="987"/>
                    </a:lnTo>
                    <a:lnTo>
                      <a:pt x="78" y="989"/>
                    </a:lnTo>
                    <a:lnTo>
                      <a:pt x="135" y="982"/>
                    </a:lnTo>
                    <a:lnTo>
                      <a:pt x="152" y="875"/>
                    </a:lnTo>
                    <a:lnTo>
                      <a:pt x="164" y="765"/>
                    </a:lnTo>
                    <a:lnTo>
                      <a:pt x="173" y="646"/>
                    </a:lnTo>
                    <a:lnTo>
                      <a:pt x="171" y="458"/>
                    </a:lnTo>
                    <a:lnTo>
                      <a:pt x="173" y="280"/>
                    </a:lnTo>
                    <a:lnTo>
                      <a:pt x="173" y="163"/>
                    </a:lnTo>
                    <a:lnTo>
                      <a:pt x="169" y="10"/>
                    </a:lnTo>
                    <a:lnTo>
                      <a:pt x="150" y="0"/>
                    </a:lnTo>
                  </a:path>
                </a:pathLst>
              </a:custGeom>
              <a:solidFill>
                <a:srgbClr val="E0E0E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579" name="Freeform 29">
                <a:extLst>
                  <a:ext uri="{FF2B5EF4-FFF2-40B4-BE49-F238E27FC236}">
                    <a16:creationId xmlns:a16="http://schemas.microsoft.com/office/drawing/2014/main" id="{D8A770D0-BA7A-6313-2A0A-1FA822C9595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76" y="2407"/>
                <a:ext cx="139" cy="438"/>
              </a:xfrm>
              <a:custGeom>
                <a:avLst/>
                <a:gdLst>
                  <a:gd name="T0" fmla="*/ 23 w 139"/>
                  <a:gd name="T1" fmla="*/ 0 h 438"/>
                  <a:gd name="T2" fmla="*/ 47 w 139"/>
                  <a:gd name="T3" fmla="*/ 17 h 438"/>
                  <a:gd name="T4" fmla="*/ 70 w 139"/>
                  <a:gd name="T5" fmla="*/ 19 h 438"/>
                  <a:gd name="T6" fmla="*/ 98 w 139"/>
                  <a:gd name="T7" fmla="*/ 36 h 438"/>
                  <a:gd name="T8" fmla="*/ 115 w 139"/>
                  <a:gd name="T9" fmla="*/ 36 h 438"/>
                  <a:gd name="T10" fmla="*/ 138 w 139"/>
                  <a:gd name="T11" fmla="*/ 27 h 438"/>
                  <a:gd name="T12" fmla="*/ 105 w 139"/>
                  <a:gd name="T13" fmla="*/ 92 h 438"/>
                  <a:gd name="T14" fmla="*/ 77 w 139"/>
                  <a:gd name="T15" fmla="*/ 164 h 438"/>
                  <a:gd name="T16" fmla="*/ 51 w 139"/>
                  <a:gd name="T17" fmla="*/ 252 h 438"/>
                  <a:gd name="T18" fmla="*/ 35 w 139"/>
                  <a:gd name="T19" fmla="*/ 322 h 438"/>
                  <a:gd name="T20" fmla="*/ 16 w 139"/>
                  <a:gd name="T21" fmla="*/ 389 h 438"/>
                  <a:gd name="T22" fmla="*/ 0 w 139"/>
                  <a:gd name="T23" fmla="*/ 437 h 438"/>
                  <a:gd name="T24" fmla="*/ 16 w 139"/>
                  <a:gd name="T25" fmla="*/ 328 h 438"/>
                  <a:gd name="T26" fmla="*/ 21 w 139"/>
                  <a:gd name="T27" fmla="*/ 239 h 438"/>
                  <a:gd name="T28" fmla="*/ 30 w 139"/>
                  <a:gd name="T29" fmla="*/ 135 h 438"/>
                  <a:gd name="T30" fmla="*/ 23 w 139"/>
                  <a:gd name="T31" fmla="*/ 0 h 438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0" t="0" r="r" b="b"/>
                <a:pathLst>
                  <a:path w="139" h="438">
                    <a:moveTo>
                      <a:pt x="23" y="0"/>
                    </a:moveTo>
                    <a:lnTo>
                      <a:pt x="47" y="17"/>
                    </a:lnTo>
                    <a:lnTo>
                      <a:pt x="70" y="19"/>
                    </a:lnTo>
                    <a:lnTo>
                      <a:pt x="98" y="36"/>
                    </a:lnTo>
                    <a:lnTo>
                      <a:pt x="115" y="36"/>
                    </a:lnTo>
                    <a:lnTo>
                      <a:pt x="138" y="27"/>
                    </a:lnTo>
                    <a:lnTo>
                      <a:pt x="105" y="92"/>
                    </a:lnTo>
                    <a:lnTo>
                      <a:pt x="77" y="164"/>
                    </a:lnTo>
                    <a:lnTo>
                      <a:pt x="51" y="252"/>
                    </a:lnTo>
                    <a:lnTo>
                      <a:pt x="35" y="322"/>
                    </a:lnTo>
                    <a:lnTo>
                      <a:pt x="16" y="389"/>
                    </a:lnTo>
                    <a:lnTo>
                      <a:pt x="0" y="437"/>
                    </a:lnTo>
                    <a:lnTo>
                      <a:pt x="16" y="328"/>
                    </a:lnTo>
                    <a:lnTo>
                      <a:pt x="21" y="239"/>
                    </a:lnTo>
                    <a:lnTo>
                      <a:pt x="30" y="135"/>
                    </a:lnTo>
                    <a:lnTo>
                      <a:pt x="23" y="0"/>
                    </a:lnTo>
                  </a:path>
                </a:pathLst>
              </a:custGeom>
              <a:solidFill>
                <a:srgbClr val="E0E0E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580" name="Freeform 30">
                <a:extLst>
                  <a:ext uri="{FF2B5EF4-FFF2-40B4-BE49-F238E27FC236}">
                    <a16:creationId xmlns:a16="http://schemas.microsoft.com/office/drawing/2014/main" id="{1D414973-5E25-F93B-CF88-F9F6C2C922F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66" y="2468"/>
                <a:ext cx="191" cy="510"/>
              </a:xfrm>
              <a:custGeom>
                <a:avLst/>
                <a:gdLst>
                  <a:gd name="T0" fmla="*/ 16 w 191"/>
                  <a:gd name="T1" fmla="*/ 509 h 510"/>
                  <a:gd name="T2" fmla="*/ 0 w 191"/>
                  <a:gd name="T3" fmla="*/ 506 h 510"/>
                  <a:gd name="T4" fmla="*/ 7 w 191"/>
                  <a:gd name="T5" fmla="*/ 443 h 510"/>
                  <a:gd name="T6" fmla="*/ 23 w 191"/>
                  <a:gd name="T7" fmla="*/ 373 h 510"/>
                  <a:gd name="T8" fmla="*/ 49 w 191"/>
                  <a:gd name="T9" fmla="*/ 271 h 510"/>
                  <a:gd name="T10" fmla="*/ 79 w 191"/>
                  <a:gd name="T11" fmla="*/ 182 h 510"/>
                  <a:gd name="T12" fmla="*/ 69 w 191"/>
                  <a:gd name="T13" fmla="*/ 264 h 510"/>
                  <a:gd name="T14" fmla="*/ 48 w 191"/>
                  <a:gd name="T15" fmla="*/ 356 h 510"/>
                  <a:gd name="T16" fmla="*/ 35 w 191"/>
                  <a:gd name="T17" fmla="*/ 434 h 510"/>
                  <a:gd name="T18" fmla="*/ 66 w 191"/>
                  <a:gd name="T19" fmla="*/ 324 h 510"/>
                  <a:gd name="T20" fmla="*/ 100 w 191"/>
                  <a:gd name="T21" fmla="*/ 225 h 510"/>
                  <a:gd name="T22" fmla="*/ 118 w 191"/>
                  <a:gd name="T23" fmla="*/ 167 h 510"/>
                  <a:gd name="T24" fmla="*/ 147 w 191"/>
                  <a:gd name="T25" fmla="*/ 97 h 510"/>
                  <a:gd name="T26" fmla="*/ 190 w 191"/>
                  <a:gd name="T27" fmla="*/ 0 h 510"/>
                  <a:gd name="T28" fmla="*/ 175 w 191"/>
                  <a:gd name="T29" fmla="*/ 121 h 510"/>
                  <a:gd name="T30" fmla="*/ 159 w 191"/>
                  <a:gd name="T31" fmla="*/ 237 h 510"/>
                  <a:gd name="T32" fmla="*/ 133 w 191"/>
                  <a:gd name="T33" fmla="*/ 307 h 510"/>
                  <a:gd name="T34" fmla="*/ 102 w 191"/>
                  <a:gd name="T35" fmla="*/ 409 h 510"/>
                  <a:gd name="T36" fmla="*/ 57 w 191"/>
                  <a:gd name="T37" fmla="*/ 451 h 510"/>
                  <a:gd name="T38" fmla="*/ 16 w 191"/>
                  <a:gd name="T39" fmla="*/ 509 h 510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0" t="0" r="r" b="b"/>
                <a:pathLst>
                  <a:path w="191" h="510">
                    <a:moveTo>
                      <a:pt x="16" y="509"/>
                    </a:moveTo>
                    <a:lnTo>
                      <a:pt x="0" y="506"/>
                    </a:lnTo>
                    <a:lnTo>
                      <a:pt x="7" y="443"/>
                    </a:lnTo>
                    <a:lnTo>
                      <a:pt x="23" y="373"/>
                    </a:lnTo>
                    <a:lnTo>
                      <a:pt x="49" y="271"/>
                    </a:lnTo>
                    <a:lnTo>
                      <a:pt x="79" y="182"/>
                    </a:lnTo>
                    <a:lnTo>
                      <a:pt x="69" y="264"/>
                    </a:lnTo>
                    <a:lnTo>
                      <a:pt x="48" y="356"/>
                    </a:lnTo>
                    <a:lnTo>
                      <a:pt x="35" y="434"/>
                    </a:lnTo>
                    <a:lnTo>
                      <a:pt x="66" y="324"/>
                    </a:lnTo>
                    <a:lnTo>
                      <a:pt x="100" y="225"/>
                    </a:lnTo>
                    <a:lnTo>
                      <a:pt x="118" y="167"/>
                    </a:lnTo>
                    <a:lnTo>
                      <a:pt x="147" y="97"/>
                    </a:lnTo>
                    <a:lnTo>
                      <a:pt x="190" y="0"/>
                    </a:lnTo>
                    <a:lnTo>
                      <a:pt x="175" y="121"/>
                    </a:lnTo>
                    <a:lnTo>
                      <a:pt x="159" y="237"/>
                    </a:lnTo>
                    <a:lnTo>
                      <a:pt x="133" y="307"/>
                    </a:lnTo>
                    <a:lnTo>
                      <a:pt x="102" y="409"/>
                    </a:lnTo>
                    <a:lnTo>
                      <a:pt x="57" y="451"/>
                    </a:lnTo>
                    <a:lnTo>
                      <a:pt x="16" y="509"/>
                    </a:lnTo>
                  </a:path>
                </a:pathLst>
              </a:custGeom>
              <a:solidFill>
                <a:srgbClr val="E0E0E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581" name="Freeform 31">
                <a:extLst>
                  <a:ext uri="{FF2B5EF4-FFF2-40B4-BE49-F238E27FC236}">
                    <a16:creationId xmlns:a16="http://schemas.microsoft.com/office/drawing/2014/main" id="{3EAF4B7C-CC60-543E-1B5F-BAA46BB15F9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24" y="2030"/>
                <a:ext cx="218" cy="956"/>
              </a:xfrm>
              <a:custGeom>
                <a:avLst/>
                <a:gdLst>
                  <a:gd name="T0" fmla="*/ 74 w 218"/>
                  <a:gd name="T1" fmla="*/ 15 h 956"/>
                  <a:gd name="T2" fmla="*/ 105 w 218"/>
                  <a:gd name="T3" fmla="*/ 0 h 956"/>
                  <a:gd name="T4" fmla="*/ 115 w 218"/>
                  <a:gd name="T5" fmla="*/ 32 h 956"/>
                  <a:gd name="T6" fmla="*/ 131 w 218"/>
                  <a:gd name="T7" fmla="*/ 56 h 956"/>
                  <a:gd name="T8" fmla="*/ 167 w 218"/>
                  <a:gd name="T9" fmla="*/ 87 h 956"/>
                  <a:gd name="T10" fmla="*/ 210 w 218"/>
                  <a:gd name="T11" fmla="*/ 112 h 956"/>
                  <a:gd name="T12" fmla="*/ 217 w 218"/>
                  <a:gd name="T13" fmla="*/ 114 h 956"/>
                  <a:gd name="T14" fmla="*/ 194 w 218"/>
                  <a:gd name="T15" fmla="*/ 225 h 956"/>
                  <a:gd name="T16" fmla="*/ 171 w 218"/>
                  <a:gd name="T17" fmla="*/ 373 h 956"/>
                  <a:gd name="T18" fmla="*/ 167 w 218"/>
                  <a:gd name="T19" fmla="*/ 485 h 956"/>
                  <a:gd name="T20" fmla="*/ 160 w 218"/>
                  <a:gd name="T21" fmla="*/ 609 h 956"/>
                  <a:gd name="T22" fmla="*/ 150 w 218"/>
                  <a:gd name="T23" fmla="*/ 728 h 956"/>
                  <a:gd name="T24" fmla="*/ 148 w 218"/>
                  <a:gd name="T25" fmla="*/ 765 h 956"/>
                  <a:gd name="T26" fmla="*/ 158 w 218"/>
                  <a:gd name="T27" fmla="*/ 894 h 956"/>
                  <a:gd name="T28" fmla="*/ 191 w 218"/>
                  <a:gd name="T29" fmla="*/ 955 h 956"/>
                  <a:gd name="T30" fmla="*/ 155 w 218"/>
                  <a:gd name="T31" fmla="*/ 952 h 956"/>
                  <a:gd name="T32" fmla="*/ 43 w 218"/>
                  <a:gd name="T33" fmla="*/ 908 h 956"/>
                  <a:gd name="T34" fmla="*/ 17 w 218"/>
                  <a:gd name="T35" fmla="*/ 767 h 956"/>
                  <a:gd name="T36" fmla="*/ 17 w 218"/>
                  <a:gd name="T37" fmla="*/ 692 h 956"/>
                  <a:gd name="T38" fmla="*/ 24 w 218"/>
                  <a:gd name="T39" fmla="*/ 621 h 956"/>
                  <a:gd name="T40" fmla="*/ 19 w 218"/>
                  <a:gd name="T41" fmla="*/ 556 h 956"/>
                  <a:gd name="T42" fmla="*/ 0 w 218"/>
                  <a:gd name="T43" fmla="*/ 482 h 956"/>
                  <a:gd name="T44" fmla="*/ 0 w 218"/>
                  <a:gd name="T45" fmla="*/ 436 h 956"/>
                  <a:gd name="T46" fmla="*/ 19 w 218"/>
                  <a:gd name="T47" fmla="*/ 499 h 956"/>
                  <a:gd name="T48" fmla="*/ 48 w 218"/>
                  <a:gd name="T49" fmla="*/ 556 h 956"/>
                  <a:gd name="T50" fmla="*/ 28 w 218"/>
                  <a:gd name="T51" fmla="*/ 482 h 956"/>
                  <a:gd name="T52" fmla="*/ 12 w 218"/>
                  <a:gd name="T53" fmla="*/ 421 h 956"/>
                  <a:gd name="T54" fmla="*/ 5 w 218"/>
                  <a:gd name="T55" fmla="*/ 361 h 956"/>
                  <a:gd name="T56" fmla="*/ 15 w 218"/>
                  <a:gd name="T57" fmla="*/ 314 h 956"/>
                  <a:gd name="T58" fmla="*/ 33 w 218"/>
                  <a:gd name="T59" fmla="*/ 237 h 956"/>
                  <a:gd name="T60" fmla="*/ 57 w 218"/>
                  <a:gd name="T61" fmla="*/ 178 h 956"/>
                  <a:gd name="T62" fmla="*/ 67 w 218"/>
                  <a:gd name="T63" fmla="*/ 102 h 956"/>
                  <a:gd name="T64" fmla="*/ 76 w 218"/>
                  <a:gd name="T65" fmla="*/ 56 h 956"/>
                  <a:gd name="T66" fmla="*/ 74 w 218"/>
                  <a:gd name="T67" fmla="*/ 15 h 9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0" t="0" r="r" b="b"/>
                <a:pathLst>
                  <a:path w="218" h="956">
                    <a:moveTo>
                      <a:pt x="74" y="15"/>
                    </a:moveTo>
                    <a:lnTo>
                      <a:pt x="105" y="0"/>
                    </a:lnTo>
                    <a:lnTo>
                      <a:pt x="115" y="32"/>
                    </a:lnTo>
                    <a:lnTo>
                      <a:pt x="131" y="56"/>
                    </a:lnTo>
                    <a:lnTo>
                      <a:pt x="167" y="87"/>
                    </a:lnTo>
                    <a:lnTo>
                      <a:pt x="210" y="112"/>
                    </a:lnTo>
                    <a:lnTo>
                      <a:pt x="217" y="114"/>
                    </a:lnTo>
                    <a:lnTo>
                      <a:pt x="194" y="225"/>
                    </a:lnTo>
                    <a:lnTo>
                      <a:pt x="171" y="373"/>
                    </a:lnTo>
                    <a:lnTo>
                      <a:pt x="167" y="485"/>
                    </a:lnTo>
                    <a:lnTo>
                      <a:pt x="160" y="609"/>
                    </a:lnTo>
                    <a:lnTo>
                      <a:pt x="150" y="728"/>
                    </a:lnTo>
                    <a:lnTo>
                      <a:pt x="148" y="765"/>
                    </a:lnTo>
                    <a:lnTo>
                      <a:pt x="158" y="894"/>
                    </a:lnTo>
                    <a:lnTo>
                      <a:pt x="191" y="955"/>
                    </a:lnTo>
                    <a:lnTo>
                      <a:pt x="155" y="952"/>
                    </a:lnTo>
                    <a:lnTo>
                      <a:pt x="43" y="908"/>
                    </a:lnTo>
                    <a:lnTo>
                      <a:pt x="17" y="767"/>
                    </a:lnTo>
                    <a:lnTo>
                      <a:pt x="17" y="692"/>
                    </a:lnTo>
                    <a:lnTo>
                      <a:pt x="24" y="621"/>
                    </a:lnTo>
                    <a:lnTo>
                      <a:pt x="19" y="556"/>
                    </a:lnTo>
                    <a:lnTo>
                      <a:pt x="0" y="482"/>
                    </a:lnTo>
                    <a:lnTo>
                      <a:pt x="0" y="436"/>
                    </a:lnTo>
                    <a:lnTo>
                      <a:pt x="19" y="499"/>
                    </a:lnTo>
                    <a:lnTo>
                      <a:pt x="48" y="556"/>
                    </a:lnTo>
                    <a:lnTo>
                      <a:pt x="28" y="482"/>
                    </a:lnTo>
                    <a:lnTo>
                      <a:pt x="12" y="421"/>
                    </a:lnTo>
                    <a:lnTo>
                      <a:pt x="5" y="361"/>
                    </a:lnTo>
                    <a:lnTo>
                      <a:pt x="15" y="314"/>
                    </a:lnTo>
                    <a:lnTo>
                      <a:pt x="33" y="237"/>
                    </a:lnTo>
                    <a:lnTo>
                      <a:pt x="57" y="178"/>
                    </a:lnTo>
                    <a:lnTo>
                      <a:pt x="67" y="102"/>
                    </a:lnTo>
                    <a:lnTo>
                      <a:pt x="76" y="56"/>
                    </a:lnTo>
                    <a:lnTo>
                      <a:pt x="74" y="15"/>
                    </a:lnTo>
                  </a:path>
                </a:pathLst>
              </a:custGeom>
              <a:solidFill>
                <a:srgbClr val="E0E0E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582" name="Freeform 32">
                <a:extLst>
                  <a:ext uri="{FF2B5EF4-FFF2-40B4-BE49-F238E27FC236}">
                    <a16:creationId xmlns:a16="http://schemas.microsoft.com/office/drawing/2014/main" id="{2A02485C-ED4C-5C75-5E14-6224F0B212D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81" y="2077"/>
                <a:ext cx="233" cy="1122"/>
              </a:xfrm>
              <a:custGeom>
                <a:avLst/>
                <a:gdLst>
                  <a:gd name="T0" fmla="*/ 225 w 233"/>
                  <a:gd name="T1" fmla="*/ 46 h 1122"/>
                  <a:gd name="T2" fmla="*/ 215 w 233"/>
                  <a:gd name="T3" fmla="*/ 168 h 1122"/>
                  <a:gd name="T4" fmla="*/ 209 w 233"/>
                  <a:gd name="T5" fmla="*/ 58 h 1122"/>
                  <a:gd name="T6" fmla="*/ 201 w 233"/>
                  <a:gd name="T7" fmla="*/ 73 h 1122"/>
                  <a:gd name="T8" fmla="*/ 201 w 233"/>
                  <a:gd name="T9" fmla="*/ 224 h 1122"/>
                  <a:gd name="T10" fmla="*/ 173 w 233"/>
                  <a:gd name="T11" fmla="*/ 336 h 1122"/>
                  <a:gd name="T12" fmla="*/ 148 w 233"/>
                  <a:gd name="T13" fmla="*/ 355 h 1122"/>
                  <a:gd name="T14" fmla="*/ 122 w 233"/>
                  <a:gd name="T15" fmla="*/ 214 h 1122"/>
                  <a:gd name="T16" fmla="*/ 135 w 233"/>
                  <a:gd name="T17" fmla="*/ 370 h 1122"/>
                  <a:gd name="T18" fmla="*/ 158 w 233"/>
                  <a:gd name="T19" fmla="*/ 436 h 1122"/>
                  <a:gd name="T20" fmla="*/ 182 w 233"/>
                  <a:gd name="T21" fmla="*/ 609 h 1122"/>
                  <a:gd name="T22" fmla="*/ 158 w 233"/>
                  <a:gd name="T23" fmla="*/ 728 h 1122"/>
                  <a:gd name="T24" fmla="*/ 177 w 233"/>
                  <a:gd name="T25" fmla="*/ 738 h 1122"/>
                  <a:gd name="T26" fmla="*/ 189 w 233"/>
                  <a:gd name="T27" fmla="*/ 831 h 1122"/>
                  <a:gd name="T28" fmla="*/ 146 w 233"/>
                  <a:gd name="T29" fmla="*/ 916 h 1122"/>
                  <a:gd name="T30" fmla="*/ 130 w 233"/>
                  <a:gd name="T31" fmla="*/ 924 h 1122"/>
                  <a:gd name="T32" fmla="*/ 158 w 233"/>
                  <a:gd name="T33" fmla="*/ 1007 h 1122"/>
                  <a:gd name="T34" fmla="*/ 103 w 233"/>
                  <a:gd name="T35" fmla="*/ 1121 h 1122"/>
                  <a:gd name="T36" fmla="*/ 18 w 233"/>
                  <a:gd name="T37" fmla="*/ 1098 h 1122"/>
                  <a:gd name="T38" fmla="*/ 79 w 233"/>
                  <a:gd name="T39" fmla="*/ 1028 h 1122"/>
                  <a:gd name="T40" fmla="*/ 56 w 233"/>
                  <a:gd name="T41" fmla="*/ 1014 h 1122"/>
                  <a:gd name="T42" fmla="*/ 0 w 233"/>
                  <a:gd name="T43" fmla="*/ 889 h 1122"/>
                  <a:gd name="T44" fmla="*/ 10 w 233"/>
                  <a:gd name="T45" fmla="*/ 753 h 1122"/>
                  <a:gd name="T46" fmla="*/ 8 w 233"/>
                  <a:gd name="T47" fmla="*/ 607 h 1122"/>
                  <a:gd name="T48" fmla="*/ 36 w 233"/>
                  <a:gd name="T49" fmla="*/ 634 h 1122"/>
                  <a:gd name="T50" fmla="*/ 67 w 233"/>
                  <a:gd name="T51" fmla="*/ 704 h 1122"/>
                  <a:gd name="T52" fmla="*/ 65 w 233"/>
                  <a:gd name="T53" fmla="*/ 675 h 1122"/>
                  <a:gd name="T54" fmla="*/ 29 w 233"/>
                  <a:gd name="T55" fmla="*/ 558 h 1122"/>
                  <a:gd name="T56" fmla="*/ 36 w 233"/>
                  <a:gd name="T57" fmla="*/ 463 h 1122"/>
                  <a:gd name="T58" fmla="*/ 72 w 233"/>
                  <a:gd name="T59" fmla="*/ 451 h 1122"/>
                  <a:gd name="T60" fmla="*/ 130 w 233"/>
                  <a:gd name="T61" fmla="*/ 509 h 1122"/>
                  <a:gd name="T62" fmla="*/ 69 w 233"/>
                  <a:gd name="T63" fmla="*/ 407 h 1122"/>
                  <a:gd name="T64" fmla="*/ 65 w 233"/>
                  <a:gd name="T65" fmla="*/ 287 h 1122"/>
                  <a:gd name="T66" fmla="*/ 87 w 233"/>
                  <a:gd name="T67" fmla="*/ 131 h 1122"/>
                  <a:gd name="T68" fmla="*/ 132 w 233"/>
                  <a:gd name="T69" fmla="*/ 39 h 1122"/>
                  <a:gd name="T70" fmla="*/ 232 w 233"/>
                  <a:gd name="T71" fmla="*/ 0 h 1122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0" t="0" r="r" b="b"/>
                <a:pathLst>
                  <a:path w="233" h="1122">
                    <a:moveTo>
                      <a:pt x="232" y="0"/>
                    </a:moveTo>
                    <a:lnTo>
                      <a:pt x="225" y="46"/>
                    </a:lnTo>
                    <a:lnTo>
                      <a:pt x="220" y="102"/>
                    </a:lnTo>
                    <a:lnTo>
                      <a:pt x="215" y="168"/>
                    </a:lnTo>
                    <a:lnTo>
                      <a:pt x="213" y="136"/>
                    </a:lnTo>
                    <a:lnTo>
                      <a:pt x="209" y="58"/>
                    </a:lnTo>
                    <a:lnTo>
                      <a:pt x="209" y="34"/>
                    </a:lnTo>
                    <a:lnTo>
                      <a:pt x="201" y="73"/>
                    </a:lnTo>
                    <a:lnTo>
                      <a:pt x="196" y="158"/>
                    </a:lnTo>
                    <a:lnTo>
                      <a:pt x="201" y="224"/>
                    </a:lnTo>
                    <a:lnTo>
                      <a:pt x="187" y="276"/>
                    </a:lnTo>
                    <a:lnTo>
                      <a:pt x="173" y="336"/>
                    </a:lnTo>
                    <a:lnTo>
                      <a:pt x="165" y="390"/>
                    </a:lnTo>
                    <a:lnTo>
                      <a:pt x="148" y="355"/>
                    </a:lnTo>
                    <a:lnTo>
                      <a:pt x="127" y="284"/>
                    </a:lnTo>
                    <a:lnTo>
                      <a:pt x="122" y="214"/>
                    </a:lnTo>
                    <a:lnTo>
                      <a:pt x="117" y="278"/>
                    </a:lnTo>
                    <a:lnTo>
                      <a:pt x="135" y="370"/>
                    </a:lnTo>
                    <a:lnTo>
                      <a:pt x="146" y="404"/>
                    </a:lnTo>
                    <a:lnTo>
                      <a:pt x="158" y="436"/>
                    </a:lnTo>
                    <a:lnTo>
                      <a:pt x="174" y="501"/>
                    </a:lnTo>
                    <a:lnTo>
                      <a:pt x="182" y="609"/>
                    </a:lnTo>
                    <a:lnTo>
                      <a:pt x="182" y="699"/>
                    </a:lnTo>
                    <a:lnTo>
                      <a:pt x="158" y="728"/>
                    </a:lnTo>
                    <a:lnTo>
                      <a:pt x="117" y="763"/>
                    </a:lnTo>
                    <a:lnTo>
                      <a:pt x="177" y="738"/>
                    </a:lnTo>
                    <a:lnTo>
                      <a:pt x="177" y="777"/>
                    </a:lnTo>
                    <a:lnTo>
                      <a:pt x="189" y="831"/>
                    </a:lnTo>
                    <a:lnTo>
                      <a:pt x="177" y="924"/>
                    </a:lnTo>
                    <a:lnTo>
                      <a:pt x="146" y="916"/>
                    </a:lnTo>
                    <a:lnTo>
                      <a:pt x="91" y="867"/>
                    </a:lnTo>
                    <a:lnTo>
                      <a:pt x="130" y="924"/>
                    </a:lnTo>
                    <a:lnTo>
                      <a:pt x="168" y="941"/>
                    </a:lnTo>
                    <a:lnTo>
                      <a:pt x="158" y="1007"/>
                    </a:lnTo>
                    <a:lnTo>
                      <a:pt x="132" y="1111"/>
                    </a:lnTo>
                    <a:lnTo>
                      <a:pt x="103" y="1121"/>
                    </a:lnTo>
                    <a:lnTo>
                      <a:pt x="57" y="1113"/>
                    </a:lnTo>
                    <a:lnTo>
                      <a:pt x="18" y="1098"/>
                    </a:lnTo>
                    <a:lnTo>
                      <a:pt x="31" y="1024"/>
                    </a:lnTo>
                    <a:lnTo>
                      <a:pt x="79" y="1028"/>
                    </a:lnTo>
                    <a:lnTo>
                      <a:pt x="130" y="1026"/>
                    </a:lnTo>
                    <a:lnTo>
                      <a:pt x="56" y="1014"/>
                    </a:lnTo>
                    <a:lnTo>
                      <a:pt x="31" y="997"/>
                    </a:lnTo>
                    <a:lnTo>
                      <a:pt x="0" y="889"/>
                    </a:lnTo>
                    <a:lnTo>
                      <a:pt x="5" y="804"/>
                    </a:lnTo>
                    <a:lnTo>
                      <a:pt x="10" y="753"/>
                    </a:lnTo>
                    <a:lnTo>
                      <a:pt x="8" y="704"/>
                    </a:lnTo>
                    <a:lnTo>
                      <a:pt x="8" y="607"/>
                    </a:lnTo>
                    <a:lnTo>
                      <a:pt x="13" y="570"/>
                    </a:lnTo>
                    <a:lnTo>
                      <a:pt x="36" y="634"/>
                    </a:lnTo>
                    <a:lnTo>
                      <a:pt x="48" y="684"/>
                    </a:lnTo>
                    <a:lnTo>
                      <a:pt x="67" y="704"/>
                    </a:lnTo>
                    <a:lnTo>
                      <a:pt x="89" y="719"/>
                    </a:lnTo>
                    <a:lnTo>
                      <a:pt x="65" y="675"/>
                    </a:lnTo>
                    <a:lnTo>
                      <a:pt x="46" y="617"/>
                    </a:lnTo>
                    <a:lnTo>
                      <a:pt x="29" y="558"/>
                    </a:lnTo>
                    <a:lnTo>
                      <a:pt x="26" y="519"/>
                    </a:lnTo>
                    <a:lnTo>
                      <a:pt x="36" y="463"/>
                    </a:lnTo>
                    <a:lnTo>
                      <a:pt x="53" y="400"/>
                    </a:lnTo>
                    <a:lnTo>
                      <a:pt x="72" y="451"/>
                    </a:lnTo>
                    <a:lnTo>
                      <a:pt x="103" y="497"/>
                    </a:lnTo>
                    <a:lnTo>
                      <a:pt x="130" y="509"/>
                    </a:lnTo>
                    <a:lnTo>
                      <a:pt x="89" y="446"/>
                    </a:lnTo>
                    <a:lnTo>
                      <a:pt x="69" y="407"/>
                    </a:lnTo>
                    <a:lnTo>
                      <a:pt x="60" y="363"/>
                    </a:lnTo>
                    <a:lnTo>
                      <a:pt x="65" y="287"/>
                    </a:lnTo>
                    <a:lnTo>
                      <a:pt x="74" y="192"/>
                    </a:lnTo>
                    <a:lnTo>
                      <a:pt x="87" y="131"/>
                    </a:lnTo>
                    <a:lnTo>
                      <a:pt x="105" y="94"/>
                    </a:lnTo>
                    <a:lnTo>
                      <a:pt x="132" y="39"/>
                    </a:lnTo>
                    <a:lnTo>
                      <a:pt x="173" y="17"/>
                    </a:lnTo>
                    <a:lnTo>
                      <a:pt x="232" y="0"/>
                    </a:lnTo>
                  </a:path>
                </a:pathLst>
              </a:custGeom>
              <a:solidFill>
                <a:srgbClr val="E0E0E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63532" name="Group 33">
              <a:extLst>
                <a:ext uri="{FF2B5EF4-FFF2-40B4-BE49-F238E27FC236}">
                  <a16:creationId xmlns:a16="http://schemas.microsoft.com/office/drawing/2014/main" id="{24232695-F775-B4A9-58BE-77F311BD67F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15" y="1347"/>
              <a:ext cx="415" cy="680"/>
              <a:chOff x="3515" y="1347"/>
              <a:chExt cx="415" cy="680"/>
            </a:xfrm>
          </p:grpSpPr>
          <p:sp>
            <p:nvSpPr>
              <p:cNvPr id="63533" name="Freeform 34">
                <a:extLst>
                  <a:ext uri="{FF2B5EF4-FFF2-40B4-BE49-F238E27FC236}">
                    <a16:creationId xmlns:a16="http://schemas.microsoft.com/office/drawing/2014/main" id="{52A8FECF-76F0-21B5-55BB-9CC4085AEC0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68" y="1815"/>
                <a:ext cx="277" cy="212"/>
              </a:xfrm>
              <a:custGeom>
                <a:avLst/>
                <a:gdLst>
                  <a:gd name="T0" fmla="*/ 5 w 277"/>
                  <a:gd name="T1" fmla="*/ 74 h 212"/>
                  <a:gd name="T2" fmla="*/ 15 w 277"/>
                  <a:gd name="T3" fmla="*/ 150 h 212"/>
                  <a:gd name="T4" fmla="*/ 26 w 277"/>
                  <a:gd name="T5" fmla="*/ 169 h 212"/>
                  <a:gd name="T6" fmla="*/ 56 w 277"/>
                  <a:gd name="T7" fmla="*/ 189 h 212"/>
                  <a:gd name="T8" fmla="*/ 93 w 277"/>
                  <a:gd name="T9" fmla="*/ 205 h 212"/>
                  <a:gd name="T10" fmla="*/ 127 w 277"/>
                  <a:gd name="T11" fmla="*/ 211 h 212"/>
                  <a:gd name="T12" fmla="*/ 174 w 277"/>
                  <a:gd name="T13" fmla="*/ 195 h 212"/>
                  <a:gd name="T14" fmla="*/ 216 w 277"/>
                  <a:gd name="T15" fmla="*/ 172 h 212"/>
                  <a:gd name="T16" fmla="*/ 252 w 277"/>
                  <a:gd name="T17" fmla="*/ 146 h 212"/>
                  <a:gd name="T18" fmla="*/ 276 w 277"/>
                  <a:gd name="T19" fmla="*/ 113 h 212"/>
                  <a:gd name="T20" fmla="*/ 269 w 277"/>
                  <a:gd name="T21" fmla="*/ 98 h 212"/>
                  <a:gd name="T22" fmla="*/ 269 w 277"/>
                  <a:gd name="T23" fmla="*/ 5 h 212"/>
                  <a:gd name="T24" fmla="*/ 0 w 277"/>
                  <a:gd name="T25" fmla="*/ 0 h 212"/>
                  <a:gd name="T26" fmla="*/ 5 w 277"/>
                  <a:gd name="T27" fmla="*/ 74 h 212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0" t="0" r="r" b="b"/>
                <a:pathLst>
                  <a:path w="277" h="212">
                    <a:moveTo>
                      <a:pt x="5" y="74"/>
                    </a:moveTo>
                    <a:lnTo>
                      <a:pt x="15" y="150"/>
                    </a:lnTo>
                    <a:lnTo>
                      <a:pt x="26" y="169"/>
                    </a:lnTo>
                    <a:lnTo>
                      <a:pt x="56" y="189"/>
                    </a:lnTo>
                    <a:lnTo>
                      <a:pt x="93" y="205"/>
                    </a:lnTo>
                    <a:lnTo>
                      <a:pt x="127" y="211"/>
                    </a:lnTo>
                    <a:lnTo>
                      <a:pt x="174" y="195"/>
                    </a:lnTo>
                    <a:lnTo>
                      <a:pt x="216" y="172"/>
                    </a:lnTo>
                    <a:lnTo>
                      <a:pt x="252" y="146"/>
                    </a:lnTo>
                    <a:lnTo>
                      <a:pt x="276" y="113"/>
                    </a:lnTo>
                    <a:lnTo>
                      <a:pt x="269" y="98"/>
                    </a:lnTo>
                    <a:lnTo>
                      <a:pt x="269" y="5"/>
                    </a:lnTo>
                    <a:lnTo>
                      <a:pt x="0" y="0"/>
                    </a:lnTo>
                    <a:lnTo>
                      <a:pt x="5" y="74"/>
                    </a:lnTo>
                  </a:path>
                </a:pathLst>
              </a:custGeom>
              <a:solidFill>
                <a:srgbClr val="FFC080"/>
              </a:solidFill>
              <a:ln w="12700" cap="rnd" cmpd="sng">
                <a:solidFill>
                  <a:srgbClr val="712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534" name="Freeform 35">
                <a:extLst>
                  <a:ext uri="{FF2B5EF4-FFF2-40B4-BE49-F238E27FC236}">
                    <a16:creationId xmlns:a16="http://schemas.microsoft.com/office/drawing/2014/main" id="{6102DBB9-D2E1-1D37-09A2-7D314BF87BF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15" y="1364"/>
                <a:ext cx="411" cy="606"/>
              </a:xfrm>
              <a:custGeom>
                <a:avLst/>
                <a:gdLst>
                  <a:gd name="T0" fmla="*/ 87 w 411"/>
                  <a:gd name="T1" fmla="*/ 534 h 606"/>
                  <a:gd name="T2" fmla="*/ 110 w 411"/>
                  <a:gd name="T3" fmla="*/ 557 h 606"/>
                  <a:gd name="T4" fmla="*/ 151 w 411"/>
                  <a:gd name="T5" fmla="*/ 593 h 606"/>
                  <a:gd name="T6" fmla="*/ 179 w 411"/>
                  <a:gd name="T7" fmla="*/ 605 h 606"/>
                  <a:gd name="T8" fmla="*/ 204 w 411"/>
                  <a:gd name="T9" fmla="*/ 605 h 606"/>
                  <a:gd name="T10" fmla="*/ 228 w 411"/>
                  <a:gd name="T11" fmla="*/ 603 h 606"/>
                  <a:gd name="T12" fmla="*/ 250 w 411"/>
                  <a:gd name="T13" fmla="*/ 596 h 606"/>
                  <a:gd name="T14" fmla="*/ 274 w 411"/>
                  <a:gd name="T15" fmla="*/ 577 h 606"/>
                  <a:gd name="T16" fmla="*/ 322 w 411"/>
                  <a:gd name="T17" fmla="*/ 530 h 606"/>
                  <a:gd name="T18" fmla="*/ 343 w 411"/>
                  <a:gd name="T19" fmla="*/ 484 h 606"/>
                  <a:gd name="T20" fmla="*/ 355 w 411"/>
                  <a:gd name="T21" fmla="*/ 442 h 606"/>
                  <a:gd name="T22" fmla="*/ 367 w 411"/>
                  <a:gd name="T23" fmla="*/ 402 h 606"/>
                  <a:gd name="T24" fmla="*/ 386 w 411"/>
                  <a:gd name="T25" fmla="*/ 383 h 606"/>
                  <a:gd name="T26" fmla="*/ 399 w 411"/>
                  <a:gd name="T27" fmla="*/ 342 h 606"/>
                  <a:gd name="T28" fmla="*/ 404 w 411"/>
                  <a:gd name="T29" fmla="*/ 307 h 606"/>
                  <a:gd name="T30" fmla="*/ 401 w 411"/>
                  <a:gd name="T31" fmla="*/ 275 h 606"/>
                  <a:gd name="T32" fmla="*/ 396 w 411"/>
                  <a:gd name="T33" fmla="*/ 260 h 606"/>
                  <a:gd name="T34" fmla="*/ 407 w 411"/>
                  <a:gd name="T35" fmla="*/ 218 h 606"/>
                  <a:gd name="T36" fmla="*/ 410 w 411"/>
                  <a:gd name="T37" fmla="*/ 139 h 606"/>
                  <a:gd name="T38" fmla="*/ 396 w 411"/>
                  <a:gd name="T39" fmla="*/ 97 h 606"/>
                  <a:gd name="T40" fmla="*/ 376 w 411"/>
                  <a:gd name="T41" fmla="*/ 54 h 606"/>
                  <a:gd name="T42" fmla="*/ 349 w 411"/>
                  <a:gd name="T43" fmla="*/ 34 h 606"/>
                  <a:gd name="T44" fmla="*/ 310 w 411"/>
                  <a:gd name="T45" fmla="*/ 19 h 606"/>
                  <a:gd name="T46" fmla="*/ 273 w 411"/>
                  <a:gd name="T47" fmla="*/ 5 h 606"/>
                  <a:gd name="T48" fmla="*/ 234 w 411"/>
                  <a:gd name="T49" fmla="*/ 0 h 606"/>
                  <a:gd name="T50" fmla="*/ 185 w 411"/>
                  <a:gd name="T51" fmla="*/ 0 h 606"/>
                  <a:gd name="T52" fmla="*/ 140 w 411"/>
                  <a:gd name="T53" fmla="*/ 7 h 606"/>
                  <a:gd name="T54" fmla="*/ 103 w 411"/>
                  <a:gd name="T55" fmla="*/ 20 h 606"/>
                  <a:gd name="T56" fmla="*/ 58 w 411"/>
                  <a:gd name="T57" fmla="*/ 42 h 606"/>
                  <a:gd name="T58" fmla="*/ 26 w 411"/>
                  <a:gd name="T59" fmla="*/ 108 h 606"/>
                  <a:gd name="T60" fmla="*/ 20 w 411"/>
                  <a:gd name="T61" fmla="*/ 191 h 606"/>
                  <a:gd name="T62" fmla="*/ 23 w 411"/>
                  <a:gd name="T63" fmla="*/ 260 h 606"/>
                  <a:gd name="T64" fmla="*/ 2 w 411"/>
                  <a:gd name="T65" fmla="*/ 275 h 606"/>
                  <a:gd name="T66" fmla="*/ 0 w 411"/>
                  <a:gd name="T67" fmla="*/ 320 h 606"/>
                  <a:gd name="T68" fmla="*/ 10 w 411"/>
                  <a:gd name="T69" fmla="*/ 361 h 606"/>
                  <a:gd name="T70" fmla="*/ 29 w 411"/>
                  <a:gd name="T71" fmla="*/ 371 h 606"/>
                  <a:gd name="T72" fmla="*/ 32 w 411"/>
                  <a:gd name="T73" fmla="*/ 403 h 606"/>
                  <a:gd name="T74" fmla="*/ 36 w 411"/>
                  <a:gd name="T75" fmla="*/ 447 h 606"/>
                  <a:gd name="T76" fmla="*/ 51 w 411"/>
                  <a:gd name="T77" fmla="*/ 474 h 606"/>
                  <a:gd name="T78" fmla="*/ 87 w 411"/>
                  <a:gd name="T79" fmla="*/ 534 h 60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</a:gdLst>
                <a:ahLst/>
                <a:cxnLst>
                  <a:cxn ang="T80">
                    <a:pos x="T0" y="T1"/>
                  </a:cxn>
                  <a:cxn ang="T81">
                    <a:pos x="T2" y="T3"/>
                  </a:cxn>
                  <a:cxn ang="T82">
                    <a:pos x="T4" y="T5"/>
                  </a:cxn>
                  <a:cxn ang="T83">
                    <a:pos x="T6" y="T7"/>
                  </a:cxn>
                  <a:cxn ang="T84">
                    <a:pos x="T8" y="T9"/>
                  </a:cxn>
                  <a:cxn ang="T85">
                    <a:pos x="T10" y="T11"/>
                  </a:cxn>
                  <a:cxn ang="T86">
                    <a:pos x="T12" y="T13"/>
                  </a:cxn>
                  <a:cxn ang="T87">
                    <a:pos x="T14" y="T15"/>
                  </a:cxn>
                  <a:cxn ang="T88">
                    <a:pos x="T16" y="T17"/>
                  </a:cxn>
                  <a:cxn ang="T89">
                    <a:pos x="T18" y="T19"/>
                  </a:cxn>
                  <a:cxn ang="T90">
                    <a:pos x="T20" y="T21"/>
                  </a:cxn>
                  <a:cxn ang="T91">
                    <a:pos x="T22" y="T23"/>
                  </a:cxn>
                  <a:cxn ang="T92">
                    <a:pos x="T24" y="T25"/>
                  </a:cxn>
                  <a:cxn ang="T93">
                    <a:pos x="T26" y="T27"/>
                  </a:cxn>
                  <a:cxn ang="T94">
                    <a:pos x="T28" y="T29"/>
                  </a:cxn>
                  <a:cxn ang="T95">
                    <a:pos x="T30" y="T31"/>
                  </a:cxn>
                  <a:cxn ang="T96">
                    <a:pos x="T32" y="T33"/>
                  </a:cxn>
                  <a:cxn ang="T97">
                    <a:pos x="T34" y="T35"/>
                  </a:cxn>
                  <a:cxn ang="T98">
                    <a:pos x="T36" y="T37"/>
                  </a:cxn>
                  <a:cxn ang="T99">
                    <a:pos x="T38" y="T39"/>
                  </a:cxn>
                  <a:cxn ang="T100">
                    <a:pos x="T40" y="T41"/>
                  </a:cxn>
                  <a:cxn ang="T101">
                    <a:pos x="T42" y="T43"/>
                  </a:cxn>
                  <a:cxn ang="T102">
                    <a:pos x="T44" y="T45"/>
                  </a:cxn>
                  <a:cxn ang="T103">
                    <a:pos x="T46" y="T47"/>
                  </a:cxn>
                  <a:cxn ang="T104">
                    <a:pos x="T48" y="T49"/>
                  </a:cxn>
                  <a:cxn ang="T105">
                    <a:pos x="T50" y="T51"/>
                  </a:cxn>
                  <a:cxn ang="T106">
                    <a:pos x="T52" y="T53"/>
                  </a:cxn>
                  <a:cxn ang="T107">
                    <a:pos x="T54" y="T55"/>
                  </a:cxn>
                  <a:cxn ang="T108">
                    <a:pos x="T56" y="T57"/>
                  </a:cxn>
                  <a:cxn ang="T109">
                    <a:pos x="T58" y="T59"/>
                  </a:cxn>
                  <a:cxn ang="T110">
                    <a:pos x="T60" y="T61"/>
                  </a:cxn>
                  <a:cxn ang="T111">
                    <a:pos x="T62" y="T63"/>
                  </a:cxn>
                  <a:cxn ang="T112">
                    <a:pos x="T64" y="T65"/>
                  </a:cxn>
                  <a:cxn ang="T113">
                    <a:pos x="T66" y="T67"/>
                  </a:cxn>
                  <a:cxn ang="T114">
                    <a:pos x="T68" y="T69"/>
                  </a:cxn>
                  <a:cxn ang="T115">
                    <a:pos x="T70" y="T71"/>
                  </a:cxn>
                  <a:cxn ang="T116">
                    <a:pos x="T72" y="T73"/>
                  </a:cxn>
                  <a:cxn ang="T117">
                    <a:pos x="T74" y="T75"/>
                  </a:cxn>
                  <a:cxn ang="T118">
                    <a:pos x="T76" y="T77"/>
                  </a:cxn>
                  <a:cxn ang="T119">
                    <a:pos x="T78" y="T79"/>
                  </a:cxn>
                </a:cxnLst>
                <a:rect l="0" t="0" r="r" b="b"/>
                <a:pathLst>
                  <a:path w="411" h="606">
                    <a:moveTo>
                      <a:pt x="87" y="534"/>
                    </a:moveTo>
                    <a:lnTo>
                      <a:pt x="110" y="557"/>
                    </a:lnTo>
                    <a:lnTo>
                      <a:pt x="151" y="593"/>
                    </a:lnTo>
                    <a:lnTo>
                      <a:pt x="179" y="605"/>
                    </a:lnTo>
                    <a:lnTo>
                      <a:pt x="204" y="605"/>
                    </a:lnTo>
                    <a:lnTo>
                      <a:pt x="228" y="603"/>
                    </a:lnTo>
                    <a:lnTo>
                      <a:pt x="250" y="596"/>
                    </a:lnTo>
                    <a:lnTo>
                      <a:pt x="274" y="577"/>
                    </a:lnTo>
                    <a:lnTo>
                      <a:pt x="322" y="530"/>
                    </a:lnTo>
                    <a:lnTo>
                      <a:pt x="343" y="484"/>
                    </a:lnTo>
                    <a:lnTo>
                      <a:pt x="355" y="442"/>
                    </a:lnTo>
                    <a:lnTo>
                      <a:pt x="367" y="402"/>
                    </a:lnTo>
                    <a:lnTo>
                      <a:pt x="386" y="383"/>
                    </a:lnTo>
                    <a:lnTo>
                      <a:pt x="399" y="342"/>
                    </a:lnTo>
                    <a:lnTo>
                      <a:pt x="404" y="307"/>
                    </a:lnTo>
                    <a:lnTo>
                      <a:pt x="401" y="275"/>
                    </a:lnTo>
                    <a:lnTo>
                      <a:pt x="396" y="260"/>
                    </a:lnTo>
                    <a:lnTo>
                      <a:pt x="407" y="218"/>
                    </a:lnTo>
                    <a:lnTo>
                      <a:pt x="410" y="139"/>
                    </a:lnTo>
                    <a:lnTo>
                      <a:pt x="396" y="97"/>
                    </a:lnTo>
                    <a:lnTo>
                      <a:pt x="376" y="54"/>
                    </a:lnTo>
                    <a:lnTo>
                      <a:pt x="349" y="34"/>
                    </a:lnTo>
                    <a:lnTo>
                      <a:pt x="310" y="19"/>
                    </a:lnTo>
                    <a:lnTo>
                      <a:pt x="273" y="5"/>
                    </a:lnTo>
                    <a:lnTo>
                      <a:pt x="234" y="0"/>
                    </a:lnTo>
                    <a:lnTo>
                      <a:pt x="185" y="0"/>
                    </a:lnTo>
                    <a:lnTo>
                      <a:pt x="140" y="7"/>
                    </a:lnTo>
                    <a:lnTo>
                      <a:pt x="103" y="20"/>
                    </a:lnTo>
                    <a:lnTo>
                      <a:pt x="58" y="42"/>
                    </a:lnTo>
                    <a:lnTo>
                      <a:pt x="26" y="108"/>
                    </a:lnTo>
                    <a:lnTo>
                      <a:pt x="20" y="191"/>
                    </a:lnTo>
                    <a:lnTo>
                      <a:pt x="23" y="260"/>
                    </a:lnTo>
                    <a:lnTo>
                      <a:pt x="2" y="275"/>
                    </a:lnTo>
                    <a:lnTo>
                      <a:pt x="0" y="320"/>
                    </a:lnTo>
                    <a:lnTo>
                      <a:pt x="10" y="361"/>
                    </a:lnTo>
                    <a:lnTo>
                      <a:pt x="29" y="371"/>
                    </a:lnTo>
                    <a:lnTo>
                      <a:pt x="32" y="403"/>
                    </a:lnTo>
                    <a:lnTo>
                      <a:pt x="36" y="447"/>
                    </a:lnTo>
                    <a:lnTo>
                      <a:pt x="51" y="474"/>
                    </a:lnTo>
                    <a:lnTo>
                      <a:pt x="87" y="534"/>
                    </a:lnTo>
                  </a:path>
                </a:pathLst>
              </a:custGeom>
              <a:solidFill>
                <a:srgbClr val="FFC080"/>
              </a:solidFill>
              <a:ln w="12700" cap="rnd" cmpd="sng">
                <a:solidFill>
                  <a:srgbClr val="712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535" name="Freeform 36">
                <a:extLst>
                  <a:ext uri="{FF2B5EF4-FFF2-40B4-BE49-F238E27FC236}">
                    <a16:creationId xmlns:a16="http://schemas.microsoft.com/office/drawing/2014/main" id="{454F221E-2AE1-1080-2CD3-54C05C73E9C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27" y="1655"/>
                <a:ext cx="23" cy="62"/>
              </a:xfrm>
              <a:custGeom>
                <a:avLst/>
                <a:gdLst>
                  <a:gd name="T0" fmla="*/ 0 w 23"/>
                  <a:gd name="T1" fmla="*/ 0 h 62"/>
                  <a:gd name="T2" fmla="*/ 13 w 23"/>
                  <a:gd name="T3" fmla="*/ 11 h 62"/>
                  <a:gd name="T4" fmla="*/ 13 w 23"/>
                  <a:gd name="T5" fmla="*/ 21 h 62"/>
                  <a:gd name="T6" fmla="*/ 8 w 23"/>
                  <a:gd name="T7" fmla="*/ 27 h 62"/>
                  <a:gd name="T8" fmla="*/ 12 w 23"/>
                  <a:gd name="T9" fmla="*/ 49 h 62"/>
                  <a:gd name="T10" fmla="*/ 22 w 23"/>
                  <a:gd name="T11" fmla="*/ 61 h 62"/>
                  <a:gd name="T12" fmla="*/ 8 w 23"/>
                  <a:gd name="T13" fmla="*/ 56 h 62"/>
                  <a:gd name="T14" fmla="*/ 1 w 23"/>
                  <a:gd name="T15" fmla="*/ 38 h 62"/>
                  <a:gd name="T16" fmla="*/ 0 w 23"/>
                  <a:gd name="T17" fmla="*/ 0 h 6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23" h="62">
                    <a:moveTo>
                      <a:pt x="0" y="0"/>
                    </a:moveTo>
                    <a:lnTo>
                      <a:pt x="13" y="11"/>
                    </a:lnTo>
                    <a:lnTo>
                      <a:pt x="13" y="21"/>
                    </a:lnTo>
                    <a:lnTo>
                      <a:pt x="8" y="27"/>
                    </a:lnTo>
                    <a:lnTo>
                      <a:pt x="12" y="49"/>
                    </a:lnTo>
                    <a:lnTo>
                      <a:pt x="22" y="61"/>
                    </a:lnTo>
                    <a:lnTo>
                      <a:pt x="8" y="56"/>
                    </a:lnTo>
                    <a:lnTo>
                      <a:pt x="1" y="38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712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536" name="Freeform 37">
                <a:extLst>
                  <a:ext uri="{FF2B5EF4-FFF2-40B4-BE49-F238E27FC236}">
                    <a16:creationId xmlns:a16="http://schemas.microsoft.com/office/drawing/2014/main" id="{7E64EAB1-3DF2-E09D-CA76-8F971703015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83" y="1665"/>
                <a:ext cx="19" cy="71"/>
              </a:xfrm>
              <a:custGeom>
                <a:avLst/>
                <a:gdLst>
                  <a:gd name="T0" fmla="*/ 18 w 19"/>
                  <a:gd name="T1" fmla="*/ 0 h 71"/>
                  <a:gd name="T2" fmla="*/ 9 w 19"/>
                  <a:gd name="T3" fmla="*/ 11 h 71"/>
                  <a:gd name="T4" fmla="*/ 11 w 19"/>
                  <a:gd name="T5" fmla="*/ 27 h 71"/>
                  <a:gd name="T6" fmla="*/ 13 w 19"/>
                  <a:gd name="T7" fmla="*/ 41 h 71"/>
                  <a:gd name="T8" fmla="*/ 6 w 19"/>
                  <a:gd name="T9" fmla="*/ 61 h 71"/>
                  <a:gd name="T10" fmla="*/ 0 w 19"/>
                  <a:gd name="T11" fmla="*/ 70 h 71"/>
                  <a:gd name="T12" fmla="*/ 9 w 19"/>
                  <a:gd name="T13" fmla="*/ 64 h 71"/>
                  <a:gd name="T14" fmla="*/ 16 w 19"/>
                  <a:gd name="T15" fmla="*/ 39 h 71"/>
                  <a:gd name="T16" fmla="*/ 14 w 19"/>
                  <a:gd name="T17" fmla="*/ 18 h 71"/>
                  <a:gd name="T18" fmla="*/ 18 w 19"/>
                  <a:gd name="T19" fmla="*/ 0 h 7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" h="71">
                    <a:moveTo>
                      <a:pt x="18" y="0"/>
                    </a:moveTo>
                    <a:lnTo>
                      <a:pt x="9" y="11"/>
                    </a:lnTo>
                    <a:lnTo>
                      <a:pt x="11" y="27"/>
                    </a:lnTo>
                    <a:lnTo>
                      <a:pt x="13" y="41"/>
                    </a:lnTo>
                    <a:lnTo>
                      <a:pt x="6" y="61"/>
                    </a:lnTo>
                    <a:lnTo>
                      <a:pt x="0" y="70"/>
                    </a:lnTo>
                    <a:lnTo>
                      <a:pt x="9" y="64"/>
                    </a:lnTo>
                    <a:lnTo>
                      <a:pt x="16" y="39"/>
                    </a:lnTo>
                    <a:lnTo>
                      <a:pt x="14" y="18"/>
                    </a:lnTo>
                    <a:lnTo>
                      <a:pt x="18" y="0"/>
                    </a:lnTo>
                  </a:path>
                </a:pathLst>
              </a:custGeom>
              <a:solidFill>
                <a:srgbClr val="712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537" name="Freeform 38">
                <a:extLst>
                  <a:ext uri="{FF2B5EF4-FFF2-40B4-BE49-F238E27FC236}">
                    <a16:creationId xmlns:a16="http://schemas.microsoft.com/office/drawing/2014/main" id="{070EA5A8-1846-28C7-2CCA-BDE65EA84EC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01" y="1645"/>
                <a:ext cx="80" cy="32"/>
              </a:xfrm>
              <a:custGeom>
                <a:avLst/>
                <a:gdLst>
                  <a:gd name="T0" fmla="*/ 7 w 80"/>
                  <a:gd name="T1" fmla="*/ 3 h 32"/>
                  <a:gd name="T2" fmla="*/ 32 w 80"/>
                  <a:gd name="T3" fmla="*/ 0 h 32"/>
                  <a:gd name="T4" fmla="*/ 57 w 80"/>
                  <a:gd name="T5" fmla="*/ 7 h 32"/>
                  <a:gd name="T6" fmla="*/ 79 w 80"/>
                  <a:gd name="T7" fmla="*/ 13 h 32"/>
                  <a:gd name="T8" fmla="*/ 66 w 80"/>
                  <a:gd name="T9" fmla="*/ 18 h 32"/>
                  <a:gd name="T10" fmla="*/ 61 w 80"/>
                  <a:gd name="T11" fmla="*/ 27 h 32"/>
                  <a:gd name="T12" fmla="*/ 46 w 80"/>
                  <a:gd name="T13" fmla="*/ 31 h 32"/>
                  <a:gd name="T14" fmla="*/ 25 w 80"/>
                  <a:gd name="T15" fmla="*/ 29 h 32"/>
                  <a:gd name="T16" fmla="*/ 16 w 80"/>
                  <a:gd name="T17" fmla="*/ 18 h 32"/>
                  <a:gd name="T18" fmla="*/ 0 w 80"/>
                  <a:gd name="T19" fmla="*/ 13 h 32"/>
                  <a:gd name="T20" fmla="*/ 7 w 80"/>
                  <a:gd name="T21" fmla="*/ 3 h 3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80" h="32">
                    <a:moveTo>
                      <a:pt x="7" y="3"/>
                    </a:moveTo>
                    <a:lnTo>
                      <a:pt x="32" y="0"/>
                    </a:lnTo>
                    <a:lnTo>
                      <a:pt x="57" y="7"/>
                    </a:lnTo>
                    <a:lnTo>
                      <a:pt x="79" y="13"/>
                    </a:lnTo>
                    <a:lnTo>
                      <a:pt x="66" y="18"/>
                    </a:lnTo>
                    <a:lnTo>
                      <a:pt x="61" y="27"/>
                    </a:lnTo>
                    <a:lnTo>
                      <a:pt x="46" y="31"/>
                    </a:lnTo>
                    <a:lnTo>
                      <a:pt x="25" y="29"/>
                    </a:lnTo>
                    <a:lnTo>
                      <a:pt x="16" y="18"/>
                    </a:lnTo>
                    <a:lnTo>
                      <a:pt x="0" y="13"/>
                    </a:lnTo>
                    <a:lnTo>
                      <a:pt x="7" y="3"/>
                    </a:lnTo>
                  </a:path>
                </a:pathLst>
              </a:custGeom>
              <a:solidFill>
                <a:srgbClr val="712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538" name="Freeform 39">
                <a:extLst>
                  <a:ext uri="{FF2B5EF4-FFF2-40B4-BE49-F238E27FC236}">
                    <a16:creationId xmlns:a16="http://schemas.microsoft.com/office/drawing/2014/main" id="{24E78408-373A-F294-0DE1-0CCC60A0B24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66" y="1656"/>
                <a:ext cx="78" cy="49"/>
              </a:xfrm>
              <a:custGeom>
                <a:avLst/>
                <a:gdLst>
                  <a:gd name="T0" fmla="*/ 0 w 78"/>
                  <a:gd name="T1" fmla="*/ 11 h 49"/>
                  <a:gd name="T2" fmla="*/ 12 w 78"/>
                  <a:gd name="T3" fmla="*/ 2 h 49"/>
                  <a:gd name="T4" fmla="*/ 38 w 78"/>
                  <a:gd name="T5" fmla="*/ 0 h 49"/>
                  <a:gd name="T6" fmla="*/ 59 w 78"/>
                  <a:gd name="T7" fmla="*/ 3 h 49"/>
                  <a:gd name="T8" fmla="*/ 77 w 78"/>
                  <a:gd name="T9" fmla="*/ 13 h 49"/>
                  <a:gd name="T10" fmla="*/ 62 w 78"/>
                  <a:gd name="T11" fmla="*/ 13 h 49"/>
                  <a:gd name="T12" fmla="*/ 58 w 78"/>
                  <a:gd name="T13" fmla="*/ 27 h 49"/>
                  <a:gd name="T14" fmla="*/ 43 w 78"/>
                  <a:gd name="T15" fmla="*/ 33 h 49"/>
                  <a:gd name="T16" fmla="*/ 9 w 78"/>
                  <a:gd name="T17" fmla="*/ 25 h 49"/>
                  <a:gd name="T18" fmla="*/ 7 w 78"/>
                  <a:gd name="T19" fmla="*/ 35 h 49"/>
                  <a:gd name="T20" fmla="*/ 14 w 78"/>
                  <a:gd name="T21" fmla="*/ 48 h 49"/>
                  <a:gd name="T22" fmla="*/ 0 w 78"/>
                  <a:gd name="T23" fmla="*/ 31 h 49"/>
                  <a:gd name="T24" fmla="*/ 0 w 78"/>
                  <a:gd name="T25" fmla="*/ 22 h 49"/>
                  <a:gd name="T26" fmla="*/ 0 w 78"/>
                  <a:gd name="T27" fmla="*/ 11 h 49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0" t="0" r="r" b="b"/>
                <a:pathLst>
                  <a:path w="78" h="49">
                    <a:moveTo>
                      <a:pt x="0" y="11"/>
                    </a:moveTo>
                    <a:lnTo>
                      <a:pt x="12" y="2"/>
                    </a:lnTo>
                    <a:lnTo>
                      <a:pt x="38" y="0"/>
                    </a:lnTo>
                    <a:lnTo>
                      <a:pt x="59" y="3"/>
                    </a:lnTo>
                    <a:lnTo>
                      <a:pt x="77" y="13"/>
                    </a:lnTo>
                    <a:lnTo>
                      <a:pt x="62" y="13"/>
                    </a:lnTo>
                    <a:lnTo>
                      <a:pt x="58" y="27"/>
                    </a:lnTo>
                    <a:lnTo>
                      <a:pt x="43" y="33"/>
                    </a:lnTo>
                    <a:lnTo>
                      <a:pt x="9" y="25"/>
                    </a:lnTo>
                    <a:lnTo>
                      <a:pt x="7" y="35"/>
                    </a:lnTo>
                    <a:lnTo>
                      <a:pt x="14" y="48"/>
                    </a:lnTo>
                    <a:lnTo>
                      <a:pt x="0" y="31"/>
                    </a:lnTo>
                    <a:lnTo>
                      <a:pt x="0" y="22"/>
                    </a:lnTo>
                    <a:lnTo>
                      <a:pt x="0" y="11"/>
                    </a:lnTo>
                  </a:path>
                </a:pathLst>
              </a:custGeom>
              <a:solidFill>
                <a:srgbClr val="712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539" name="Freeform 40">
                <a:extLst>
                  <a:ext uri="{FF2B5EF4-FFF2-40B4-BE49-F238E27FC236}">
                    <a16:creationId xmlns:a16="http://schemas.microsoft.com/office/drawing/2014/main" id="{A124F53F-57CC-BC94-8C51-BB0B069105F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69" y="1769"/>
                <a:ext cx="94" cy="49"/>
              </a:xfrm>
              <a:custGeom>
                <a:avLst/>
                <a:gdLst>
                  <a:gd name="T0" fmla="*/ 58 w 94"/>
                  <a:gd name="T1" fmla="*/ 38 h 49"/>
                  <a:gd name="T2" fmla="*/ 42 w 94"/>
                  <a:gd name="T3" fmla="*/ 37 h 49"/>
                  <a:gd name="T4" fmla="*/ 26 w 94"/>
                  <a:gd name="T5" fmla="*/ 31 h 49"/>
                  <a:gd name="T6" fmla="*/ 19 w 94"/>
                  <a:gd name="T7" fmla="*/ 22 h 49"/>
                  <a:gd name="T8" fmla="*/ 9 w 94"/>
                  <a:gd name="T9" fmla="*/ 17 h 49"/>
                  <a:gd name="T10" fmla="*/ 6 w 94"/>
                  <a:gd name="T11" fmla="*/ 9 h 49"/>
                  <a:gd name="T12" fmla="*/ 9 w 94"/>
                  <a:gd name="T13" fmla="*/ 0 h 49"/>
                  <a:gd name="T14" fmla="*/ 0 w 94"/>
                  <a:gd name="T15" fmla="*/ 6 h 49"/>
                  <a:gd name="T16" fmla="*/ 1 w 94"/>
                  <a:gd name="T17" fmla="*/ 20 h 49"/>
                  <a:gd name="T18" fmla="*/ 8 w 94"/>
                  <a:gd name="T19" fmla="*/ 24 h 49"/>
                  <a:gd name="T20" fmla="*/ 16 w 94"/>
                  <a:gd name="T21" fmla="*/ 31 h 49"/>
                  <a:gd name="T22" fmla="*/ 28 w 94"/>
                  <a:gd name="T23" fmla="*/ 43 h 49"/>
                  <a:gd name="T24" fmla="*/ 44 w 94"/>
                  <a:gd name="T25" fmla="*/ 48 h 49"/>
                  <a:gd name="T26" fmla="*/ 61 w 94"/>
                  <a:gd name="T27" fmla="*/ 48 h 49"/>
                  <a:gd name="T28" fmla="*/ 74 w 94"/>
                  <a:gd name="T29" fmla="*/ 42 h 49"/>
                  <a:gd name="T30" fmla="*/ 85 w 94"/>
                  <a:gd name="T31" fmla="*/ 31 h 49"/>
                  <a:gd name="T32" fmla="*/ 92 w 94"/>
                  <a:gd name="T33" fmla="*/ 22 h 49"/>
                  <a:gd name="T34" fmla="*/ 93 w 94"/>
                  <a:gd name="T35" fmla="*/ 12 h 49"/>
                  <a:gd name="T36" fmla="*/ 86 w 94"/>
                  <a:gd name="T37" fmla="*/ 4 h 49"/>
                  <a:gd name="T38" fmla="*/ 83 w 94"/>
                  <a:gd name="T39" fmla="*/ 26 h 49"/>
                  <a:gd name="T40" fmla="*/ 76 w 94"/>
                  <a:gd name="T41" fmla="*/ 33 h 49"/>
                  <a:gd name="T42" fmla="*/ 58 w 94"/>
                  <a:gd name="T43" fmla="*/ 38 h 49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0" t="0" r="r" b="b"/>
                <a:pathLst>
                  <a:path w="94" h="49">
                    <a:moveTo>
                      <a:pt x="58" y="38"/>
                    </a:moveTo>
                    <a:lnTo>
                      <a:pt x="42" y="37"/>
                    </a:lnTo>
                    <a:lnTo>
                      <a:pt x="26" y="31"/>
                    </a:lnTo>
                    <a:lnTo>
                      <a:pt x="19" y="22"/>
                    </a:lnTo>
                    <a:lnTo>
                      <a:pt x="9" y="17"/>
                    </a:lnTo>
                    <a:lnTo>
                      <a:pt x="6" y="9"/>
                    </a:lnTo>
                    <a:lnTo>
                      <a:pt x="9" y="0"/>
                    </a:lnTo>
                    <a:lnTo>
                      <a:pt x="0" y="6"/>
                    </a:lnTo>
                    <a:lnTo>
                      <a:pt x="1" y="20"/>
                    </a:lnTo>
                    <a:lnTo>
                      <a:pt x="8" y="24"/>
                    </a:lnTo>
                    <a:lnTo>
                      <a:pt x="16" y="31"/>
                    </a:lnTo>
                    <a:lnTo>
                      <a:pt x="28" y="43"/>
                    </a:lnTo>
                    <a:lnTo>
                      <a:pt x="44" y="48"/>
                    </a:lnTo>
                    <a:lnTo>
                      <a:pt x="61" y="48"/>
                    </a:lnTo>
                    <a:lnTo>
                      <a:pt x="74" y="42"/>
                    </a:lnTo>
                    <a:lnTo>
                      <a:pt x="85" y="31"/>
                    </a:lnTo>
                    <a:lnTo>
                      <a:pt x="92" y="22"/>
                    </a:lnTo>
                    <a:lnTo>
                      <a:pt x="93" y="12"/>
                    </a:lnTo>
                    <a:lnTo>
                      <a:pt x="86" y="4"/>
                    </a:lnTo>
                    <a:lnTo>
                      <a:pt x="83" y="26"/>
                    </a:lnTo>
                    <a:lnTo>
                      <a:pt x="76" y="33"/>
                    </a:lnTo>
                    <a:lnTo>
                      <a:pt x="58" y="38"/>
                    </a:lnTo>
                  </a:path>
                </a:pathLst>
              </a:custGeom>
              <a:solidFill>
                <a:srgbClr val="712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540" name="Freeform 41">
                <a:extLst>
                  <a:ext uri="{FF2B5EF4-FFF2-40B4-BE49-F238E27FC236}">
                    <a16:creationId xmlns:a16="http://schemas.microsoft.com/office/drawing/2014/main" id="{C62A7222-D643-6130-0BB9-FCBD158A402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29" y="1770"/>
                <a:ext cx="27" cy="71"/>
              </a:xfrm>
              <a:custGeom>
                <a:avLst/>
                <a:gdLst>
                  <a:gd name="T0" fmla="*/ 26 w 27"/>
                  <a:gd name="T1" fmla="*/ 0 h 71"/>
                  <a:gd name="T2" fmla="*/ 12 w 27"/>
                  <a:gd name="T3" fmla="*/ 11 h 71"/>
                  <a:gd name="T4" fmla="*/ 7 w 27"/>
                  <a:gd name="T5" fmla="*/ 26 h 71"/>
                  <a:gd name="T6" fmla="*/ 3 w 27"/>
                  <a:gd name="T7" fmla="*/ 48 h 71"/>
                  <a:gd name="T8" fmla="*/ 0 w 27"/>
                  <a:gd name="T9" fmla="*/ 70 h 71"/>
                  <a:gd name="T10" fmla="*/ 0 w 27"/>
                  <a:gd name="T11" fmla="*/ 44 h 71"/>
                  <a:gd name="T12" fmla="*/ 3 w 27"/>
                  <a:gd name="T13" fmla="*/ 18 h 71"/>
                  <a:gd name="T14" fmla="*/ 8 w 27"/>
                  <a:gd name="T15" fmla="*/ 9 h 71"/>
                  <a:gd name="T16" fmla="*/ 26 w 27"/>
                  <a:gd name="T17" fmla="*/ 0 h 71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27" h="71">
                    <a:moveTo>
                      <a:pt x="26" y="0"/>
                    </a:moveTo>
                    <a:lnTo>
                      <a:pt x="12" y="11"/>
                    </a:lnTo>
                    <a:lnTo>
                      <a:pt x="7" y="26"/>
                    </a:lnTo>
                    <a:lnTo>
                      <a:pt x="3" y="48"/>
                    </a:lnTo>
                    <a:lnTo>
                      <a:pt x="0" y="70"/>
                    </a:lnTo>
                    <a:lnTo>
                      <a:pt x="0" y="44"/>
                    </a:lnTo>
                    <a:lnTo>
                      <a:pt x="3" y="18"/>
                    </a:lnTo>
                    <a:lnTo>
                      <a:pt x="8" y="9"/>
                    </a:lnTo>
                    <a:lnTo>
                      <a:pt x="26" y="0"/>
                    </a:lnTo>
                  </a:path>
                </a:pathLst>
              </a:custGeom>
              <a:solidFill>
                <a:srgbClr val="712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541" name="Freeform 42">
                <a:extLst>
                  <a:ext uri="{FF2B5EF4-FFF2-40B4-BE49-F238E27FC236}">
                    <a16:creationId xmlns:a16="http://schemas.microsoft.com/office/drawing/2014/main" id="{8FB15B14-6815-4F01-8204-226A1DD6C93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79" y="1780"/>
                <a:ext cx="16" cy="63"/>
              </a:xfrm>
              <a:custGeom>
                <a:avLst/>
                <a:gdLst>
                  <a:gd name="T0" fmla="*/ 0 w 16"/>
                  <a:gd name="T1" fmla="*/ 0 h 63"/>
                  <a:gd name="T2" fmla="*/ 5 w 16"/>
                  <a:gd name="T3" fmla="*/ 13 h 63"/>
                  <a:gd name="T4" fmla="*/ 9 w 16"/>
                  <a:gd name="T5" fmla="*/ 34 h 63"/>
                  <a:gd name="T6" fmla="*/ 9 w 16"/>
                  <a:gd name="T7" fmla="*/ 47 h 63"/>
                  <a:gd name="T8" fmla="*/ 6 w 16"/>
                  <a:gd name="T9" fmla="*/ 62 h 63"/>
                  <a:gd name="T10" fmla="*/ 15 w 16"/>
                  <a:gd name="T11" fmla="*/ 35 h 63"/>
                  <a:gd name="T12" fmla="*/ 14 w 16"/>
                  <a:gd name="T13" fmla="*/ 14 h 63"/>
                  <a:gd name="T14" fmla="*/ 0 w 16"/>
                  <a:gd name="T15" fmla="*/ 0 h 6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16" h="63">
                    <a:moveTo>
                      <a:pt x="0" y="0"/>
                    </a:moveTo>
                    <a:lnTo>
                      <a:pt x="5" y="13"/>
                    </a:lnTo>
                    <a:lnTo>
                      <a:pt x="9" y="34"/>
                    </a:lnTo>
                    <a:lnTo>
                      <a:pt x="9" y="47"/>
                    </a:lnTo>
                    <a:lnTo>
                      <a:pt x="6" y="62"/>
                    </a:lnTo>
                    <a:lnTo>
                      <a:pt x="15" y="35"/>
                    </a:lnTo>
                    <a:lnTo>
                      <a:pt x="14" y="14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712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542" name="Freeform 43">
                <a:extLst>
                  <a:ext uri="{FF2B5EF4-FFF2-40B4-BE49-F238E27FC236}">
                    <a16:creationId xmlns:a16="http://schemas.microsoft.com/office/drawing/2014/main" id="{F8A6A99D-20C6-E1BE-CFF8-9C7373D9792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50" y="1847"/>
                <a:ext cx="131" cy="29"/>
              </a:xfrm>
              <a:custGeom>
                <a:avLst/>
                <a:gdLst>
                  <a:gd name="T0" fmla="*/ 0 w 131"/>
                  <a:gd name="T1" fmla="*/ 0 h 29"/>
                  <a:gd name="T2" fmla="*/ 19 w 131"/>
                  <a:gd name="T3" fmla="*/ 12 h 29"/>
                  <a:gd name="T4" fmla="*/ 44 w 131"/>
                  <a:gd name="T5" fmla="*/ 18 h 29"/>
                  <a:gd name="T6" fmla="*/ 76 w 131"/>
                  <a:gd name="T7" fmla="*/ 20 h 29"/>
                  <a:gd name="T8" fmla="*/ 100 w 131"/>
                  <a:gd name="T9" fmla="*/ 16 h 29"/>
                  <a:gd name="T10" fmla="*/ 126 w 131"/>
                  <a:gd name="T11" fmla="*/ 7 h 29"/>
                  <a:gd name="T12" fmla="*/ 130 w 131"/>
                  <a:gd name="T13" fmla="*/ 17 h 29"/>
                  <a:gd name="T14" fmla="*/ 120 w 131"/>
                  <a:gd name="T15" fmla="*/ 13 h 29"/>
                  <a:gd name="T16" fmla="*/ 98 w 131"/>
                  <a:gd name="T17" fmla="*/ 24 h 29"/>
                  <a:gd name="T18" fmla="*/ 73 w 131"/>
                  <a:gd name="T19" fmla="*/ 28 h 29"/>
                  <a:gd name="T20" fmla="*/ 52 w 131"/>
                  <a:gd name="T21" fmla="*/ 26 h 29"/>
                  <a:gd name="T22" fmla="*/ 29 w 131"/>
                  <a:gd name="T23" fmla="*/ 21 h 29"/>
                  <a:gd name="T24" fmla="*/ 13 w 131"/>
                  <a:gd name="T25" fmla="*/ 13 h 29"/>
                  <a:gd name="T26" fmla="*/ 3 w 131"/>
                  <a:gd name="T27" fmla="*/ 16 h 29"/>
                  <a:gd name="T28" fmla="*/ 0 w 131"/>
                  <a:gd name="T29" fmla="*/ 0 h 29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31" h="29">
                    <a:moveTo>
                      <a:pt x="0" y="0"/>
                    </a:moveTo>
                    <a:lnTo>
                      <a:pt x="19" y="12"/>
                    </a:lnTo>
                    <a:lnTo>
                      <a:pt x="44" y="18"/>
                    </a:lnTo>
                    <a:lnTo>
                      <a:pt x="76" y="20"/>
                    </a:lnTo>
                    <a:lnTo>
                      <a:pt x="100" y="16"/>
                    </a:lnTo>
                    <a:lnTo>
                      <a:pt x="126" y="7"/>
                    </a:lnTo>
                    <a:lnTo>
                      <a:pt x="130" y="17"/>
                    </a:lnTo>
                    <a:lnTo>
                      <a:pt x="120" y="13"/>
                    </a:lnTo>
                    <a:lnTo>
                      <a:pt x="98" y="24"/>
                    </a:lnTo>
                    <a:lnTo>
                      <a:pt x="73" y="28"/>
                    </a:lnTo>
                    <a:lnTo>
                      <a:pt x="52" y="26"/>
                    </a:lnTo>
                    <a:lnTo>
                      <a:pt x="29" y="21"/>
                    </a:lnTo>
                    <a:lnTo>
                      <a:pt x="13" y="13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712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543" name="Freeform 44">
                <a:extLst>
                  <a:ext uri="{FF2B5EF4-FFF2-40B4-BE49-F238E27FC236}">
                    <a16:creationId xmlns:a16="http://schemas.microsoft.com/office/drawing/2014/main" id="{60E0E72A-AB84-EC71-F342-1F7903AAD5C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62" y="1889"/>
                <a:ext cx="101" cy="13"/>
              </a:xfrm>
              <a:custGeom>
                <a:avLst/>
                <a:gdLst>
                  <a:gd name="T0" fmla="*/ 0 w 101"/>
                  <a:gd name="T1" fmla="*/ 3 h 13"/>
                  <a:gd name="T2" fmla="*/ 3 w 101"/>
                  <a:gd name="T3" fmla="*/ 0 h 13"/>
                  <a:gd name="T4" fmla="*/ 11 w 101"/>
                  <a:gd name="T5" fmla="*/ 1 h 13"/>
                  <a:gd name="T6" fmla="*/ 30 w 101"/>
                  <a:gd name="T7" fmla="*/ 5 h 13"/>
                  <a:gd name="T8" fmla="*/ 68 w 101"/>
                  <a:gd name="T9" fmla="*/ 6 h 13"/>
                  <a:gd name="T10" fmla="*/ 93 w 101"/>
                  <a:gd name="T11" fmla="*/ 3 h 13"/>
                  <a:gd name="T12" fmla="*/ 100 w 101"/>
                  <a:gd name="T13" fmla="*/ 0 h 13"/>
                  <a:gd name="T14" fmla="*/ 100 w 101"/>
                  <a:gd name="T15" fmla="*/ 5 h 13"/>
                  <a:gd name="T16" fmla="*/ 88 w 101"/>
                  <a:gd name="T17" fmla="*/ 6 h 13"/>
                  <a:gd name="T18" fmla="*/ 65 w 101"/>
                  <a:gd name="T19" fmla="*/ 11 h 13"/>
                  <a:gd name="T20" fmla="*/ 48 w 101"/>
                  <a:gd name="T21" fmla="*/ 12 h 13"/>
                  <a:gd name="T22" fmla="*/ 27 w 101"/>
                  <a:gd name="T23" fmla="*/ 7 h 13"/>
                  <a:gd name="T24" fmla="*/ 0 w 101"/>
                  <a:gd name="T25" fmla="*/ 3 h 1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0" t="0" r="r" b="b"/>
                <a:pathLst>
                  <a:path w="101" h="13">
                    <a:moveTo>
                      <a:pt x="0" y="3"/>
                    </a:moveTo>
                    <a:lnTo>
                      <a:pt x="3" y="0"/>
                    </a:lnTo>
                    <a:lnTo>
                      <a:pt x="11" y="1"/>
                    </a:lnTo>
                    <a:lnTo>
                      <a:pt x="30" y="5"/>
                    </a:lnTo>
                    <a:lnTo>
                      <a:pt x="68" y="6"/>
                    </a:lnTo>
                    <a:lnTo>
                      <a:pt x="93" y="3"/>
                    </a:lnTo>
                    <a:lnTo>
                      <a:pt x="100" y="0"/>
                    </a:lnTo>
                    <a:lnTo>
                      <a:pt x="100" y="5"/>
                    </a:lnTo>
                    <a:lnTo>
                      <a:pt x="88" y="6"/>
                    </a:lnTo>
                    <a:lnTo>
                      <a:pt x="65" y="11"/>
                    </a:lnTo>
                    <a:lnTo>
                      <a:pt x="48" y="12"/>
                    </a:lnTo>
                    <a:lnTo>
                      <a:pt x="27" y="7"/>
                    </a:lnTo>
                    <a:lnTo>
                      <a:pt x="0" y="3"/>
                    </a:lnTo>
                  </a:path>
                </a:pathLst>
              </a:custGeom>
              <a:solidFill>
                <a:srgbClr val="712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544" name="Freeform 45">
                <a:extLst>
                  <a:ext uri="{FF2B5EF4-FFF2-40B4-BE49-F238E27FC236}">
                    <a16:creationId xmlns:a16="http://schemas.microsoft.com/office/drawing/2014/main" id="{BEEF470D-EA02-DA33-575C-1C23AAB3D2B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65" y="1687"/>
                <a:ext cx="21" cy="56"/>
              </a:xfrm>
              <a:custGeom>
                <a:avLst/>
                <a:gdLst>
                  <a:gd name="T0" fmla="*/ 20 w 21"/>
                  <a:gd name="T1" fmla="*/ 0 h 56"/>
                  <a:gd name="T2" fmla="*/ 7 w 21"/>
                  <a:gd name="T3" fmla="*/ 17 h 56"/>
                  <a:gd name="T4" fmla="*/ 3 w 21"/>
                  <a:gd name="T5" fmla="*/ 33 h 56"/>
                  <a:gd name="T6" fmla="*/ 3 w 21"/>
                  <a:gd name="T7" fmla="*/ 55 h 56"/>
                  <a:gd name="T8" fmla="*/ 0 w 21"/>
                  <a:gd name="T9" fmla="*/ 31 h 56"/>
                  <a:gd name="T10" fmla="*/ 3 w 21"/>
                  <a:gd name="T11" fmla="*/ 15 h 56"/>
                  <a:gd name="T12" fmla="*/ 20 w 21"/>
                  <a:gd name="T13" fmla="*/ 0 h 5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1" h="56">
                    <a:moveTo>
                      <a:pt x="20" y="0"/>
                    </a:moveTo>
                    <a:lnTo>
                      <a:pt x="7" y="17"/>
                    </a:lnTo>
                    <a:lnTo>
                      <a:pt x="3" y="33"/>
                    </a:lnTo>
                    <a:lnTo>
                      <a:pt x="3" y="55"/>
                    </a:lnTo>
                    <a:lnTo>
                      <a:pt x="0" y="31"/>
                    </a:lnTo>
                    <a:lnTo>
                      <a:pt x="3" y="15"/>
                    </a:lnTo>
                    <a:lnTo>
                      <a:pt x="20" y="0"/>
                    </a:lnTo>
                  </a:path>
                </a:pathLst>
              </a:custGeom>
              <a:solidFill>
                <a:srgbClr val="712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545" name="Freeform 46">
                <a:extLst>
                  <a:ext uri="{FF2B5EF4-FFF2-40B4-BE49-F238E27FC236}">
                    <a16:creationId xmlns:a16="http://schemas.microsoft.com/office/drawing/2014/main" id="{F7331DB4-C38D-B031-48CF-8214A3796F3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56" y="1692"/>
                <a:ext cx="12" cy="69"/>
              </a:xfrm>
              <a:custGeom>
                <a:avLst/>
                <a:gdLst>
                  <a:gd name="T0" fmla="*/ 0 w 12"/>
                  <a:gd name="T1" fmla="*/ 0 h 69"/>
                  <a:gd name="T2" fmla="*/ 6 w 12"/>
                  <a:gd name="T3" fmla="*/ 12 h 69"/>
                  <a:gd name="T4" fmla="*/ 9 w 12"/>
                  <a:gd name="T5" fmla="*/ 39 h 69"/>
                  <a:gd name="T6" fmla="*/ 6 w 12"/>
                  <a:gd name="T7" fmla="*/ 68 h 69"/>
                  <a:gd name="T8" fmla="*/ 11 w 12"/>
                  <a:gd name="T9" fmla="*/ 38 h 69"/>
                  <a:gd name="T10" fmla="*/ 11 w 12"/>
                  <a:gd name="T11" fmla="*/ 17 h 69"/>
                  <a:gd name="T12" fmla="*/ 0 w 12"/>
                  <a:gd name="T13" fmla="*/ 0 h 6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2" h="69">
                    <a:moveTo>
                      <a:pt x="0" y="0"/>
                    </a:moveTo>
                    <a:lnTo>
                      <a:pt x="6" y="12"/>
                    </a:lnTo>
                    <a:lnTo>
                      <a:pt x="9" y="39"/>
                    </a:lnTo>
                    <a:lnTo>
                      <a:pt x="6" y="68"/>
                    </a:lnTo>
                    <a:lnTo>
                      <a:pt x="11" y="38"/>
                    </a:lnTo>
                    <a:lnTo>
                      <a:pt x="11" y="17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712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546" name="Freeform 47">
                <a:extLst>
                  <a:ext uri="{FF2B5EF4-FFF2-40B4-BE49-F238E27FC236}">
                    <a16:creationId xmlns:a16="http://schemas.microsoft.com/office/drawing/2014/main" id="{650C679F-829A-1295-9D14-F73C983013C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56" y="1607"/>
                <a:ext cx="105" cy="31"/>
              </a:xfrm>
              <a:custGeom>
                <a:avLst/>
                <a:gdLst>
                  <a:gd name="T0" fmla="*/ 0 w 105"/>
                  <a:gd name="T1" fmla="*/ 9 h 31"/>
                  <a:gd name="T2" fmla="*/ 4 w 105"/>
                  <a:gd name="T3" fmla="*/ 20 h 31"/>
                  <a:gd name="T4" fmla="*/ 41 w 105"/>
                  <a:gd name="T5" fmla="*/ 16 h 31"/>
                  <a:gd name="T6" fmla="*/ 68 w 105"/>
                  <a:gd name="T7" fmla="*/ 18 h 31"/>
                  <a:gd name="T8" fmla="*/ 87 w 105"/>
                  <a:gd name="T9" fmla="*/ 22 h 31"/>
                  <a:gd name="T10" fmla="*/ 104 w 105"/>
                  <a:gd name="T11" fmla="*/ 30 h 31"/>
                  <a:gd name="T12" fmla="*/ 83 w 105"/>
                  <a:gd name="T13" fmla="*/ 9 h 31"/>
                  <a:gd name="T14" fmla="*/ 43 w 105"/>
                  <a:gd name="T15" fmla="*/ 2 h 31"/>
                  <a:gd name="T16" fmla="*/ 48 w 105"/>
                  <a:gd name="T17" fmla="*/ 6 h 31"/>
                  <a:gd name="T18" fmla="*/ 23 w 105"/>
                  <a:gd name="T19" fmla="*/ 8 h 31"/>
                  <a:gd name="T20" fmla="*/ 25 w 105"/>
                  <a:gd name="T21" fmla="*/ 0 h 31"/>
                  <a:gd name="T22" fmla="*/ 0 w 105"/>
                  <a:gd name="T23" fmla="*/ 9 h 31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0" t="0" r="r" b="b"/>
                <a:pathLst>
                  <a:path w="105" h="31">
                    <a:moveTo>
                      <a:pt x="0" y="9"/>
                    </a:moveTo>
                    <a:lnTo>
                      <a:pt x="4" y="20"/>
                    </a:lnTo>
                    <a:lnTo>
                      <a:pt x="41" y="16"/>
                    </a:lnTo>
                    <a:lnTo>
                      <a:pt x="68" y="18"/>
                    </a:lnTo>
                    <a:lnTo>
                      <a:pt x="87" y="22"/>
                    </a:lnTo>
                    <a:lnTo>
                      <a:pt x="104" y="30"/>
                    </a:lnTo>
                    <a:lnTo>
                      <a:pt x="83" y="9"/>
                    </a:lnTo>
                    <a:lnTo>
                      <a:pt x="43" y="2"/>
                    </a:lnTo>
                    <a:lnTo>
                      <a:pt x="48" y="6"/>
                    </a:lnTo>
                    <a:lnTo>
                      <a:pt x="23" y="8"/>
                    </a:lnTo>
                    <a:lnTo>
                      <a:pt x="25" y="0"/>
                    </a:lnTo>
                    <a:lnTo>
                      <a:pt x="0" y="9"/>
                    </a:lnTo>
                  </a:path>
                </a:pathLst>
              </a:custGeom>
              <a:solidFill>
                <a:srgbClr val="712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547" name="Freeform 48">
                <a:extLst>
                  <a:ext uri="{FF2B5EF4-FFF2-40B4-BE49-F238E27FC236}">
                    <a16:creationId xmlns:a16="http://schemas.microsoft.com/office/drawing/2014/main" id="{FBB6F10C-BABD-0DA3-FA1C-4BAC86268B4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96" y="1606"/>
                <a:ext cx="93" cy="25"/>
              </a:xfrm>
              <a:custGeom>
                <a:avLst/>
                <a:gdLst>
                  <a:gd name="T0" fmla="*/ 92 w 93"/>
                  <a:gd name="T1" fmla="*/ 24 h 25"/>
                  <a:gd name="T2" fmla="*/ 75 w 93"/>
                  <a:gd name="T3" fmla="*/ 14 h 25"/>
                  <a:gd name="T4" fmla="*/ 46 w 93"/>
                  <a:gd name="T5" fmla="*/ 12 h 25"/>
                  <a:gd name="T6" fmla="*/ 17 w 93"/>
                  <a:gd name="T7" fmla="*/ 14 h 25"/>
                  <a:gd name="T8" fmla="*/ 0 w 93"/>
                  <a:gd name="T9" fmla="*/ 22 h 25"/>
                  <a:gd name="T10" fmla="*/ 14 w 93"/>
                  <a:gd name="T11" fmla="*/ 10 h 25"/>
                  <a:gd name="T12" fmla="*/ 8 w 93"/>
                  <a:gd name="T13" fmla="*/ 9 h 25"/>
                  <a:gd name="T14" fmla="*/ 38 w 93"/>
                  <a:gd name="T15" fmla="*/ 8 h 25"/>
                  <a:gd name="T16" fmla="*/ 14 w 93"/>
                  <a:gd name="T17" fmla="*/ 5 h 25"/>
                  <a:gd name="T18" fmla="*/ 49 w 93"/>
                  <a:gd name="T19" fmla="*/ 5 h 25"/>
                  <a:gd name="T20" fmla="*/ 42 w 93"/>
                  <a:gd name="T21" fmla="*/ 1 h 25"/>
                  <a:gd name="T22" fmla="*/ 65 w 93"/>
                  <a:gd name="T23" fmla="*/ 4 h 25"/>
                  <a:gd name="T24" fmla="*/ 78 w 93"/>
                  <a:gd name="T25" fmla="*/ 6 h 25"/>
                  <a:gd name="T26" fmla="*/ 78 w 93"/>
                  <a:gd name="T27" fmla="*/ 0 h 25"/>
                  <a:gd name="T28" fmla="*/ 88 w 93"/>
                  <a:gd name="T29" fmla="*/ 8 h 25"/>
                  <a:gd name="T30" fmla="*/ 92 w 93"/>
                  <a:gd name="T31" fmla="*/ 24 h 25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0" t="0" r="r" b="b"/>
                <a:pathLst>
                  <a:path w="93" h="25">
                    <a:moveTo>
                      <a:pt x="92" y="24"/>
                    </a:moveTo>
                    <a:lnTo>
                      <a:pt x="75" y="14"/>
                    </a:lnTo>
                    <a:lnTo>
                      <a:pt x="46" y="12"/>
                    </a:lnTo>
                    <a:lnTo>
                      <a:pt x="17" y="14"/>
                    </a:lnTo>
                    <a:lnTo>
                      <a:pt x="0" y="22"/>
                    </a:lnTo>
                    <a:lnTo>
                      <a:pt x="14" y="10"/>
                    </a:lnTo>
                    <a:lnTo>
                      <a:pt x="8" y="9"/>
                    </a:lnTo>
                    <a:lnTo>
                      <a:pt x="38" y="8"/>
                    </a:lnTo>
                    <a:lnTo>
                      <a:pt x="14" y="5"/>
                    </a:lnTo>
                    <a:lnTo>
                      <a:pt x="49" y="5"/>
                    </a:lnTo>
                    <a:lnTo>
                      <a:pt x="42" y="1"/>
                    </a:lnTo>
                    <a:lnTo>
                      <a:pt x="65" y="4"/>
                    </a:lnTo>
                    <a:lnTo>
                      <a:pt x="78" y="6"/>
                    </a:lnTo>
                    <a:lnTo>
                      <a:pt x="78" y="0"/>
                    </a:lnTo>
                    <a:lnTo>
                      <a:pt x="88" y="8"/>
                    </a:lnTo>
                    <a:lnTo>
                      <a:pt x="92" y="24"/>
                    </a:lnTo>
                  </a:path>
                </a:pathLst>
              </a:custGeom>
              <a:solidFill>
                <a:srgbClr val="712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548" name="Freeform 49">
                <a:extLst>
                  <a:ext uri="{FF2B5EF4-FFF2-40B4-BE49-F238E27FC236}">
                    <a16:creationId xmlns:a16="http://schemas.microsoft.com/office/drawing/2014/main" id="{D27645BF-A230-E8DC-A7DC-3A92B59D9CD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23" y="1671"/>
                <a:ext cx="50" cy="21"/>
              </a:xfrm>
              <a:custGeom>
                <a:avLst/>
                <a:gdLst>
                  <a:gd name="T0" fmla="*/ 49 w 50"/>
                  <a:gd name="T1" fmla="*/ 0 h 21"/>
                  <a:gd name="T2" fmla="*/ 42 w 50"/>
                  <a:gd name="T3" fmla="*/ 7 h 21"/>
                  <a:gd name="T4" fmla="*/ 25 w 50"/>
                  <a:gd name="T5" fmla="*/ 17 h 21"/>
                  <a:gd name="T6" fmla="*/ 0 w 50"/>
                  <a:gd name="T7" fmla="*/ 18 h 21"/>
                  <a:gd name="T8" fmla="*/ 34 w 50"/>
                  <a:gd name="T9" fmla="*/ 20 h 21"/>
                  <a:gd name="T10" fmla="*/ 43 w 50"/>
                  <a:gd name="T11" fmla="*/ 15 h 21"/>
                  <a:gd name="T12" fmla="*/ 49 w 50"/>
                  <a:gd name="T13" fmla="*/ 0 h 2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50" h="21">
                    <a:moveTo>
                      <a:pt x="49" y="0"/>
                    </a:moveTo>
                    <a:lnTo>
                      <a:pt x="42" y="7"/>
                    </a:lnTo>
                    <a:lnTo>
                      <a:pt x="25" y="17"/>
                    </a:lnTo>
                    <a:lnTo>
                      <a:pt x="0" y="18"/>
                    </a:lnTo>
                    <a:lnTo>
                      <a:pt x="34" y="20"/>
                    </a:lnTo>
                    <a:lnTo>
                      <a:pt x="43" y="15"/>
                    </a:lnTo>
                    <a:lnTo>
                      <a:pt x="49" y="0"/>
                    </a:lnTo>
                  </a:path>
                </a:pathLst>
              </a:custGeom>
              <a:solidFill>
                <a:srgbClr val="712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549" name="Freeform 50">
                <a:extLst>
                  <a:ext uri="{FF2B5EF4-FFF2-40B4-BE49-F238E27FC236}">
                    <a16:creationId xmlns:a16="http://schemas.microsoft.com/office/drawing/2014/main" id="{5BAC14F8-5094-5344-E878-3568F92CD2C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16" y="1660"/>
                <a:ext cx="11" cy="10"/>
              </a:xfrm>
              <a:custGeom>
                <a:avLst/>
                <a:gdLst>
                  <a:gd name="T0" fmla="*/ 0 w 11"/>
                  <a:gd name="T1" fmla="*/ 0 h 10"/>
                  <a:gd name="T2" fmla="*/ 7 w 11"/>
                  <a:gd name="T3" fmla="*/ 7 h 10"/>
                  <a:gd name="T4" fmla="*/ 9 w 11"/>
                  <a:gd name="T5" fmla="*/ 9 h 10"/>
                  <a:gd name="T6" fmla="*/ 9 w 11"/>
                  <a:gd name="T7" fmla="*/ 4 h 10"/>
                  <a:gd name="T8" fmla="*/ 10 w 11"/>
                  <a:gd name="T9" fmla="*/ 0 h 10"/>
                  <a:gd name="T10" fmla="*/ 0 w 11"/>
                  <a:gd name="T11" fmla="*/ 0 h 1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11" h="10">
                    <a:moveTo>
                      <a:pt x="0" y="0"/>
                    </a:moveTo>
                    <a:lnTo>
                      <a:pt x="7" y="7"/>
                    </a:lnTo>
                    <a:lnTo>
                      <a:pt x="9" y="9"/>
                    </a:lnTo>
                    <a:lnTo>
                      <a:pt x="9" y="4"/>
                    </a:lnTo>
                    <a:lnTo>
                      <a:pt x="10" y="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FFC08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550" name="Freeform 51">
                <a:extLst>
                  <a:ext uri="{FF2B5EF4-FFF2-40B4-BE49-F238E27FC236}">
                    <a16:creationId xmlns:a16="http://schemas.microsoft.com/office/drawing/2014/main" id="{AFE1E93D-007F-AC39-7128-9F668A6D872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54" y="1663"/>
                <a:ext cx="4" cy="8"/>
              </a:xfrm>
              <a:custGeom>
                <a:avLst/>
                <a:gdLst>
                  <a:gd name="T0" fmla="*/ 3 w 4"/>
                  <a:gd name="T1" fmla="*/ 0 h 8"/>
                  <a:gd name="T2" fmla="*/ 3 w 4"/>
                  <a:gd name="T3" fmla="*/ 2 h 8"/>
                  <a:gd name="T4" fmla="*/ 0 w 4"/>
                  <a:gd name="T5" fmla="*/ 7 h 8"/>
                  <a:gd name="T6" fmla="*/ 3 w 4"/>
                  <a:gd name="T7" fmla="*/ 6 h 8"/>
                  <a:gd name="T8" fmla="*/ 3 w 4"/>
                  <a:gd name="T9" fmla="*/ 0 h 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4" h="8">
                    <a:moveTo>
                      <a:pt x="3" y="0"/>
                    </a:moveTo>
                    <a:lnTo>
                      <a:pt x="3" y="2"/>
                    </a:lnTo>
                    <a:lnTo>
                      <a:pt x="0" y="7"/>
                    </a:lnTo>
                    <a:lnTo>
                      <a:pt x="3" y="6"/>
                    </a:lnTo>
                    <a:lnTo>
                      <a:pt x="3" y="0"/>
                    </a:lnTo>
                  </a:path>
                </a:pathLst>
              </a:custGeom>
              <a:solidFill>
                <a:srgbClr val="FFC08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551" name="Freeform 52">
                <a:extLst>
                  <a:ext uri="{FF2B5EF4-FFF2-40B4-BE49-F238E27FC236}">
                    <a16:creationId xmlns:a16="http://schemas.microsoft.com/office/drawing/2014/main" id="{5C492B8B-E4BD-0529-B587-DCEAE7A77E4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75" y="1668"/>
                <a:ext cx="17" cy="12"/>
              </a:xfrm>
              <a:custGeom>
                <a:avLst/>
                <a:gdLst>
                  <a:gd name="T0" fmla="*/ 0 w 17"/>
                  <a:gd name="T1" fmla="*/ 3 h 12"/>
                  <a:gd name="T2" fmla="*/ 1 w 17"/>
                  <a:gd name="T3" fmla="*/ 6 h 12"/>
                  <a:gd name="T4" fmla="*/ 3 w 17"/>
                  <a:gd name="T5" fmla="*/ 8 h 12"/>
                  <a:gd name="T6" fmla="*/ 16 w 17"/>
                  <a:gd name="T7" fmla="*/ 11 h 12"/>
                  <a:gd name="T8" fmla="*/ 9 w 17"/>
                  <a:gd name="T9" fmla="*/ 8 h 12"/>
                  <a:gd name="T10" fmla="*/ 9 w 17"/>
                  <a:gd name="T11" fmla="*/ 5 h 12"/>
                  <a:gd name="T12" fmla="*/ 12 w 17"/>
                  <a:gd name="T13" fmla="*/ 0 h 12"/>
                  <a:gd name="T14" fmla="*/ 7 w 17"/>
                  <a:gd name="T15" fmla="*/ 1 h 12"/>
                  <a:gd name="T16" fmla="*/ 0 w 17"/>
                  <a:gd name="T17" fmla="*/ 3 h 1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17" h="12">
                    <a:moveTo>
                      <a:pt x="0" y="3"/>
                    </a:moveTo>
                    <a:lnTo>
                      <a:pt x="1" y="6"/>
                    </a:lnTo>
                    <a:lnTo>
                      <a:pt x="3" y="8"/>
                    </a:lnTo>
                    <a:lnTo>
                      <a:pt x="16" y="11"/>
                    </a:lnTo>
                    <a:lnTo>
                      <a:pt x="9" y="8"/>
                    </a:lnTo>
                    <a:lnTo>
                      <a:pt x="9" y="5"/>
                    </a:lnTo>
                    <a:lnTo>
                      <a:pt x="12" y="0"/>
                    </a:lnTo>
                    <a:lnTo>
                      <a:pt x="7" y="1"/>
                    </a:lnTo>
                    <a:lnTo>
                      <a:pt x="0" y="3"/>
                    </a:lnTo>
                  </a:path>
                </a:pathLst>
              </a:custGeom>
              <a:solidFill>
                <a:srgbClr val="FFC08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552" name="Freeform 53">
                <a:extLst>
                  <a:ext uri="{FF2B5EF4-FFF2-40B4-BE49-F238E27FC236}">
                    <a16:creationId xmlns:a16="http://schemas.microsoft.com/office/drawing/2014/main" id="{61B5D2F0-9797-86BC-31A4-B5E45F7F3A3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19" y="1671"/>
                <a:ext cx="4" cy="8"/>
              </a:xfrm>
              <a:custGeom>
                <a:avLst/>
                <a:gdLst>
                  <a:gd name="T0" fmla="*/ 0 w 4"/>
                  <a:gd name="T1" fmla="*/ 0 h 8"/>
                  <a:gd name="T2" fmla="*/ 1 w 4"/>
                  <a:gd name="T3" fmla="*/ 3 h 8"/>
                  <a:gd name="T4" fmla="*/ 0 w 4"/>
                  <a:gd name="T5" fmla="*/ 7 h 8"/>
                  <a:gd name="T6" fmla="*/ 3 w 4"/>
                  <a:gd name="T7" fmla="*/ 5 h 8"/>
                  <a:gd name="T8" fmla="*/ 3 w 4"/>
                  <a:gd name="T9" fmla="*/ 1 h 8"/>
                  <a:gd name="T10" fmla="*/ 0 w 4"/>
                  <a:gd name="T11" fmla="*/ 0 h 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4" h="8">
                    <a:moveTo>
                      <a:pt x="0" y="0"/>
                    </a:moveTo>
                    <a:lnTo>
                      <a:pt x="1" y="3"/>
                    </a:lnTo>
                    <a:lnTo>
                      <a:pt x="0" y="7"/>
                    </a:lnTo>
                    <a:lnTo>
                      <a:pt x="3" y="5"/>
                    </a:lnTo>
                    <a:lnTo>
                      <a:pt x="3" y="1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FFC08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553" name="Oval 54">
                <a:extLst>
                  <a:ext uri="{FF2B5EF4-FFF2-40B4-BE49-F238E27FC236}">
                    <a16:creationId xmlns:a16="http://schemas.microsoft.com/office/drawing/2014/main" id="{BB41D906-6D46-9E8B-D64A-F0A7670161B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 flipV="1">
                <a:off x="3635" y="1665"/>
                <a:ext cx="1" cy="1"/>
              </a:xfrm>
              <a:prstGeom prst="ellipse">
                <a:avLst/>
              </a:prstGeom>
              <a:solidFill>
                <a:srgbClr val="FFC08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5pPr>
                <a:lvl6pPr marL="2514600" indent="-228600" defTabSz="4572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6pPr>
                <a:lvl7pPr marL="2971800" indent="-228600" defTabSz="4572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7pPr>
                <a:lvl8pPr marL="3429000" indent="-228600" defTabSz="4572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8pPr>
                <a:lvl9pPr marL="3886200" indent="-228600" defTabSz="4572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3554" name="Oval 55">
                <a:extLst>
                  <a:ext uri="{FF2B5EF4-FFF2-40B4-BE49-F238E27FC236}">
                    <a16:creationId xmlns:a16="http://schemas.microsoft.com/office/drawing/2014/main" id="{260789E1-4BC5-BD18-B322-EB8CA3556F9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3793" y="1674"/>
                <a:ext cx="1" cy="1"/>
              </a:xfrm>
              <a:prstGeom prst="ellipse">
                <a:avLst/>
              </a:prstGeom>
              <a:solidFill>
                <a:srgbClr val="FFC08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5pPr>
                <a:lvl6pPr marL="2514600" indent="-228600" defTabSz="4572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6pPr>
                <a:lvl7pPr marL="2971800" indent="-228600" defTabSz="4572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7pPr>
                <a:lvl8pPr marL="3429000" indent="-228600" defTabSz="4572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8pPr>
                <a:lvl9pPr marL="3886200" indent="-228600" defTabSz="4572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3555" name="Freeform 56">
                <a:extLst>
                  <a:ext uri="{FF2B5EF4-FFF2-40B4-BE49-F238E27FC236}">
                    <a16:creationId xmlns:a16="http://schemas.microsoft.com/office/drawing/2014/main" id="{DF3E8432-E6F5-D844-ED6E-66CAC3795EC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78" y="1759"/>
                <a:ext cx="14" cy="94"/>
              </a:xfrm>
              <a:custGeom>
                <a:avLst/>
                <a:gdLst>
                  <a:gd name="T0" fmla="*/ 5 w 14"/>
                  <a:gd name="T1" fmla="*/ 0 h 94"/>
                  <a:gd name="T2" fmla="*/ 0 w 14"/>
                  <a:gd name="T3" fmla="*/ 30 h 94"/>
                  <a:gd name="T4" fmla="*/ 1 w 14"/>
                  <a:gd name="T5" fmla="*/ 55 h 94"/>
                  <a:gd name="T6" fmla="*/ 13 w 14"/>
                  <a:gd name="T7" fmla="*/ 93 h 94"/>
                  <a:gd name="T8" fmla="*/ 6 w 14"/>
                  <a:gd name="T9" fmla="*/ 56 h 94"/>
                  <a:gd name="T10" fmla="*/ 5 w 14"/>
                  <a:gd name="T11" fmla="*/ 39 h 94"/>
                  <a:gd name="T12" fmla="*/ 5 w 14"/>
                  <a:gd name="T13" fmla="*/ 0 h 9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4" h="94">
                    <a:moveTo>
                      <a:pt x="5" y="0"/>
                    </a:moveTo>
                    <a:lnTo>
                      <a:pt x="0" y="30"/>
                    </a:lnTo>
                    <a:lnTo>
                      <a:pt x="1" y="55"/>
                    </a:lnTo>
                    <a:lnTo>
                      <a:pt x="13" y="93"/>
                    </a:lnTo>
                    <a:lnTo>
                      <a:pt x="6" y="56"/>
                    </a:lnTo>
                    <a:lnTo>
                      <a:pt x="5" y="39"/>
                    </a:lnTo>
                    <a:lnTo>
                      <a:pt x="5" y="0"/>
                    </a:lnTo>
                  </a:path>
                </a:pathLst>
              </a:custGeom>
              <a:solidFill>
                <a:srgbClr val="712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556" name="Freeform 57">
                <a:extLst>
                  <a:ext uri="{FF2B5EF4-FFF2-40B4-BE49-F238E27FC236}">
                    <a16:creationId xmlns:a16="http://schemas.microsoft.com/office/drawing/2014/main" id="{89001687-AD74-5BCC-8891-D78A8CC5613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08" y="1785"/>
                <a:ext cx="34" cy="88"/>
              </a:xfrm>
              <a:custGeom>
                <a:avLst/>
                <a:gdLst>
                  <a:gd name="T0" fmla="*/ 33 w 34"/>
                  <a:gd name="T1" fmla="*/ 0 h 88"/>
                  <a:gd name="T2" fmla="*/ 27 w 34"/>
                  <a:gd name="T3" fmla="*/ 35 h 88"/>
                  <a:gd name="T4" fmla="*/ 16 w 34"/>
                  <a:gd name="T5" fmla="*/ 63 h 88"/>
                  <a:gd name="T6" fmla="*/ 0 w 34"/>
                  <a:gd name="T7" fmla="*/ 87 h 88"/>
                  <a:gd name="T8" fmla="*/ 25 w 34"/>
                  <a:gd name="T9" fmla="*/ 58 h 88"/>
                  <a:gd name="T10" fmla="*/ 31 w 34"/>
                  <a:gd name="T11" fmla="*/ 39 h 88"/>
                  <a:gd name="T12" fmla="*/ 33 w 34"/>
                  <a:gd name="T13" fmla="*/ 0 h 8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34" h="88">
                    <a:moveTo>
                      <a:pt x="33" y="0"/>
                    </a:moveTo>
                    <a:lnTo>
                      <a:pt x="27" y="35"/>
                    </a:lnTo>
                    <a:lnTo>
                      <a:pt x="16" y="63"/>
                    </a:lnTo>
                    <a:lnTo>
                      <a:pt x="0" y="87"/>
                    </a:lnTo>
                    <a:lnTo>
                      <a:pt x="25" y="58"/>
                    </a:lnTo>
                    <a:lnTo>
                      <a:pt x="31" y="39"/>
                    </a:lnTo>
                    <a:lnTo>
                      <a:pt x="33" y="0"/>
                    </a:lnTo>
                  </a:path>
                </a:pathLst>
              </a:custGeom>
              <a:solidFill>
                <a:srgbClr val="712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557" name="Freeform 58">
                <a:extLst>
                  <a:ext uri="{FF2B5EF4-FFF2-40B4-BE49-F238E27FC236}">
                    <a16:creationId xmlns:a16="http://schemas.microsoft.com/office/drawing/2014/main" id="{C4104B52-8445-455D-2547-5C0544E5A35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23" y="1347"/>
                <a:ext cx="407" cy="314"/>
              </a:xfrm>
              <a:custGeom>
                <a:avLst/>
                <a:gdLst>
                  <a:gd name="T0" fmla="*/ 78 w 407"/>
                  <a:gd name="T1" fmla="*/ 64 h 314"/>
                  <a:gd name="T2" fmla="*/ 125 w 407"/>
                  <a:gd name="T3" fmla="*/ 75 h 314"/>
                  <a:gd name="T4" fmla="*/ 200 w 407"/>
                  <a:gd name="T5" fmla="*/ 84 h 314"/>
                  <a:gd name="T6" fmla="*/ 273 w 407"/>
                  <a:gd name="T7" fmla="*/ 68 h 314"/>
                  <a:gd name="T8" fmla="*/ 318 w 407"/>
                  <a:gd name="T9" fmla="*/ 55 h 314"/>
                  <a:gd name="T10" fmla="*/ 345 w 407"/>
                  <a:gd name="T11" fmla="*/ 58 h 314"/>
                  <a:gd name="T12" fmla="*/ 384 w 407"/>
                  <a:gd name="T13" fmla="*/ 103 h 314"/>
                  <a:gd name="T14" fmla="*/ 387 w 407"/>
                  <a:gd name="T15" fmla="*/ 127 h 314"/>
                  <a:gd name="T16" fmla="*/ 384 w 407"/>
                  <a:gd name="T17" fmla="*/ 159 h 314"/>
                  <a:gd name="T18" fmla="*/ 374 w 407"/>
                  <a:gd name="T19" fmla="*/ 190 h 314"/>
                  <a:gd name="T20" fmla="*/ 372 w 407"/>
                  <a:gd name="T21" fmla="*/ 221 h 314"/>
                  <a:gd name="T22" fmla="*/ 371 w 407"/>
                  <a:gd name="T23" fmla="*/ 239 h 314"/>
                  <a:gd name="T24" fmla="*/ 371 w 407"/>
                  <a:gd name="T25" fmla="*/ 260 h 314"/>
                  <a:gd name="T26" fmla="*/ 368 w 407"/>
                  <a:gd name="T27" fmla="*/ 274 h 314"/>
                  <a:gd name="T28" fmla="*/ 360 w 407"/>
                  <a:gd name="T29" fmla="*/ 305 h 314"/>
                  <a:gd name="T30" fmla="*/ 372 w 407"/>
                  <a:gd name="T31" fmla="*/ 300 h 314"/>
                  <a:gd name="T32" fmla="*/ 384 w 407"/>
                  <a:gd name="T33" fmla="*/ 277 h 314"/>
                  <a:gd name="T34" fmla="*/ 394 w 407"/>
                  <a:gd name="T35" fmla="*/ 266 h 314"/>
                  <a:gd name="T36" fmla="*/ 406 w 407"/>
                  <a:gd name="T37" fmla="*/ 221 h 314"/>
                  <a:gd name="T38" fmla="*/ 406 w 407"/>
                  <a:gd name="T39" fmla="*/ 173 h 314"/>
                  <a:gd name="T40" fmla="*/ 399 w 407"/>
                  <a:gd name="T41" fmla="*/ 130 h 314"/>
                  <a:gd name="T42" fmla="*/ 393 w 407"/>
                  <a:gd name="T43" fmla="*/ 110 h 314"/>
                  <a:gd name="T44" fmla="*/ 372 w 407"/>
                  <a:gd name="T45" fmla="*/ 75 h 314"/>
                  <a:gd name="T46" fmla="*/ 355 w 407"/>
                  <a:gd name="T47" fmla="*/ 50 h 314"/>
                  <a:gd name="T48" fmla="*/ 329 w 407"/>
                  <a:gd name="T49" fmla="*/ 28 h 314"/>
                  <a:gd name="T50" fmla="*/ 291 w 407"/>
                  <a:gd name="T51" fmla="*/ 17 h 314"/>
                  <a:gd name="T52" fmla="*/ 246 w 407"/>
                  <a:gd name="T53" fmla="*/ 5 h 314"/>
                  <a:gd name="T54" fmla="*/ 191 w 407"/>
                  <a:gd name="T55" fmla="*/ 0 h 314"/>
                  <a:gd name="T56" fmla="*/ 138 w 407"/>
                  <a:gd name="T57" fmla="*/ 2 h 314"/>
                  <a:gd name="T58" fmla="*/ 92 w 407"/>
                  <a:gd name="T59" fmla="*/ 21 h 314"/>
                  <a:gd name="T60" fmla="*/ 63 w 407"/>
                  <a:gd name="T61" fmla="*/ 45 h 314"/>
                  <a:gd name="T62" fmla="*/ 32 w 407"/>
                  <a:gd name="T63" fmla="*/ 58 h 314"/>
                  <a:gd name="T64" fmla="*/ 17 w 407"/>
                  <a:gd name="T65" fmla="*/ 81 h 314"/>
                  <a:gd name="T66" fmla="*/ 0 w 407"/>
                  <a:gd name="T67" fmla="*/ 123 h 314"/>
                  <a:gd name="T68" fmla="*/ 0 w 407"/>
                  <a:gd name="T69" fmla="*/ 173 h 314"/>
                  <a:gd name="T70" fmla="*/ 7 w 407"/>
                  <a:gd name="T71" fmla="*/ 221 h 314"/>
                  <a:gd name="T72" fmla="*/ 10 w 407"/>
                  <a:gd name="T73" fmla="*/ 261 h 314"/>
                  <a:gd name="T74" fmla="*/ 15 w 407"/>
                  <a:gd name="T75" fmla="*/ 277 h 314"/>
                  <a:gd name="T76" fmla="*/ 27 w 407"/>
                  <a:gd name="T77" fmla="*/ 295 h 314"/>
                  <a:gd name="T78" fmla="*/ 30 w 407"/>
                  <a:gd name="T79" fmla="*/ 313 h 314"/>
                  <a:gd name="T80" fmla="*/ 34 w 407"/>
                  <a:gd name="T81" fmla="*/ 305 h 314"/>
                  <a:gd name="T82" fmla="*/ 36 w 407"/>
                  <a:gd name="T83" fmla="*/ 276 h 314"/>
                  <a:gd name="T84" fmla="*/ 24 w 407"/>
                  <a:gd name="T85" fmla="*/ 237 h 314"/>
                  <a:gd name="T86" fmla="*/ 22 w 407"/>
                  <a:gd name="T87" fmla="*/ 196 h 314"/>
                  <a:gd name="T88" fmla="*/ 32 w 407"/>
                  <a:gd name="T89" fmla="*/ 159 h 314"/>
                  <a:gd name="T90" fmla="*/ 34 w 407"/>
                  <a:gd name="T91" fmla="*/ 121 h 314"/>
                  <a:gd name="T92" fmla="*/ 39 w 407"/>
                  <a:gd name="T93" fmla="*/ 91 h 314"/>
                  <a:gd name="T94" fmla="*/ 50 w 407"/>
                  <a:gd name="T95" fmla="*/ 78 h 314"/>
                  <a:gd name="T96" fmla="*/ 78 w 407"/>
                  <a:gd name="T97" fmla="*/ 64 h 314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0" t="0" r="r" b="b"/>
                <a:pathLst>
                  <a:path w="407" h="314">
                    <a:moveTo>
                      <a:pt x="78" y="64"/>
                    </a:moveTo>
                    <a:lnTo>
                      <a:pt x="125" y="75"/>
                    </a:lnTo>
                    <a:lnTo>
                      <a:pt x="200" y="84"/>
                    </a:lnTo>
                    <a:lnTo>
                      <a:pt x="273" y="68"/>
                    </a:lnTo>
                    <a:lnTo>
                      <a:pt x="318" y="55"/>
                    </a:lnTo>
                    <a:lnTo>
                      <a:pt x="345" y="58"/>
                    </a:lnTo>
                    <a:lnTo>
                      <a:pt x="384" y="103"/>
                    </a:lnTo>
                    <a:lnTo>
                      <a:pt x="387" y="127"/>
                    </a:lnTo>
                    <a:lnTo>
                      <a:pt x="384" y="159"/>
                    </a:lnTo>
                    <a:lnTo>
                      <a:pt x="374" y="190"/>
                    </a:lnTo>
                    <a:lnTo>
                      <a:pt x="372" y="221"/>
                    </a:lnTo>
                    <a:lnTo>
                      <a:pt x="371" y="239"/>
                    </a:lnTo>
                    <a:lnTo>
                      <a:pt x="371" y="260"/>
                    </a:lnTo>
                    <a:lnTo>
                      <a:pt x="368" y="274"/>
                    </a:lnTo>
                    <a:lnTo>
                      <a:pt x="360" y="305"/>
                    </a:lnTo>
                    <a:lnTo>
                      <a:pt x="372" y="300"/>
                    </a:lnTo>
                    <a:lnTo>
                      <a:pt x="384" y="277"/>
                    </a:lnTo>
                    <a:lnTo>
                      <a:pt x="394" y="266"/>
                    </a:lnTo>
                    <a:lnTo>
                      <a:pt x="406" y="221"/>
                    </a:lnTo>
                    <a:lnTo>
                      <a:pt x="406" y="173"/>
                    </a:lnTo>
                    <a:lnTo>
                      <a:pt x="399" y="130"/>
                    </a:lnTo>
                    <a:lnTo>
                      <a:pt x="393" y="110"/>
                    </a:lnTo>
                    <a:lnTo>
                      <a:pt x="372" y="75"/>
                    </a:lnTo>
                    <a:lnTo>
                      <a:pt x="355" y="50"/>
                    </a:lnTo>
                    <a:lnTo>
                      <a:pt x="329" y="28"/>
                    </a:lnTo>
                    <a:lnTo>
                      <a:pt x="291" y="17"/>
                    </a:lnTo>
                    <a:lnTo>
                      <a:pt x="246" y="5"/>
                    </a:lnTo>
                    <a:lnTo>
                      <a:pt x="191" y="0"/>
                    </a:lnTo>
                    <a:lnTo>
                      <a:pt x="138" y="2"/>
                    </a:lnTo>
                    <a:lnTo>
                      <a:pt x="92" y="21"/>
                    </a:lnTo>
                    <a:lnTo>
                      <a:pt x="63" y="45"/>
                    </a:lnTo>
                    <a:lnTo>
                      <a:pt x="32" y="58"/>
                    </a:lnTo>
                    <a:lnTo>
                      <a:pt x="17" y="81"/>
                    </a:lnTo>
                    <a:lnTo>
                      <a:pt x="0" y="123"/>
                    </a:lnTo>
                    <a:lnTo>
                      <a:pt x="0" y="173"/>
                    </a:lnTo>
                    <a:lnTo>
                      <a:pt x="7" y="221"/>
                    </a:lnTo>
                    <a:lnTo>
                      <a:pt x="10" y="261"/>
                    </a:lnTo>
                    <a:lnTo>
                      <a:pt x="15" y="277"/>
                    </a:lnTo>
                    <a:lnTo>
                      <a:pt x="27" y="295"/>
                    </a:lnTo>
                    <a:lnTo>
                      <a:pt x="30" y="313"/>
                    </a:lnTo>
                    <a:lnTo>
                      <a:pt x="34" y="305"/>
                    </a:lnTo>
                    <a:lnTo>
                      <a:pt x="36" y="276"/>
                    </a:lnTo>
                    <a:lnTo>
                      <a:pt x="24" y="237"/>
                    </a:lnTo>
                    <a:lnTo>
                      <a:pt x="22" y="196"/>
                    </a:lnTo>
                    <a:lnTo>
                      <a:pt x="32" y="159"/>
                    </a:lnTo>
                    <a:lnTo>
                      <a:pt x="34" y="121"/>
                    </a:lnTo>
                    <a:lnTo>
                      <a:pt x="39" y="91"/>
                    </a:lnTo>
                    <a:lnTo>
                      <a:pt x="50" y="78"/>
                    </a:lnTo>
                    <a:lnTo>
                      <a:pt x="78" y="64"/>
                    </a:lnTo>
                  </a:path>
                </a:pathLst>
              </a:custGeom>
              <a:solidFill>
                <a:srgbClr val="712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rnd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63558" name="Group 59">
                <a:extLst>
                  <a:ext uri="{FF2B5EF4-FFF2-40B4-BE49-F238E27FC236}">
                    <a16:creationId xmlns:a16="http://schemas.microsoft.com/office/drawing/2014/main" id="{E3BF2B27-8711-EA92-B32A-4C923F759F5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526" y="1624"/>
                <a:ext cx="386" cy="116"/>
                <a:chOff x="3526" y="1624"/>
                <a:chExt cx="386" cy="116"/>
              </a:xfrm>
            </p:grpSpPr>
            <p:sp>
              <p:nvSpPr>
                <p:cNvPr id="63559" name="Freeform 60">
                  <a:extLst>
                    <a:ext uri="{FF2B5EF4-FFF2-40B4-BE49-F238E27FC236}">
                      <a16:creationId xmlns:a16="http://schemas.microsoft.com/office/drawing/2014/main" id="{00240714-78E2-135F-68E1-2D96567432F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72" y="1624"/>
                  <a:ext cx="134" cy="101"/>
                </a:xfrm>
                <a:custGeom>
                  <a:avLst/>
                  <a:gdLst>
                    <a:gd name="T0" fmla="*/ 126 w 134"/>
                    <a:gd name="T1" fmla="*/ 10 h 101"/>
                    <a:gd name="T2" fmla="*/ 133 w 134"/>
                    <a:gd name="T3" fmla="*/ 33 h 101"/>
                    <a:gd name="T4" fmla="*/ 123 w 134"/>
                    <a:gd name="T5" fmla="*/ 82 h 101"/>
                    <a:gd name="T6" fmla="*/ 93 w 134"/>
                    <a:gd name="T7" fmla="*/ 100 h 101"/>
                    <a:gd name="T8" fmla="*/ 17 w 134"/>
                    <a:gd name="T9" fmla="*/ 95 h 101"/>
                    <a:gd name="T10" fmla="*/ 0 w 134"/>
                    <a:gd name="T11" fmla="*/ 68 h 101"/>
                    <a:gd name="T12" fmla="*/ 7 w 134"/>
                    <a:gd name="T13" fmla="*/ 16 h 101"/>
                    <a:gd name="T14" fmla="*/ 20 w 134"/>
                    <a:gd name="T15" fmla="*/ 0 h 101"/>
                    <a:gd name="T16" fmla="*/ 126 w 134"/>
                    <a:gd name="T17" fmla="*/ 10 h 101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0" t="0" r="r" b="b"/>
                  <a:pathLst>
                    <a:path w="134" h="101">
                      <a:moveTo>
                        <a:pt x="126" y="10"/>
                      </a:moveTo>
                      <a:lnTo>
                        <a:pt x="133" y="33"/>
                      </a:lnTo>
                      <a:lnTo>
                        <a:pt x="123" y="82"/>
                      </a:lnTo>
                      <a:lnTo>
                        <a:pt x="93" y="100"/>
                      </a:lnTo>
                      <a:lnTo>
                        <a:pt x="17" y="95"/>
                      </a:lnTo>
                      <a:lnTo>
                        <a:pt x="0" y="68"/>
                      </a:lnTo>
                      <a:lnTo>
                        <a:pt x="7" y="16"/>
                      </a:lnTo>
                      <a:lnTo>
                        <a:pt x="20" y="0"/>
                      </a:lnTo>
                      <a:lnTo>
                        <a:pt x="126" y="10"/>
                      </a:lnTo>
                    </a:path>
                  </a:pathLst>
                </a:custGeom>
                <a:noFill/>
                <a:ln w="12700" cap="rnd" cmpd="sng">
                  <a:solidFill>
                    <a:srgbClr val="60606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3560" name="Freeform 61">
                  <a:extLst>
                    <a:ext uri="{FF2B5EF4-FFF2-40B4-BE49-F238E27FC236}">
                      <a16:creationId xmlns:a16="http://schemas.microsoft.com/office/drawing/2014/main" id="{42C7900A-9AC1-44EA-0646-AEF1EA8282F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747" y="1635"/>
                  <a:ext cx="130" cy="105"/>
                </a:xfrm>
                <a:custGeom>
                  <a:avLst/>
                  <a:gdLst>
                    <a:gd name="T0" fmla="*/ 5 w 130"/>
                    <a:gd name="T1" fmla="*/ 22 h 105"/>
                    <a:gd name="T2" fmla="*/ 0 w 130"/>
                    <a:gd name="T3" fmla="*/ 77 h 105"/>
                    <a:gd name="T4" fmla="*/ 21 w 130"/>
                    <a:gd name="T5" fmla="*/ 96 h 105"/>
                    <a:gd name="T6" fmla="*/ 105 w 130"/>
                    <a:gd name="T7" fmla="*/ 104 h 105"/>
                    <a:gd name="T8" fmla="*/ 122 w 130"/>
                    <a:gd name="T9" fmla="*/ 86 h 105"/>
                    <a:gd name="T10" fmla="*/ 129 w 130"/>
                    <a:gd name="T11" fmla="*/ 28 h 105"/>
                    <a:gd name="T12" fmla="*/ 119 w 130"/>
                    <a:gd name="T13" fmla="*/ 6 h 105"/>
                    <a:gd name="T14" fmla="*/ 21 w 130"/>
                    <a:gd name="T15" fmla="*/ 0 h 105"/>
                    <a:gd name="T16" fmla="*/ 5 w 130"/>
                    <a:gd name="T17" fmla="*/ 22 h 105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0" t="0" r="r" b="b"/>
                  <a:pathLst>
                    <a:path w="130" h="105">
                      <a:moveTo>
                        <a:pt x="5" y="22"/>
                      </a:moveTo>
                      <a:lnTo>
                        <a:pt x="0" y="77"/>
                      </a:lnTo>
                      <a:lnTo>
                        <a:pt x="21" y="96"/>
                      </a:lnTo>
                      <a:lnTo>
                        <a:pt x="105" y="104"/>
                      </a:lnTo>
                      <a:lnTo>
                        <a:pt x="122" y="86"/>
                      </a:lnTo>
                      <a:lnTo>
                        <a:pt x="129" y="28"/>
                      </a:lnTo>
                      <a:lnTo>
                        <a:pt x="119" y="6"/>
                      </a:lnTo>
                      <a:lnTo>
                        <a:pt x="21" y="0"/>
                      </a:lnTo>
                      <a:lnTo>
                        <a:pt x="5" y="22"/>
                      </a:lnTo>
                    </a:path>
                  </a:pathLst>
                </a:custGeom>
                <a:noFill/>
                <a:ln w="12700" cap="rnd" cmpd="sng">
                  <a:solidFill>
                    <a:srgbClr val="60606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3561" name="Freeform 62">
                  <a:extLst>
                    <a:ext uri="{FF2B5EF4-FFF2-40B4-BE49-F238E27FC236}">
                      <a16:creationId xmlns:a16="http://schemas.microsoft.com/office/drawing/2014/main" id="{1A46D08B-A678-5E2E-0678-65B93915E09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707" y="1666"/>
                  <a:ext cx="45" cy="8"/>
                </a:xfrm>
                <a:custGeom>
                  <a:avLst/>
                  <a:gdLst>
                    <a:gd name="T0" fmla="*/ 0 w 45"/>
                    <a:gd name="T1" fmla="*/ 6 h 8"/>
                    <a:gd name="T2" fmla="*/ 19 w 45"/>
                    <a:gd name="T3" fmla="*/ 0 h 8"/>
                    <a:gd name="T4" fmla="*/ 44 w 45"/>
                    <a:gd name="T5" fmla="*/ 7 h 8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45" h="8">
                      <a:moveTo>
                        <a:pt x="0" y="6"/>
                      </a:moveTo>
                      <a:lnTo>
                        <a:pt x="19" y="0"/>
                      </a:lnTo>
                      <a:lnTo>
                        <a:pt x="44" y="7"/>
                      </a:lnTo>
                    </a:path>
                  </a:pathLst>
                </a:custGeom>
                <a:noFill/>
                <a:ln w="12700" cap="rnd" cmpd="sng">
                  <a:solidFill>
                    <a:srgbClr val="60606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3562" name="Line 63">
                  <a:extLst>
                    <a:ext uri="{FF2B5EF4-FFF2-40B4-BE49-F238E27FC236}">
                      <a16:creationId xmlns:a16="http://schemas.microsoft.com/office/drawing/2014/main" id="{11C56639-36D7-5EFA-EAAF-072B1B41662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696" y="1633"/>
                  <a:ext cx="66" cy="3"/>
                </a:xfrm>
                <a:prstGeom prst="line">
                  <a:avLst/>
                </a:prstGeom>
                <a:noFill/>
                <a:ln w="12700">
                  <a:solidFill>
                    <a:srgbClr val="60606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3563" name="Freeform 64">
                  <a:extLst>
                    <a:ext uri="{FF2B5EF4-FFF2-40B4-BE49-F238E27FC236}">
                      <a16:creationId xmlns:a16="http://schemas.microsoft.com/office/drawing/2014/main" id="{5380AED6-600E-9A21-FADE-98527933585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26" y="1626"/>
                  <a:ext cx="52" cy="19"/>
                </a:xfrm>
                <a:custGeom>
                  <a:avLst/>
                  <a:gdLst>
                    <a:gd name="T0" fmla="*/ 51 w 52"/>
                    <a:gd name="T1" fmla="*/ 18 h 19"/>
                    <a:gd name="T2" fmla="*/ 19 w 52"/>
                    <a:gd name="T3" fmla="*/ 8 h 19"/>
                    <a:gd name="T4" fmla="*/ 0 w 52"/>
                    <a:gd name="T5" fmla="*/ 0 h 19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52" h="19">
                      <a:moveTo>
                        <a:pt x="51" y="18"/>
                      </a:moveTo>
                      <a:lnTo>
                        <a:pt x="19" y="8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12700" cap="rnd" cmpd="sng">
                  <a:solidFill>
                    <a:srgbClr val="60606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3564" name="Line 65">
                  <a:extLst>
                    <a:ext uri="{FF2B5EF4-FFF2-40B4-BE49-F238E27FC236}">
                      <a16:creationId xmlns:a16="http://schemas.microsoft.com/office/drawing/2014/main" id="{6844F24B-FC12-5A9D-5D95-61B11C6F1D2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3881" y="1629"/>
                  <a:ext cx="31" cy="37"/>
                </a:xfrm>
                <a:prstGeom prst="line">
                  <a:avLst/>
                </a:prstGeom>
                <a:noFill/>
                <a:ln w="12700">
                  <a:solidFill>
                    <a:srgbClr val="60606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</p:grpSp>
      <p:grpSp>
        <p:nvGrpSpPr>
          <p:cNvPr id="63494" name="Group 66">
            <a:extLst>
              <a:ext uri="{FF2B5EF4-FFF2-40B4-BE49-F238E27FC236}">
                <a16:creationId xmlns:a16="http://schemas.microsoft.com/office/drawing/2014/main" id="{590321FB-89D5-A413-CC02-6813904A0FC3}"/>
              </a:ext>
            </a:extLst>
          </p:cNvPr>
          <p:cNvGrpSpPr>
            <a:grpSpLocks/>
          </p:cNvGrpSpPr>
          <p:nvPr/>
        </p:nvGrpSpPr>
        <p:grpSpPr bwMode="auto">
          <a:xfrm>
            <a:off x="7920038" y="3556000"/>
            <a:ext cx="1939925" cy="2455863"/>
            <a:chOff x="4029" y="2240"/>
            <a:chExt cx="1222" cy="1547"/>
          </a:xfrm>
        </p:grpSpPr>
        <p:grpSp>
          <p:nvGrpSpPr>
            <p:cNvPr id="63520" name="Group 67">
              <a:extLst>
                <a:ext uri="{FF2B5EF4-FFF2-40B4-BE49-F238E27FC236}">
                  <a16:creationId xmlns:a16="http://schemas.microsoft.com/office/drawing/2014/main" id="{7C0DEA16-CB3E-AFC5-DD57-7C1C25BC714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029" y="2240"/>
              <a:ext cx="1222" cy="1547"/>
              <a:chOff x="4029" y="2240"/>
              <a:chExt cx="1222" cy="1547"/>
            </a:xfrm>
          </p:grpSpPr>
          <p:sp>
            <p:nvSpPr>
              <p:cNvPr id="63525" name="Freeform 68">
                <a:extLst>
                  <a:ext uri="{FF2B5EF4-FFF2-40B4-BE49-F238E27FC236}">
                    <a16:creationId xmlns:a16="http://schemas.microsoft.com/office/drawing/2014/main" id="{5DF09314-F9DD-8697-F973-1A51CCCF319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85" y="3291"/>
                <a:ext cx="923" cy="361"/>
              </a:xfrm>
              <a:custGeom>
                <a:avLst/>
                <a:gdLst>
                  <a:gd name="T0" fmla="*/ 143 w 923"/>
                  <a:gd name="T1" fmla="*/ 0 h 361"/>
                  <a:gd name="T2" fmla="*/ 0 w 923"/>
                  <a:gd name="T3" fmla="*/ 360 h 361"/>
                  <a:gd name="T4" fmla="*/ 922 w 923"/>
                  <a:gd name="T5" fmla="*/ 360 h 361"/>
                  <a:gd name="T6" fmla="*/ 765 w 923"/>
                  <a:gd name="T7" fmla="*/ 0 h 361"/>
                  <a:gd name="T8" fmla="*/ 143 w 923"/>
                  <a:gd name="T9" fmla="*/ 0 h 36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923" h="361">
                    <a:moveTo>
                      <a:pt x="143" y="0"/>
                    </a:moveTo>
                    <a:lnTo>
                      <a:pt x="0" y="360"/>
                    </a:lnTo>
                    <a:lnTo>
                      <a:pt x="922" y="360"/>
                    </a:lnTo>
                    <a:lnTo>
                      <a:pt x="765" y="0"/>
                    </a:lnTo>
                    <a:lnTo>
                      <a:pt x="143" y="0"/>
                    </a:lnTo>
                  </a:path>
                </a:pathLst>
              </a:custGeom>
              <a:solidFill>
                <a:srgbClr val="A0A0A0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526" name="Oval 69">
                <a:extLst>
                  <a:ext uri="{FF2B5EF4-FFF2-40B4-BE49-F238E27FC236}">
                    <a16:creationId xmlns:a16="http://schemas.microsoft.com/office/drawing/2014/main" id="{AF4179C8-426B-86C6-5644-1471515F57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02" y="3384"/>
                <a:ext cx="476" cy="161"/>
              </a:xfrm>
              <a:prstGeom prst="ellipse">
                <a:avLst/>
              </a:prstGeom>
              <a:solidFill>
                <a:srgbClr val="808080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5pPr>
                <a:lvl6pPr marL="2514600" indent="-228600" defTabSz="4572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6pPr>
                <a:lvl7pPr marL="2971800" indent="-228600" defTabSz="4572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7pPr>
                <a:lvl8pPr marL="3429000" indent="-228600" defTabSz="4572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8pPr>
                <a:lvl9pPr marL="3886200" indent="-228600" defTabSz="4572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3527" name="Rectangle 70">
                <a:extLst>
                  <a:ext uri="{FF2B5EF4-FFF2-40B4-BE49-F238E27FC236}">
                    <a16:creationId xmlns:a16="http://schemas.microsoft.com/office/drawing/2014/main" id="{0C9D8095-DCA2-C9B7-B068-5CA46BACAF4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58" y="3344"/>
                <a:ext cx="764" cy="130"/>
              </a:xfrm>
              <a:prstGeom prst="rect">
                <a:avLst/>
              </a:prstGeom>
              <a:solidFill>
                <a:srgbClr val="A0A0A0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5pPr>
                <a:lvl6pPr marL="2514600" indent="-228600" defTabSz="4572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6pPr>
                <a:lvl7pPr marL="2971800" indent="-228600" defTabSz="4572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7pPr>
                <a:lvl8pPr marL="3429000" indent="-228600" defTabSz="4572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8pPr>
                <a:lvl9pPr marL="3886200" indent="-228600" defTabSz="4572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3528" name="AutoShape 71">
                <a:extLst>
                  <a:ext uri="{FF2B5EF4-FFF2-40B4-BE49-F238E27FC236}">
                    <a16:creationId xmlns:a16="http://schemas.microsoft.com/office/drawing/2014/main" id="{5106284D-E141-D8C9-46A7-FC08C9DA56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29" y="2240"/>
                <a:ext cx="1222" cy="1143"/>
              </a:xfrm>
              <a:prstGeom prst="roundRect">
                <a:avLst>
                  <a:gd name="adj" fmla="val 12440"/>
                </a:avLst>
              </a:prstGeom>
              <a:solidFill>
                <a:srgbClr val="C0C0C0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5pPr>
                <a:lvl6pPr marL="2514600" indent="-228600" defTabSz="4572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6pPr>
                <a:lvl7pPr marL="2971800" indent="-228600" defTabSz="4572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7pPr>
                <a:lvl8pPr marL="3429000" indent="-228600" defTabSz="4572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8pPr>
                <a:lvl9pPr marL="3886200" indent="-228600" defTabSz="4572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3529" name="Freeform 72">
                <a:extLst>
                  <a:ext uri="{FF2B5EF4-FFF2-40B4-BE49-F238E27FC236}">
                    <a16:creationId xmlns:a16="http://schemas.microsoft.com/office/drawing/2014/main" id="{E510C8D0-EB61-173E-0DBC-736E640CF87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47" y="3653"/>
                <a:ext cx="991" cy="134"/>
              </a:xfrm>
              <a:custGeom>
                <a:avLst/>
                <a:gdLst>
                  <a:gd name="T0" fmla="*/ 39 w 991"/>
                  <a:gd name="T1" fmla="*/ 0 h 134"/>
                  <a:gd name="T2" fmla="*/ 961 w 991"/>
                  <a:gd name="T3" fmla="*/ 0 h 134"/>
                  <a:gd name="T4" fmla="*/ 990 w 991"/>
                  <a:gd name="T5" fmla="*/ 133 h 134"/>
                  <a:gd name="T6" fmla="*/ 0 w 991"/>
                  <a:gd name="T7" fmla="*/ 133 h 134"/>
                  <a:gd name="T8" fmla="*/ 39 w 991"/>
                  <a:gd name="T9" fmla="*/ 0 h 1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991" h="134">
                    <a:moveTo>
                      <a:pt x="39" y="0"/>
                    </a:moveTo>
                    <a:lnTo>
                      <a:pt x="961" y="0"/>
                    </a:lnTo>
                    <a:lnTo>
                      <a:pt x="990" y="133"/>
                    </a:lnTo>
                    <a:lnTo>
                      <a:pt x="0" y="133"/>
                    </a:lnTo>
                    <a:lnTo>
                      <a:pt x="39" y="0"/>
                    </a:lnTo>
                  </a:path>
                </a:pathLst>
              </a:custGeom>
              <a:solidFill>
                <a:srgbClr val="C0C0C0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63521" name="Group 73">
              <a:extLst>
                <a:ext uri="{FF2B5EF4-FFF2-40B4-BE49-F238E27FC236}">
                  <a16:creationId xmlns:a16="http://schemas.microsoft.com/office/drawing/2014/main" id="{1FA2AB82-E10E-82EF-E5F9-45269E3B39E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67" y="2364"/>
              <a:ext cx="946" cy="890"/>
              <a:chOff x="4167" y="2364"/>
              <a:chExt cx="946" cy="890"/>
            </a:xfrm>
          </p:grpSpPr>
          <p:sp>
            <p:nvSpPr>
              <p:cNvPr id="63522" name="AutoShape 74">
                <a:extLst>
                  <a:ext uri="{FF2B5EF4-FFF2-40B4-BE49-F238E27FC236}">
                    <a16:creationId xmlns:a16="http://schemas.microsoft.com/office/drawing/2014/main" id="{43658CD7-FAE1-0F3E-490D-A90631AF1D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67" y="2364"/>
                <a:ext cx="934" cy="875"/>
              </a:xfrm>
              <a:prstGeom prst="roundRect">
                <a:avLst>
                  <a:gd name="adj" fmla="val 12477"/>
                </a:avLst>
              </a:prstGeom>
              <a:solidFill>
                <a:srgbClr val="C0C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5pPr>
                <a:lvl6pPr marL="2514600" indent="-228600" defTabSz="4572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6pPr>
                <a:lvl7pPr marL="2971800" indent="-228600" defTabSz="4572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7pPr>
                <a:lvl8pPr marL="3429000" indent="-228600" defTabSz="4572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8pPr>
                <a:lvl9pPr marL="3886200" indent="-228600" defTabSz="4572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3523" name="AutoShape 75">
                <a:extLst>
                  <a:ext uri="{FF2B5EF4-FFF2-40B4-BE49-F238E27FC236}">
                    <a16:creationId xmlns:a16="http://schemas.microsoft.com/office/drawing/2014/main" id="{8C47E7D6-8042-27D0-1245-6448B539F31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79" y="2379"/>
                <a:ext cx="934" cy="875"/>
              </a:xfrm>
              <a:prstGeom prst="roundRect">
                <a:avLst>
                  <a:gd name="adj" fmla="val 12477"/>
                </a:avLst>
              </a:prstGeom>
              <a:solidFill>
                <a:srgbClr val="00008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5pPr>
                <a:lvl6pPr marL="2514600" indent="-228600" defTabSz="4572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6pPr>
                <a:lvl7pPr marL="2971800" indent="-228600" defTabSz="4572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7pPr>
                <a:lvl8pPr marL="3429000" indent="-228600" defTabSz="4572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8pPr>
                <a:lvl9pPr marL="3886200" indent="-228600" defTabSz="4572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3524" name="AutoShape 76">
                <a:extLst>
                  <a:ext uri="{FF2B5EF4-FFF2-40B4-BE49-F238E27FC236}">
                    <a16:creationId xmlns:a16="http://schemas.microsoft.com/office/drawing/2014/main" id="{0A9DC6F7-3A70-CA9F-D7B1-50AA908A43F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74" y="2369"/>
                <a:ext cx="934" cy="875"/>
              </a:xfrm>
              <a:prstGeom prst="roundRect">
                <a:avLst>
                  <a:gd name="adj" fmla="val 12477"/>
                </a:avLst>
              </a:prstGeom>
              <a:solidFill>
                <a:srgbClr val="404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5pPr>
                <a:lvl6pPr marL="2514600" indent="-228600" defTabSz="4572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6pPr>
                <a:lvl7pPr marL="2971800" indent="-228600" defTabSz="4572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7pPr>
                <a:lvl8pPr marL="3429000" indent="-228600" defTabSz="4572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8pPr>
                <a:lvl9pPr marL="3886200" indent="-228600" defTabSz="4572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</p:grpSp>
      </p:grpSp>
      <p:grpSp>
        <p:nvGrpSpPr>
          <p:cNvPr id="63495" name="Group 77">
            <a:extLst>
              <a:ext uri="{FF2B5EF4-FFF2-40B4-BE49-F238E27FC236}">
                <a16:creationId xmlns:a16="http://schemas.microsoft.com/office/drawing/2014/main" id="{576459E8-F3BC-D58F-801A-68CA1A18C6A9}"/>
              </a:ext>
            </a:extLst>
          </p:cNvPr>
          <p:cNvGrpSpPr>
            <a:grpSpLocks/>
          </p:cNvGrpSpPr>
          <p:nvPr/>
        </p:nvGrpSpPr>
        <p:grpSpPr bwMode="auto">
          <a:xfrm>
            <a:off x="7786688" y="3354388"/>
            <a:ext cx="573087" cy="496887"/>
            <a:chOff x="3945" y="2113"/>
            <a:chExt cx="361" cy="313"/>
          </a:xfrm>
        </p:grpSpPr>
        <p:sp>
          <p:nvSpPr>
            <p:cNvPr id="63507" name="Freeform 78">
              <a:extLst>
                <a:ext uri="{FF2B5EF4-FFF2-40B4-BE49-F238E27FC236}">
                  <a16:creationId xmlns:a16="http://schemas.microsoft.com/office/drawing/2014/main" id="{34A89E4D-2F14-E260-2E1C-76239ADAC510}"/>
                </a:ext>
              </a:extLst>
            </p:cNvPr>
            <p:cNvSpPr>
              <a:spLocks/>
            </p:cNvSpPr>
            <p:nvPr/>
          </p:nvSpPr>
          <p:spPr bwMode="auto">
            <a:xfrm>
              <a:off x="3945" y="2113"/>
              <a:ext cx="361" cy="313"/>
            </a:xfrm>
            <a:custGeom>
              <a:avLst/>
              <a:gdLst>
                <a:gd name="T0" fmla="*/ 309 w 361"/>
                <a:gd name="T1" fmla="*/ 0 h 313"/>
                <a:gd name="T2" fmla="*/ 326 w 361"/>
                <a:gd name="T3" fmla="*/ 13 h 313"/>
                <a:gd name="T4" fmla="*/ 339 w 361"/>
                <a:gd name="T5" fmla="*/ 32 h 313"/>
                <a:gd name="T6" fmla="*/ 352 w 361"/>
                <a:gd name="T7" fmla="*/ 59 h 313"/>
                <a:gd name="T8" fmla="*/ 360 w 361"/>
                <a:gd name="T9" fmla="*/ 89 h 313"/>
                <a:gd name="T10" fmla="*/ 358 w 361"/>
                <a:gd name="T11" fmla="*/ 116 h 313"/>
                <a:gd name="T12" fmla="*/ 299 w 361"/>
                <a:gd name="T13" fmla="*/ 128 h 313"/>
                <a:gd name="T14" fmla="*/ 287 w 361"/>
                <a:gd name="T15" fmla="*/ 143 h 313"/>
                <a:gd name="T16" fmla="*/ 267 w 361"/>
                <a:gd name="T17" fmla="*/ 151 h 313"/>
                <a:gd name="T18" fmla="*/ 236 w 361"/>
                <a:gd name="T19" fmla="*/ 160 h 313"/>
                <a:gd name="T20" fmla="*/ 233 w 361"/>
                <a:gd name="T21" fmla="*/ 201 h 313"/>
                <a:gd name="T22" fmla="*/ 242 w 361"/>
                <a:gd name="T23" fmla="*/ 233 h 313"/>
                <a:gd name="T24" fmla="*/ 233 w 361"/>
                <a:gd name="T25" fmla="*/ 255 h 313"/>
                <a:gd name="T26" fmla="*/ 211 w 361"/>
                <a:gd name="T27" fmla="*/ 258 h 313"/>
                <a:gd name="T28" fmla="*/ 198 w 361"/>
                <a:gd name="T29" fmla="*/ 236 h 313"/>
                <a:gd name="T30" fmla="*/ 199 w 361"/>
                <a:gd name="T31" fmla="*/ 250 h 313"/>
                <a:gd name="T32" fmla="*/ 209 w 361"/>
                <a:gd name="T33" fmla="*/ 283 h 313"/>
                <a:gd name="T34" fmla="*/ 196 w 361"/>
                <a:gd name="T35" fmla="*/ 303 h 313"/>
                <a:gd name="T36" fmla="*/ 181 w 361"/>
                <a:gd name="T37" fmla="*/ 305 h 313"/>
                <a:gd name="T38" fmla="*/ 169 w 361"/>
                <a:gd name="T39" fmla="*/ 294 h 313"/>
                <a:gd name="T40" fmla="*/ 152 w 361"/>
                <a:gd name="T41" fmla="*/ 268 h 313"/>
                <a:gd name="T42" fmla="*/ 156 w 361"/>
                <a:gd name="T43" fmla="*/ 302 h 313"/>
                <a:gd name="T44" fmla="*/ 142 w 361"/>
                <a:gd name="T45" fmla="*/ 312 h 313"/>
                <a:gd name="T46" fmla="*/ 125 w 361"/>
                <a:gd name="T47" fmla="*/ 305 h 313"/>
                <a:gd name="T48" fmla="*/ 110 w 361"/>
                <a:gd name="T49" fmla="*/ 288 h 313"/>
                <a:gd name="T50" fmla="*/ 105 w 361"/>
                <a:gd name="T51" fmla="*/ 297 h 313"/>
                <a:gd name="T52" fmla="*/ 91 w 361"/>
                <a:gd name="T53" fmla="*/ 297 h 313"/>
                <a:gd name="T54" fmla="*/ 78 w 361"/>
                <a:gd name="T55" fmla="*/ 290 h 313"/>
                <a:gd name="T56" fmla="*/ 62 w 361"/>
                <a:gd name="T57" fmla="*/ 275 h 313"/>
                <a:gd name="T58" fmla="*/ 32 w 361"/>
                <a:gd name="T59" fmla="*/ 278 h 313"/>
                <a:gd name="T60" fmla="*/ 15 w 361"/>
                <a:gd name="T61" fmla="*/ 277 h 313"/>
                <a:gd name="T62" fmla="*/ 7 w 361"/>
                <a:gd name="T63" fmla="*/ 268 h 313"/>
                <a:gd name="T64" fmla="*/ 0 w 361"/>
                <a:gd name="T65" fmla="*/ 255 h 313"/>
                <a:gd name="T66" fmla="*/ 7 w 361"/>
                <a:gd name="T67" fmla="*/ 243 h 313"/>
                <a:gd name="T68" fmla="*/ 31 w 361"/>
                <a:gd name="T69" fmla="*/ 216 h 313"/>
                <a:gd name="T70" fmla="*/ 13 w 361"/>
                <a:gd name="T71" fmla="*/ 194 h 313"/>
                <a:gd name="T72" fmla="*/ 10 w 361"/>
                <a:gd name="T73" fmla="*/ 172 h 313"/>
                <a:gd name="T74" fmla="*/ 17 w 361"/>
                <a:gd name="T75" fmla="*/ 156 h 313"/>
                <a:gd name="T76" fmla="*/ 26 w 361"/>
                <a:gd name="T77" fmla="*/ 98 h 313"/>
                <a:gd name="T78" fmla="*/ 22 w 361"/>
                <a:gd name="T79" fmla="*/ 74 h 313"/>
                <a:gd name="T80" fmla="*/ 29 w 361"/>
                <a:gd name="T81" fmla="*/ 52 h 313"/>
                <a:gd name="T82" fmla="*/ 53 w 361"/>
                <a:gd name="T83" fmla="*/ 44 h 313"/>
                <a:gd name="T84" fmla="*/ 66 w 361"/>
                <a:gd name="T85" fmla="*/ 35 h 313"/>
                <a:gd name="T86" fmla="*/ 78 w 361"/>
                <a:gd name="T87" fmla="*/ 18 h 313"/>
                <a:gd name="T88" fmla="*/ 95 w 361"/>
                <a:gd name="T89" fmla="*/ 10 h 313"/>
                <a:gd name="T90" fmla="*/ 115 w 361"/>
                <a:gd name="T91" fmla="*/ 13 h 313"/>
                <a:gd name="T92" fmla="*/ 132 w 361"/>
                <a:gd name="T93" fmla="*/ 18 h 313"/>
                <a:gd name="T94" fmla="*/ 159 w 361"/>
                <a:gd name="T95" fmla="*/ 13 h 313"/>
                <a:gd name="T96" fmla="*/ 174 w 361"/>
                <a:gd name="T97" fmla="*/ 20 h 313"/>
                <a:gd name="T98" fmla="*/ 209 w 361"/>
                <a:gd name="T99" fmla="*/ 25 h 313"/>
                <a:gd name="T100" fmla="*/ 245 w 361"/>
                <a:gd name="T101" fmla="*/ 18 h 313"/>
                <a:gd name="T102" fmla="*/ 309 w 361"/>
                <a:gd name="T103" fmla="*/ 0 h 313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0" t="0" r="r" b="b"/>
              <a:pathLst>
                <a:path w="361" h="313">
                  <a:moveTo>
                    <a:pt x="309" y="0"/>
                  </a:moveTo>
                  <a:lnTo>
                    <a:pt x="326" y="13"/>
                  </a:lnTo>
                  <a:lnTo>
                    <a:pt x="339" y="32"/>
                  </a:lnTo>
                  <a:lnTo>
                    <a:pt x="352" y="59"/>
                  </a:lnTo>
                  <a:lnTo>
                    <a:pt x="360" y="89"/>
                  </a:lnTo>
                  <a:lnTo>
                    <a:pt x="358" y="116"/>
                  </a:lnTo>
                  <a:lnTo>
                    <a:pt x="299" y="128"/>
                  </a:lnTo>
                  <a:lnTo>
                    <a:pt x="287" y="143"/>
                  </a:lnTo>
                  <a:lnTo>
                    <a:pt x="267" y="151"/>
                  </a:lnTo>
                  <a:lnTo>
                    <a:pt x="236" y="160"/>
                  </a:lnTo>
                  <a:lnTo>
                    <a:pt x="233" y="201"/>
                  </a:lnTo>
                  <a:lnTo>
                    <a:pt x="242" y="233"/>
                  </a:lnTo>
                  <a:lnTo>
                    <a:pt x="233" y="255"/>
                  </a:lnTo>
                  <a:lnTo>
                    <a:pt x="211" y="258"/>
                  </a:lnTo>
                  <a:lnTo>
                    <a:pt x="198" y="236"/>
                  </a:lnTo>
                  <a:lnTo>
                    <a:pt x="199" y="250"/>
                  </a:lnTo>
                  <a:lnTo>
                    <a:pt x="209" y="283"/>
                  </a:lnTo>
                  <a:lnTo>
                    <a:pt x="196" y="303"/>
                  </a:lnTo>
                  <a:lnTo>
                    <a:pt x="181" y="305"/>
                  </a:lnTo>
                  <a:lnTo>
                    <a:pt x="169" y="294"/>
                  </a:lnTo>
                  <a:lnTo>
                    <a:pt x="152" y="268"/>
                  </a:lnTo>
                  <a:lnTo>
                    <a:pt x="156" y="302"/>
                  </a:lnTo>
                  <a:lnTo>
                    <a:pt x="142" y="312"/>
                  </a:lnTo>
                  <a:lnTo>
                    <a:pt x="125" y="305"/>
                  </a:lnTo>
                  <a:lnTo>
                    <a:pt x="110" y="288"/>
                  </a:lnTo>
                  <a:lnTo>
                    <a:pt x="105" y="297"/>
                  </a:lnTo>
                  <a:lnTo>
                    <a:pt x="91" y="297"/>
                  </a:lnTo>
                  <a:lnTo>
                    <a:pt x="78" y="290"/>
                  </a:lnTo>
                  <a:lnTo>
                    <a:pt x="62" y="275"/>
                  </a:lnTo>
                  <a:lnTo>
                    <a:pt x="32" y="278"/>
                  </a:lnTo>
                  <a:lnTo>
                    <a:pt x="15" y="277"/>
                  </a:lnTo>
                  <a:lnTo>
                    <a:pt x="7" y="268"/>
                  </a:lnTo>
                  <a:lnTo>
                    <a:pt x="0" y="255"/>
                  </a:lnTo>
                  <a:lnTo>
                    <a:pt x="7" y="243"/>
                  </a:lnTo>
                  <a:lnTo>
                    <a:pt x="31" y="216"/>
                  </a:lnTo>
                  <a:lnTo>
                    <a:pt x="13" y="194"/>
                  </a:lnTo>
                  <a:lnTo>
                    <a:pt x="10" y="172"/>
                  </a:lnTo>
                  <a:lnTo>
                    <a:pt x="17" y="156"/>
                  </a:lnTo>
                  <a:lnTo>
                    <a:pt x="26" y="98"/>
                  </a:lnTo>
                  <a:lnTo>
                    <a:pt x="22" y="74"/>
                  </a:lnTo>
                  <a:lnTo>
                    <a:pt x="29" y="52"/>
                  </a:lnTo>
                  <a:lnTo>
                    <a:pt x="53" y="44"/>
                  </a:lnTo>
                  <a:lnTo>
                    <a:pt x="66" y="35"/>
                  </a:lnTo>
                  <a:lnTo>
                    <a:pt x="78" y="18"/>
                  </a:lnTo>
                  <a:lnTo>
                    <a:pt x="95" y="10"/>
                  </a:lnTo>
                  <a:lnTo>
                    <a:pt x="115" y="13"/>
                  </a:lnTo>
                  <a:lnTo>
                    <a:pt x="132" y="18"/>
                  </a:lnTo>
                  <a:lnTo>
                    <a:pt x="159" y="13"/>
                  </a:lnTo>
                  <a:lnTo>
                    <a:pt x="174" y="20"/>
                  </a:lnTo>
                  <a:lnTo>
                    <a:pt x="209" y="25"/>
                  </a:lnTo>
                  <a:lnTo>
                    <a:pt x="245" y="18"/>
                  </a:lnTo>
                  <a:lnTo>
                    <a:pt x="309" y="0"/>
                  </a:lnTo>
                </a:path>
              </a:pathLst>
            </a:custGeom>
            <a:solidFill>
              <a:srgbClr val="FFC080"/>
            </a:solidFill>
            <a:ln w="12700" cap="rnd" cmpd="sng">
              <a:solidFill>
                <a:srgbClr val="712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08" name="Freeform 79">
              <a:extLst>
                <a:ext uri="{FF2B5EF4-FFF2-40B4-BE49-F238E27FC236}">
                  <a16:creationId xmlns:a16="http://schemas.microsoft.com/office/drawing/2014/main" id="{2F3550C4-5676-7616-E041-695B6864EB01}"/>
                </a:ext>
              </a:extLst>
            </p:cNvPr>
            <p:cNvSpPr>
              <a:spLocks/>
            </p:cNvSpPr>
            <p:nvPr/>
          </p:nvSpPr>
          <p:spPr bwMode="auto">
            <a:xfrm>
              <a:off x="4118" y="2215"/>
              <a:ext cx="31" cy="141"/>
            </a:xfrm>
            <a:custGeom>
              <a:avLst/>
              <a:gdLst>
                <a:gd name="T0" fmla="*/ 21 w 31"/>
                <a:gd name="T1" fmla="*/ 128 h 141"/>
                <a:gd name="T2" fmla="*/ 13 w 31"/>
                <a:gd name="T3" fmla="*/ 98 h 141"/>
                <a:gd name="T4" fmla="*/ 7 w 31"/>
                <a:gd name="T5" fmla="*/ 70 h 141"/>
                <a:gd name="T6" fmla="*/ 12 w 31"/>
                <a:gd name="T7" fmla="*/ 42 h 141"/>
                <a:gd name="T8" fmla="*/ 13 w 31"/>
                <a:gd name="T9" fmla="*/ 18 h 141"/>
                <a:gd name="T10" fmla="*/ 30 w 31"/>
                <a:gd name="T11" fmla="*/ 0 h 141"/>
                <a:gd name="T12" fmla="*/ 13 w 31"/>
                <a:gd name="T13" fmla="*/ 9 h 141"/>
                <a:gd name="T14" fmla="*/ 8 w 31"/>
                <a:gd name="T15" fmla="*/ 6 h 141"/>
                <a:gd name="T16" fmla="*/ 8 w 31"/>
                <a:gd name="T17" fmla="*/ 26 h 141"/>
                <a:gd name="T18" fmla="*/ 3 w 31"/>
                <a:gd name="T19" fmla="*/ 70 h 141"/>
                <a:gd name="T20" fmla="*/ 0 w 31"/>
                <a:gd name="T21" fmla="*/ 79 h 141"/>
                <a:gd name="T22" fmla="*/ 19 w 31"/>
                <a:gd name="T23" fmla="*/ 140 h 141"/>
                <a:gd name="T24" fmla="*/ 21 w 31"/>
                <a:gd name="T25" fmla="*/ 128 h 141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31" h="141">
                  <a:moveTo>
                    <a:pt x="21" y="128"/>
                  </a:moveTo>
                  <a:lnTo>
                    <a:pt x="13" y="98"/>
                  </a:lnTo>
                  <a:lnTo>
                    <a:pt x="7" y="70"/>
                  </a:lnTo>
                  <a:lnTo>
                    <a:pt x="12" y="42"/>
                  </a:lnTo>
                  <a:lnTo>
                    <a:pt x="13" y="18"/>
                  </a:lnTo>
                  <a:lnTo>
                    <a:pt x="30" y="0"/>
                  </a:lnTo>
                  <a:lnTo>
                    <a:pt x="13" y="9"/>
                  </a:lnTo>
                  <a:lnTo>
                    <a:pt x="8" y="6"/>
                  </a:lnTo>
                  <a:lnTo>
                    <a:pt x="8" y="26"/>
                  </a:lnTo>
                  <a:lnTo>
                    <a:pt x="3" y="70"/>
                  </a:lnTo>
                  <a:lnTo>
                    <a:pt x="0" y="79"/>
                  </a:lnTo>
                  <a:lnTo>
                    <a:pt x="19" y="140"/>
                  </a:lnTo>
                  <a:lnTo>
                    <a:pt x="21" y="128"/>
                  </a:lnTo>
                </a:path>
              </a:pathLst>
            </a:custGeom>
            <a:solidFill>
              <a:srgbClr val="712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09" name="Freeform 80">
              <a:extLst>
                <a:ext uri="{FF2B5EF4-FFF2-40B4-BE49-F238E27FC236}">
                  <a16:creationId xmlns:a16="http://schemas.microsoft.com/office/drawing/2014/main" id="{3414C915-E7BB-9B67-2216-2369B4BE1F1A}"/>
                </a:ext>
              </a:extLst>
            </p:cNvPr>
            <p:cNvSpPr>
              <a:spLocks/>
            </p:cNvSpPr>
            <p:nvPr/>
          </p:nvSpPr>
          <p:spPr bwMode="auto">
            <a:xfrm>
              <a:off x="4055" y="2202"/>
              <a:ext cx="44" cy="196"/>
            </a:xfrm>
            <a:custGeom>
              <a:avLst/>
              <a:gdLst>
                <a:gd name="T0" fmla="*/ 43 w 44"/>
                <a:gd name="T1" fmla="*/ 177 h 196"/>
                <a:gd name="T2" fmla="*/ 32 w 44"/>
                <a:gd name="T3" fmla="*/ 157 h 196"/>
                <a:gd name="T4" fmla="*/ 21 w 44"/>
                <a:gd name="T5" fmla="*/ 128 h 196"/>
                <a:gd name="T6" fmla="*/ 11 w 44"/>
                <a:gd name="T7" fmla="*/ 110 h 196"/>
                <a:gd name="T8" fmla="*/ 11 w 44"/>
                <a:gd name="T9" fmla="*/ 92 h 196"/>
                <a:gd name="T10" fmla="*/ 9 w 44"/>
                <a:gd name="T11" fmla="*/ 81 h 196"/>
                <a:gd name="T12" fmla="*/ 11 w 44"/>
                <a:gd name="T13" fmla="*/ 65 h 196"/>
                <a:gd name="T14" fmla="*/ 19 w 44"/>
                <a:gd name="T15" fmla="*/ 33 h 196"/>
                <a:gd name="T16" fmla="*/ 22 w 44"/>
                <a:gd name="T17" fmla="*/ 12 h 196"/>
                <a:gd name="T18" fmla="*/ 12 w 44"/>
                <a:gd name="T19" fmla="*/ 0 h 196"/>
                <a:gd name="T20" fmla="*/ 17 w 44"/>
                <a:gd name="T21" fmla="*/ 13 h 196"/>
                <a:gd name="T22" fmla="*/ 9 w 44"/>
                <a:gd name="T23" fmla="*/ 57 h 196"/>
                <a:gd name="T24" fmla="*/ 1 w 44"/>
                <a:gd name="T25" fmla="*/ 82 h 196"/>
                <a:gd name="T26" fmla="*/ 0 w 44"/>
                <a:gd name="T27" fmla="*/ 95 h 196"/>
                <a:gd name="T28" fmla="*/ 4 w 44"/>
                <a:gd name="T29" fmla="*/ 113 h 196"/>
                <a:gd name="T30" fmla="*/ 15 w 44"/>
                <a:gd name="T31" fmla="*/ 130 h 196"/>
                <a:gd name="T32" fmla="*/ 28 w 44"/>
                <a:gd name="T33" fmla="*/ 156 h 196"/>
                <a:gd name="T34" fmla="*/ 39 w 44"/>
                <a:gd name="T35" fmla="*/ 195 h 196"/>
                <a:gd name="T36" fmla="*/ 43 w 44"/>
                <a:gd name="T37" fmla="*/ 177 h 19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44" h="196">
                  <a:moveTo>
                    <a:pt x="43" y="177"/>
                  </a:moveTo>
                  <a:lnTo>
                    <a:pt x="32" y="157"/>
                  </a:lnTo>
                  <a:lnTo>
                    <a:pt x="21" y="128"/>
                  </a:lnTo>
                  <a:lnTo>
                    <a:pt x="11" y="110"/>
                  </a:lnTo>
                  <a:lnTo>
                    <a:pt x="11" y="92"/>
                  </a:lnTo>
                  <a:lnTo>
                    <a:pt x="9" y="81"/>
                  </a:lnTo>
                  <a:lnTo>
                    <a:pt x="11" y="65"/>
                  </a:lnTo>
                  <a:lnTo>
                    <a:pt x="19" y="33"/>
                  </a:lnTo>
                  <a:lnTo>
                    <a:pt x="22" y="12"/>
                  </a:lnTo>
                  <a:lnTo>
                    <a:pt x="12" y="0"/>
                  </a:lnTo>
                  <a:lnTo>
                    <a:pt x="17" y="13"/>
                  </a:lnTo>
                  <a:lnTo>
                    <a:pt x="9" y="57"/>
                  </a:lnTo>
                  <a:lnTo>
                    <a:pt x="1" y="82"/>
                  </a:lnTo>
                  <a:lnTo>
                    <a:pt x="0" y="95"/>
                  </a:lnTo>
                  <a:lnTo>
                    <a:pt x="4" y="113"/>
                  </a:lnTo>
                  <a:lnTo>
                    <a:pt x="15" y="130"/>
                  </a:lnTo>
                  <a:lnTo>
                    <a:pt x="28" y="156"/>
                  </a:lnTo>
                  <a:lnTo>
                    <a:pt x="39" y="195"/>
                  </a:lnTo>
                  <a:lnTo>
                    <a:pt x="43" y="177"/>
                  </a:lnTo>
                </a:path>
              </a:pathLst>
            </a:custGeom>
            <a:solidFill>
              <a:srgbClr val="712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0" name="Freeform 81">
              <a:extLst>
                <a:ext uri="{FF2B5EF4-FFF2-40B4-BE49-F238E27FC236}">
                  <a16:creationId xmlns:a16="http://schemas.microsoft.com/office/drawing/2014/main" id="{3EC79BE0-B5B9-5695-8EA7-2C0EB3AC7DBB}"/>
                </a:ext>
              </a:extLst>
            </p:cNvPr>
            <p:cNvSpPr>
              <a:spLocks/>
            </p:cNvSpPr>
            <p:nvPr/>
          </p:nvSpPr>
          <p:spPr bwMode="auto">
            <a:xfrm>
              <a:off x="4001" y="2205"/>
              <a:ext cx="51" cy="193"/>
            </a:xfrm>
            <a:custGeom>
              <a:avLst/>
              <a:gdLst>
                <a:gd name="T0" fmla="*/ 44 w 51"/>
                <a:gd name="T1" fmla="*/ 192 h 193"/>
                <a:gd name="T2" fmla="*/ 50 w 51"/>
                <a:gd name="T3" fmla="*/ 189 h 193"/>
                <a:gd name="T4" fmla="*/ 38 w 51"/>
                <a:gd name="T5" fmla="*/ 158 h 193"/>
                <a:gd name="T6" fmla="*/ 15 w 51"/>
                <a:gd name="T7" fmla="*/ 122 h 193"/>
                <a:gd name="T8" fmla="*/ 6 w 51"/>
                <a:gd name="T9" fmla="*/ 105 h 193"/>
                <a:gd name="T10" fmla="*/ 6 w 51"/>
                <a:gd name="T11" fmla="*/ 89 h 193"/>
                <a:gd name="T12" fmla="*/ 11 w 51"/>
                <a:gd name="T13" fmla="*/ 73 h 193"/>
                <a:gd name="T14" fmla="*/ 11 w 51"/>
                <a:gd name="T15" fmla="*/ 43 h 193"/>
                <a:gd name="T16" fmla="*/ 13 w 51"/>
                <a:gd name="T17" fmla="*/ 23 h 193"/>
                <a:gd name="T18" fmla="*/ 9 w 51"/>
                <a:gd name="T19" fmla="*/ 7 h 193"/>
                <a:gd name="T20" fmla="*/ 1 w 51"/>
                <a:gd name="T21" fmla="*/ 0 h 193"/>
                <a:gd name="T22" fmla="*/ 6 w 51"/>
                <a:gd name="T23" fmla="*/ 18 h 193"/>
                <a:gd name="T24" fmla="*/ 7 w 51"/>
                <a:gd name="T25" fmla="*/ 36 h 193"/>
                <a:gd name="T26" fmla="*/ 6 w 51"/>
                <a:gd name="T27" fmla="*/ 71 h 193"/>
                <a:gd name="T28" fmla="*/ 2 w 51"/>
                <a:gd name="T29" fmla="*/ 85 h 193"/>
                <a:gd name="T30" fmla="*/ 0 w 51"/>
                <a:gd name="T31" fmla="*/ 102 h 193"/>
                <a:gd name="T32" fmla="*/ 12 w 51"/>
                <a:gd name="T33" fmla="*/ 130 h 193"/>
                <a:gd name="T34" fmla="*/ 20 w 51"/>
                <a:gd name="T35" fmla="*/ 140 h 193"/>
                <a:gd name="T36" fmla="*/ 44 w 51"/>
                <a:gd name="T37" fmla="*/ 192 h 19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51" h="193">
                  <a:moveTo>
                    <a:pt x="44" y="192"/>
                  </a:moveTo>
                  <a:lnTo>
                    <a:pt x="50" y="189"/>
                  </a:lnTo>
                  <a:lnTo>
                    <a:pt x="38" y="158"/>
                  </a:lnTo>
                  <a:lnTo>
                    <a:pt x="15" y="122"/>
                  </a:lnTo>
                  <a:lnTo>
                    <a:pt x="6" y="105"/>
                  </a:lnTo>
                  <a:lnTo>
                    <a:pt x="6" y="89"/>
                  </a:lnTo>
                  <a:lnTo>
                    <a:pt x="11" y="73"/>
                  </a:lnTo>
                  <a:lnTo>
                    <a:pt x="11" y="43"/>
                  </a:lnTo>
                  <a:lnTo>
                    <a:pt x="13" y="23"/>
                  </a:lnTo>
                  <a:lnTo>
                    <a:pt x="9" y="7"/>
                  </a:lnTo>
                  <a:lnTo>
                    <a:pt x="1" y="0"/>
                  </a:lnTo>
                  <a:lnTo>
                    <a:pt x="6" y="18"/>
                  </a:lnTo>
                  <a:lnTo>
                    <a:pt x="7" y="36"/>
                  </a:lnTo>
                  <a:lnTo>
                    <a:pt x="6" y="71"/>
                  </a:lnTo>
                  <a:lnTo>
                    <a:pt x="2" y="85"/>
                  </a:lnTo>
                  <a:lnTo>
                    <a:pt x="0" y="102"/>
                  </a:lnTo>
                  <a:lnTo>
                    <a:pt x="12" y="130"/>
                  </a:lnTo>
                  <a:lnTo>
                    <a:pt x="20" y="140"/>
                  </a:lnTo>
                  <a:lnTo>
                    <a:pt x="44" y="192"/>
                  </a:lnTo>
                </a:path>
              </a:pathLst>
            </a:custGeom>
            <a:solidFill>
              <a:srgbClr val="712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1" name="Freeform 82">
              <a:extLst>
                <a:ext uri="{FF2B5EF4-FFF2-40B4-BE49-F238E27FC236}">
                  <a16:creationId xmlns:a16="http://schemas.microsoft.com/office/drawing/2014/main" id="{9A0ECC3F-CA45-9D0F-C645-8BB869D45DC9}"/>
                </a:ext>
              </a:extLst>
            </p:cNvPr>
            <p:cNvSpPr>
              <a:spLocks/>
            </p:cNvSpPr>
            <p:nvPr/>
          </p:nvSpPr>
          <p:spPr bwMode="auto">
            <a:xfrm>
              <a:off x="3972" y="2322"/>
              <a:ext cx="31" cy="61"/>
            </a:xfrm>
            <a:custGeom>
              <a:avLst/>
              <a:gdLst>
                <a:gd name="T0" fmla="*/ 30 w 31"/>
                <a:gd name="T1" fmla="*/ 58 h 61"/>
                <a:gd name="T2" fmla="*/ 3 w 31"/>
                <a:gd name="T3" fmla="*/ 0 h 61"/>
                <a:gd name="T4" fmla="*/ 0 w 31"/>
                <a:gd name="T5" fmla="*/ 11 h 61"/>
                <a:gd name="T6" fmla="*/ 10 w 31"/>
                <a:gd name="T7" fmla="*/ 38 h 61"/>
                <a:gd name="T8" fmla="*/ 12 w 31"/>
                <a:gd name="T9" fmla="*/ 60 h 61"/>
                <a:gd name="T10" fmla="*/ 30 w 31"/>
                <a:gd name="T11" fmla="*/ 58 h 6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31" h="61">
                  <a:moveTo>
                    <a:pt x="30" y="58"/>
                  </a:moveTo>
                  <a:lnTo>
                    <a:pt x="3" y="0"/>
                  </a:lnTo>
                  <a:lnTo>
                    <a:pt x="0" y="11"/>
                  </a:lnTo>
                  <a:lnTo>
                    <a:pt x="10" y="38"/>
                  </a:lnTo>
                  <a:lnTo>
                    <a:pt x="12" y="60"/>
                  </a:lnTo>
                  <a:lnTo>
                    <a:pt x="30" y="58"/>
                  </a:lnTo>
                </a:path>
              </a:pathLst>
            </a:custGeom>
            <a:solidFill>
              <a:srgbClr val="712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2" name="Freeform 83">
              <a:extLst>
                <a:ext uri="{FF2B5EF4-FFF2-40B4-BE49-F238E27FC236}">
                  <a16:creationId xmlns:a16="http://schemas.microsoft.com/office/drawing/2014/main" id="{519BE7F4-3342-87DF-D1A5-59161CA65DCB}"/>
                </a:ext>
              </a:extLst>
            </p:cNvPr>
            <p:cNvSpPr>
              <a:spLocks/>
            </p:cNvSpPr>
            <p:nvPr/>
          </p:nvSpPr>
          <p:spPr bwMode="auto">
            <a:xfrm>
              <a:off x="4138" y="2158"/>
              <a:ext cx="37" cy="31"/>
            </a:xfrm>
            <a:custGeom>
              <a:avLst/>
              <a:gdLst>
                <a:gd name="T0" fmla="*/ 0 w 37"/>
                <a:gd name="T1" fmla="*/ 0 h 31"/>
                <a:gd name="T2" fmla="*/ 4 w 37"/>
                <a:gd name="T3" fmla="*/ 7 h 31"/>
                <a:gd name="T4" fmla="*/ 26 w 37"/>
                <a:gd name="T5" fmla="*/ 8 h 31"/>
                <a:gd name="T6" fmla="*/ 29 w 37"/>
                <a:gd name="T7" fmla="*/ 16 h 31"/>
                <a:gd name="T8" fmla="*/ 36 w 37"/>
                <a:gd name="T9" fmla="*/ 30 h 31"/>
                <a:gd name="T10" fmla="*/ 33 w 37"/>
                <a:gd name="T11" fmla="*/ 8 h 31"/>
                <a:gd name="T12" fmla="*/ 27 w 37"/>
                <a:gd name="T13" fmla="*/ 2 h 31"/>
                <a:gd name="T14" fmla="*/ 0 w 37"/>
                <a:gd name="T15" fmla="*/ 0 h 3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37" h="31">
                  <a:moveTo>
                    <a:pt x="0" y="0"/>
                  </a:moveTo>
                  <a:lnTo>
                    <a:pt x="4" y="7"/>
                  </a:lnTo>
                  <a:lnTo>
                    <a:pt x="26" y="8"/>
                  </a:lnTo>
                  <a:lnTo>
                    <a:pt x="29" y="16"/>
                  </a:lnTo>
                  <a:lnTo>
                    <a:pt x="36" y="30"/>
                  </a:lnTo>
                  <a:lnTo>
                    <a:pt x="33" y="8"/>
                  </a:lnTo>
                  <a:lnTo>
                    <a:pt x="27" y="2"/>
                  </a:lnTo>
                  <a:lnTo>
                    <a:pt x="0" y="0"/>
                  </a:lnTo>
                </a:path>
              </a:pathLst>
            </a:custGeom>
            <a:solidFill>
              <a:srgbClr val="712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3" name="Freeform 84">
              <a:extLst>
                <a:ext uri="{FF2B5EF4-FFF2-40B4-BE49-F238E27FC236}">
                  <a16:creationId xmlns:a16="http://schemas.microsoft.com/office/drawing/2014/main" id="{36A6DF30-C8BB-D11D-BDB4-596BF92AE909}"/>
                </a:ext>
              </a:extLst>
            </p:cNvPr>
            <p:cNvSpPr>
              <a:spLocks/>
            </p:cNvSpPr>
            <p:nvPr/>
          </p:nvSpPr>
          <p:spPr bwMode="auto">
            <a:xfrm>
              <a:off x="4019" y="2385"/>
              <a:ext cx="14" cy="3"/>
            </a:xfrm>
            <a:custGeom>
              <a:avLst/>
              <a:gdLst>
                <a:gd name="T0" fmla="*/ 4 w 14"/>
                <a:gd name="T1" fmla="*/ 0 h 3"/>
                <a:gd name="T2" fmla="*/ 11 w 14"/>
                <a:gd name="T3" fmla="*/ 1 h 3"/>
                <a:gd name="T4" fmla="*/ 13 w 14"/>
                <a:gd name="T5" fmla="*/ 2 h 3"/>
                <a:gd name="T6" fmla="*/ 0 w 14"/>
                <a:gd name="T7" fmla="*/ 1 h 3"/>
                <a:gd name="T8" fmla="*/ 4 w 14"/>
                <a:gd name="T9" fmla="*/ 0 h 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4" h="3">
                  <a:moveTo>
                    <a:pt x="4" y="0"/>
                  </a:moveTo>
                  <a:lnTo>
                    <a:pt x="11" y="1"/>
                  </a:lnTo>
                  <a:lnTo>
                    <a:pt x="13" y="2"/>
                  </a:lnTo>
                  <a:lnTo>
                    <a:pt x="0" y="1"/>
                  </a:lnTo>
                  <a:lnTo>
                    <a:pt x="4" y="0"/>
                  </a:lnTo>
                </a:path>
              </a:pathLst>
            </a:custGeom>
            <a:solidFill>
              <a:srgbClr val="712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4" name="Freeform 85">
              <a:extLst>
                <a:ext uri="{FF2B5EF4-FFF2-40B4-BE49-F238E27FC236}">
                  <a16:creationId xmlns:a16="http://schemas.microsoft.com/office/drawing/2014/main" id="{CB5B6550-FE08-399E-C13F-AD6D0E5FEED1}"/>
                </a:ext>
              </a:extLst>
            </p:cNvPr>
            <p:cNvSpPr>
              <a:spLocks/>
            </p:cNvSpPr>
            <p:nvPr/>
          </p:nvSpPr>
          <p:spPr bwMode="auto">
            <a:xfrm>
              <a:off x="4065" y="2394"/>
              <a:ext cx="22" cy="8"/>
            </a:xfrm>
            <a:custGeom>
              <a:avLst/>
              <a:gdLst>
                <a:gd name="T0" fmla="*/ 0 w 22"/>
                <a:gd name="T1" fmla="*/ 3 h 8"/>
                <a:gd name="T2" fmla="*/ 0 w 22"/>
                <a:gd name="T3" fmla="*/ 1 h 8"/>
                <a:gd name="T4" fmla="*/ 13 w 22"/>
                <a:gd name="T5" fmla="*/ 0 h 8"/>
                <a:gd name="T6" fmla="*/ 21 w 22"/>
                <a:gd name="T7" fmla="*/ 7 h 8"/>
                <a:gd name="T8" fmla="*/ 0 w 22"/>
                <a:gd name="T9" fmla="*/ 3 h 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2" h="8">
                  <a:moveTo>
                    <a:pt x="0" y="3"/>
                  </a:moveTo>
                  <a:lnTo>
                    <a:pt x="0" y="1"/>
                  </a:lnTo>
                  <a:lnTo>
                    <a:pt x="13" y="0"/>
                  </a:lnTo>
                  <a:lnTo>
                    <a:pt x="21" y="7"/>
                  </a:lnTo>
                  <a:lnTo>
                    <a:pt x="0" y="3"/>
                  </a:lnTo>
                </a:path>
              </a:pathLst>
            </a:custGeom>
            <a:solidFill>
              <a:srgbClr val="712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5" name="Freeform 86">
              <a:extLst>
                <a:ext uri="{FF2B5EF4-FFF2-40B4-BE49-F238E27FC236}">
                  <a16:creationId xmlns:a16="http://schemas.microsoft.com/office/drawing/2014/main" id="{97B99373-45CE-4E8D-5224-18E71904B1E2}"/>
                </a:ext>
              </a:extLst>
            </p:cNvPr>
            <p:cNvSpPr>
              <a:spLocks/>
            </p:cNvSpPr>
            <p:nvPr/>
          </p:nvSpPr>
          <p:spPr bwMode="auto">
            <a:xfrm>
              <a:off x="4117" y="2381"/>
              <a:ext cx="19" cy="7"/>
            </a:xfrm>
            <a:custGeom>
              <a:avLst/>
              <a:gdLst>
                <a:gd name="T0" fmla="*/ 0 w 19"/>
                <a:gd name="T1" fmla="*/ 2 h 7"/>
                <a:gd name="T2" fmla="*/ 11 w 19"/>
                <a:gd name="T3" fmla="*/ 0 h 7"/>
                <a:gd name="T4" fmla="*/ 14 w 19"/>
                <a:gd name="T5" fmla="*/ 3 h 7"/>
                <a:gd name="T6" fmla="*/ 18 w 19"/>
                <a:gd name="T7" fmla="*/ 6 h 7"/>
                <a:gd name="T8" fmla="*/ 0 w 19"/>
                <a:gd name="T9" fmla="*/ 2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9" h="7">
                  <a:moveTo>
                    <a:pt x="0" y="2"/>
                  </a:moveTo>
                  <a:lnTo>
                    <a:pt x="11" y="0"/>
                  </a:lnTo>
                  <a:lnTo>
                    <a:pt x="14" y="3"/>
                  </a:lnTo>
                  <a:lnTo>
                    <a:pt x="18" y="6"/>
                  </a:lnTo>
                  <a:lnTo>
                    <a:pt x="0" y="2"/>
                  </a:lnTo>
                </a:path>
              </a:pathLst>
            </a:custGeom>
            <a:solidFill>
              <a:srgbClr val="712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6" name="Freeform 87">
              <a:extLst>
                <a:ext uri="{FF2B5EF4-FFF2-40B4-BE49-F238E27FC236}">
                  <a16:creationId xmlns:a16="http://schemas.microsoft.com/office/drawing/2014/main" id="{E304F026-4CD3-B370-1E7B-8825E152E79C}"/>
                </a:ext>
              </a:extLst>
            </p:cNvPr>
            <p:cNvSpPr>
              <a:spLocks/>
            </p:cNvSpPr>
            <p:nvPr/>
          </p:nvSpPr>
          <p:spPr bwMode="auto">
            <a:xfrm>
              <a:off x="4148" y="2344"/>
              <a:ext cx="23" cy="3"/>
            </a:xfrm>
            <a:custGeom>
              <a:avLst/>
              <a:gdLst>
                <a:gd name="T0" fmla="*/ 4 w 23"/>
                <a:gd name="T1" fmla="*/ 2 h 3"/>
                <a:gd name="T2" fmla="*/ 0 w 23"/>
                <a:gd name="T3" fmla="*/ 1 h 3"/>
                <a:gd name="T4" fmla="*/ 6 w 23"/>
                <a:gd name="T5" fmla="*/ 0 h 3"/>
                <a:gd name="T6" fmla="*/ 22 w 23"/>
                <a:gd name="T7" fmla="*/ 1 h 3"/>
                <a:gd name="T8" fmla="*/ 4 w 23"/>
                <a:gd name="T9" fmla="*/ 2 h 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3" h="3">
                  <a:moveTo>
                    <a:pt x="4" y="2"/>
                  </a:moveTo>
                  <a:lnTo>
                    <a:pt x="0" y="1"/>
                  </a:lnTo>
                  <a:lnTo>
                    <a:pt x="6" y="0"/>
                  </a:lnTo>
                  <a:lnTo>
                    <a:pt x="22" y="1"/>
                  </a:lnTo>
                  <a:lnTo>
                    <a:pt x="4" y="2"/>
                  </a:lnTo>
                </a:path>
              </a:pathLst>
            </a:custGeom>
            <a:solidFill>
              <a:srgbClr val="712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7" name="Freeform 88">
              <a:extLst>
                <a:ext uri="{FF2B5EF4-FFF2-40B4-BE49-F238E27FC236}">
                  <a16:creationId xmlns:a16="http://schemas.microsoft.com/office/drawing/2014/main" id="{70093F5F-5F24-4FBA-A9AA-B9FEF7303670}"/>
                </a:ext>
              </a:extLst>
            </p:cNvPr>
            <p:cNvSpPr>
              <a:spLocks/>
            </p:cNvSpPr>
            <p:nvPr/>
          </p:nvSpPr>
          <p:spPr bwMode="auto">
            <a:xfrm>
              <a:off x="4060" y="2133"/>
              <a:ext cx="14" cy="27"/>
            </a:xfrm>
            <a:custGeom>
              <a:avLst/>
              <a:gdLst>
                <a:gd name="T0" fmla="*/ 0 w 14"/>
                <a:gd name="T1" fmla="*/ 0 h 27"/>
                <a:gd name="T2" fmla="*/ 3 w 14"/>
                <a:gd name="T3" fmla="*/ 15 h 27"/>
                <a:gd name="T4" fmla="*/ 3 w 14"/>
                <a:gd name="T5" fmla="*/ 26 h 27"/>
                <a:gd name="T6" fmla="*/ 13 w 14"/>
                <a:gd name="T7" fmla="*/ 6 h 27"/>
                <a:gd name="T8" fmla="*/ 0 w 14"/>
                <a:gd name="T9" fmla="*/ 0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4" h="27">
                  <a:moveTo>
                    <a:pt x="0" y="0"/>
                  </a:moveTo>
                  <a:lnTo>
                    <a:pt x="3" y="15"/>
                  </a:lnTo>
                  <a:lnTo>
                    <a:pt x="3" y="26"/>
                  </a:lnTo>
                  <a:lnTo>
                    <a:pt x="13" y="6"/>
                  </a:lnTo>
                  <a:lnTo>
                    <a:pt x="0" y="0"/>
                  </a:lnTo>
                </a:path>
              </a:pathLst>
            </a:custGeom>
            <a:solidFill>
              <a:srgbClr val="712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8" name="Freeform 89">
              <a:extLst>
                <a:ext uri="{FF2B5EF4-FFF2-40B4-BE49-F238E27FC236}">
                  <a16:creationId xmlns:a16="http://schemas.microsoft.com/office/drawing/2014/main" id="{334FE3C8-ADA5-0D4D-BE76-E94B16A291AD}"/>
                </a:ext>
              </a:extLst>
            </p:cNvPr>
            <p:cNvSpPr>
              <a:spLocks/>
            </p:cNvSpPr>
            <p:nvPr/>
          </p:nvSpPr>
          <p:spPr bwMode="auto">
            <a:xfrm>
              <a:off x="4181" y="2246"/>
              <a:ext cx="45" cy="20"/>
            </a:xfrm>
            <a:custGeom>
              <a:avLst/>
              <a:gdLst>
                <a:gd name="T0" fmla="*/ 0 w 45"/>
                <a:gd name="T1" fmla="*/ 18 h 20"/>
                <a:gd name="T2" fmla="*/ 8 w 45"/>
                <a:gd name="T3" fmla="*/ 11 h 20"/>
                <a:gd name="T4" fmla="*/ 12 w 45"/>
                <a:gd name="T5" fmla="*/ 0 h 20"/>
                <a:gd name="T6" fmla="*/ 20 w 45"/>
                <a:gd name="T7" fmla="*/ 8 h 20"/>
                <a:gd name="T8" fmla="*/ 44 w 45"/>
                <a:gd name="T9" fmla="*/ 9 h 20"/>
                <a:gd name="T10" fmla="*/ 32 w 45"/>
                <a:gd name="T11" fmla="*/ 14 h 20"/>
                <a:gd name="T12" fmla="*/ 4 w 45"/>
                <a:gd name="T13" fmla="*/ 19 h 20"/>
                <a:gd name="T14" fmla="*/ 0 w 45"/>
                <a:gd name="T15" fmla="*/ 18 h 2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45" h="20">
                  <a:moveTo>
                    <a:pt x="0" y="18"/>
                  </a:moveTo>
                  <a:lnTo>
                    <a:pt x="8" y="11"/>
                  </a:lnTo>
                  <a:lnTo>
                    <a:pt x="12" y="0"/>
                  </a:lnTo>
                  <a:lnTo>
                    <a:pt x="20" y="8"/>
                  </a:lnTo>
                  <a:lnTo>
                    <a:pt x="44" y="9"/>
                  </a:lnTo>
                  <a:lnTo>
                    <a:pt x="32" y="14"/>
                  </a:lnTo>
                  <a:lnTo>
                    <a:pt x="4" y="19"/>
                  </a:lnTo>
                  <a:lnTo>
                    <a:pt x="0" y="18"/>
                  </a:lnTo>
                </a:path>
              </a:pathLst>
            </a:custGeom>
            <a:solidFill>
              <a:srgbClr val="712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9" name="Freeform 90">
              <a:extLst>
                <a:ext uri="{FF2B5EF4-FFF2-40B4-BE49-F238E27FC236}">
                  <a16:creationId xmlns:a16="http://schemas.microsoft.com/office/drawing/2014/main" id="{4C0C8A31-9AEB-7B33-9A8D-BDFF96BC7454}"/>
                </a:ext>
              </a:extLst>
            </p:cNvPr>
            <p:cNvSpPr>
              <a:spLocks/>
            </p:cNvSpPr>
            <p:nvPr/>
          </p:nvSpPr>
          <p:spPr bwMode="auto">
            <a:xfrm>
              <a:off x="3998" y="2163"/>
              <a:ext cx="11" cy="20"/>
            </a:xfrm>
            <a:custGeom>
              <a:avLst/>
              <a:gdLst>
                <a:gd name="T0" fmla="*/ 10 w 11"/>
                <a:gd name="T1" fmla="*/ 0 h 20"/>
                <a:gd name="T2" fmla="*/ 8 w 11"/>
                <a:gd name="T3" fmla="*/ 19 h 20"/>
                <a:gd name="T4" fmla="*/ 0 w 11"/>
                <a:gd name="T5" fmla="*/ 17 h 20"/>
                <a:gd name="T6" fmla="*/ 10 w 11"/>
                <a:gd name="T7" fmla="*/ 0 h 2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1" h="20">
                  <a:moveTo>
                    <a:pt x="10" y="0"/>
                  </a:moveTo>
                  <a:lnTo>
                    <a:pt x="8" y="19"/>
                  </a:lnTo>
                  <a:lnTo>
                    <a:pt x="0" y="17"/>
                  </a:lnTo>
                  <a:lnTo>
                    <a:pt x="10" y="0"/>
                  </a:lnTo>
                </a:path>
              </a:pathLst>
            </a:custGeom>
            <a:solidFill>
              <a:srgbClr val="712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3496" name="Group 91">
            <a:extLst>
              <a:ext uri="{FF2B5EF4-FFF2-40B4-BE49-F238E27FC236}">
                <a16:creationId xmlns:a16="http://schemas.microsoft.com/office/drawing/2014/main" id="{7BE4D4CF-8589-CBBC-8205-0B90DDEFCA98}"/>
              </a:ext>
            </a:extLst>
          </p:cNvPr>
          <p:cNvGrpSpPr>
            <a:grpSpLocks/>
          </p:cNvGrpSpPr>
          <p:nvPr/>
        </p:nvGrpSpPr>
        <p:grpSpPr bwMode="auto">
          <a:xfrm>
            <a:off x="6646863" y="4459288"/>
            <a:ext cx="1227137" cy="1560512"/>
            <a:chOff x="3227" y="2809"/>
            <a:chExt cx="773" cy="983"/>
          </a:xfrm>
        </p:grpSpPr>
        <p:grpSp>
          <p:nvGrpSpPr>
            <p:cNvPr id="63497" name="Group 92">
              <a:extLst>
                <a:ext uri="{FF2B5EF4-FFF2-40B4-BE49-F238E27FC236}">
                  <a16:creationId xmlns:a16="http://schemas.microsoft.com/office/drawing/2014/main" id="{942CB4B2-D486-A12A-244F-BF65C7EDAB5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27" y="2809"/>
              <a:ext cx="773" cy="983"/>
              <a:chOff x="3227" y="2809"/>
              <a:chExt cx="773" cy="983"/>
            </a:xfrm>
          </p:grpSpPr>
          <p:sp>
            <p:nvSpPr>
              <p:cNvPr id="63502" name="Freeform 93">
                <a:extLst>
                  <a:ext uri="{FF2B5EF4-FFF2-40B4-BE49-F238E27FC236}">
                    <a16:creationId xmlns:a16="http://schemas.microsoft.com/office/drawing/2014/main" id="{05EBF8D8-A17A-05DD-723E-2FA941C73A9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26" y="3477"/>
                <a:ext cx="587" cy="230"/>
              </a:xfrm>
              <a:custGeom>
                <a:avLst/>
                <a:gdLst>
                  <a:gd name="T0" fmla="*/ 90 w 587"/>
                  <a:gd name="T1" fmla="*/ 0 h 230"/>
                  <a:gd name="T2" fmla="*/ 0 w 587"/>
                  <a:gd name="T3" fmla="*/ 229 h 230"/>
                  <a:gd name="T4" fmla="*/ 586 w 587"/>
                  <a:gd name="T5" fmla="*/ 229 h 230"/>
                  <a:gd name="T6" fmla="*/ 485 w 587"/>
                  <a:gd name="T7" fmla="*/ 0 h 230"/>
                  <a:gd name="T8" fmla="*/ 90 w 587"/>
                  <a:gd name="T9" fmla="*/ 0 h 23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587" h="230">
                    <a:moveTo>
                      <a:pt x="90" y="0"/>
                    </a:moveTo>
                    <a:lnTo>
                      <a:pt x="0" y="229"/>
                    </a:lnTo>
                    <a:lnTo>
                      <a:pt x="586" y="229"/>
                    </a:lnTo>
                    <a:lnTo>
                      <a:pt x="485" y="0"/>
                    </a:lnTo>
                    <a:lnTo>
                      <a:pt x="90" y="0"/>
                    </a:lnTo>
                  </a:path>
                </a:pathLst>
              </a:custGeom>
              <a:solidFill>
                <a:srgbClr val="A0A0A0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503" name="Oval 94">
                <a:extLst>
                  <a:ext uri="{FF2B5EF4-FFF2-40B4-BE49-F238E27FC236}">
                    <a16:creationId xmlns:a16="http://schemas.microsoft.com/office/drawing/2014/main" id="{59110433-4807-8C52-659A-5FCFA726B5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63" y="3536"/>
                <a:ext cx="301" cy="100"/>
              </a:xfrm>
              <a:prstGeom prst="ellipse">
                <a:avLst/>
              </a:prstGeom>
              <a:solidFill>
                <a:srgbClr val="808080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5pPr>
                <a:lvl6pPr marL="2514600" indent="-228600" defTabSz="4572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6pPr>
                <a:lvl7pPr marL="2971800" indent="-228600" defTabSz="4572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7pPr>
                <a:lvl8pPr marL="3429000" indent="-228600" defTabSz="4572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8pPr>
                <a:lvl9pPr marL="3886200" indent="-228600" defTabSz="4572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3504" name="Rectangle 95">
                <a:extLst>
                  <a:ext uri="{FF2B5EF4-FFF2-40B4-BE49-F238E27FC236}">
                    <a16:creationId xmlns:a16="http://schemas.microsoft.com/office/drawing/2014/main" id="{99B8CF5F-9185-5B69-1260-70D2B805B2F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72" y="3511"/>
                <a:ext cx="483" cy="80"/>
              </a:xfrm>
              <a:prstGeom prst="rect">
                <a:avLst/>
              </a:prstGeom>
              <a:solidFill>
                <a:srgbClr val="A0A0A0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5pPr>
                <a:lvl6pPr marL="2514600" indent="-228600" defTabSz="4572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6pPr>
                <a:lvl7pPr marL="2971800" indent="-228600" defTabSz="4572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7pPr>
                <a:lvl8pPr marL="3429000" indent="-228600" defTabSz="4572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8pPr>
                <a:lvl9pPr marL="3886200" indent="-228600" defTabSz="4572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3505" name="AutoShape 96">
                <a:extLst>
                  <a:ext uri="{FF2B5EF4-FFF2-40B4-BE49-F238E27FC236}">
                    <a16:creationId xmlns:a16="http://schemas.microsoft.com/office/drawing/2014/main" id="{4F844785-1012-FCF2-433E-C8ECE40E6C9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27" y="2809"/>
                <a:ext cx="773" cy="724"/>
              </a:xfrm>
              <a:prstGeom prst="roundRect">
                <a:avLst>
                  <a:gd name="adj" fmla="val 12324"/>
                </a:avLst>
              </a:prstGeom>
              <a:solidFill>
                <a:srgbClr val="C0C0C0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5pPr>
                <a:lvl6pPr marL="2514600" indent="-228600" defTabSz="4572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6pPr>
                <a:lvl7pPr marL="2971800" indent="-228600" defTabSz="4572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7pPr>
                <a:lvl8pPr marL="3429000" indent="-228600" defTabSz="4572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8pPr>
                <a:lvl9pPr marL="3886200" indent="-228600" defTabSz="4572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3506" name="Freeform 97">
                <a:extLst>
                  <a:ext uri="{FF2B5EF4-FFF2-40B4-BE49-F238E27FC236}">
                    <a16:creationId xmlns:a16="http://schemas.microsoft.com/office/drawing/2014/main" id="{F9BCB3C6-A9BA-C717-5F9B-7CAE93D220A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01" y="3707"/>
                <a:ext cx="631" cy="85"/>
              </a:xfrm>
              <a:custGeom>
                <a:avLst/>
                <a:gdLst>
                  <a:gd name="T0" fmla="*/ 25 w 631"/>
                  <a:gd name="T1" fmla="*/ 0 h 85"/>
                  <a:gd name="T2" fmla="*/ 611 w 631"/>
                  <a:gd name="T3" fmla="*/ 0 h 85"/>
                  <a:gd name="T4" fmla="*/ 630 w 631"/>
                  <a:gd name="T5" fmla="*/ 84 h 85"/>
                  <a:gd name="T6" fmla="*/ 0 w 631"/>
                  <a:gd name="T7" fmla="*/ 84 h 85"/>
                  <a:gd name="T8" fmla="*/ 25 w 631"/>
                  <a:gd name="T9" fmla="*/ 0 h 8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631" h="85">
                    <a:moveTo>
                      <a:pt x="25" y="0"/>
                    </a:moveTo>
                    <a:lnTo>
                      <a:pt x="611" y="0"/>
                    </a:lnTo>
                    <a:lnTo>
                      <a:pt x="630" y="84"/>
                    </a:lnTo>
                    <a:lnTo>
                      <a:pt x="0" y="84"/>
                    </a:lnTo>
                    <a:lnTo>
                      <a:pt x="25" y="0"/>
                    </a:lnTo>
                  </a:path>
                </a:pathLst>
              </a:custGeom>
              <a:solidFill>
                <a:srgbClr val="C0C0C0"/>
              </a:solidFill>
              <a:ln w="12700" cap="rnd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63498" name="Group 98">
              <a:extLst>
                <a:ext uri="{FF2B5EF4-FFF2-40B4-BE49-F238E27FC236}">
                  <a16:creationId xmlns:a16="http://schemas.microsoft.com/office/drawing/2014/main" id="{4CB72BA8-FA44-B8AD-FAE6-1D3F1CAA26F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14" y="2887"/>
              <a:ext cx="599" cy="564"/>
              <a:chOff x="3314" y="2887"/>
              <a:chExt cx="599" cy="564"/>
            </a:xfrm>
          </p:grpSpPr>
          <p:sp>
            <p:nvSpPr>
              <p:cNvPr id="63499" name="AutoShape 99">
                <a:extLst>
                  <a:ext uri="{FF2B5EF4-FFF2-40B4-BE49-F238E27FC236}">
                    <a16:creationId xmlns:a16="http://schemas.microsoft.com/office/drawing/2014/main" id="{97161829-B4A1-6B40-1FA0-86936088EA9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14" y="2887"/>
                <a:ext cx="592" cy="555"/>
              </a:xfrm>
              <a:prstGeom prst="roundRect">
                <a:avLst>
                  <a:gd name="adj" fmla="val 12292"/>
                </a:avLst>
              </a:prstGeom>
              <a:solidFill>
                <a:srgbClr val="C0C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5pPr>
                <a:lvl6pPr marL="2514600" indent="-228600" defTabSz="4572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6pPr>
                <a:lvl7pPr marL="2971800" indent="-228600" defTabSz="4572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7pPr>
                <a:lvl8pPr marL="3429000" indent="-228600" defTabSz="4572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8pPr>
                <a:lvl9pPr marL="3886200" indent="-228600" defTabSz="4572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3500" name="AutoShape 100">
                <a:extLst>
                  <a:ext uri="{FF2B5EF4-FFF2-40B4-BE49-F238E27FC236}">
                    <a16:creationId xmlns:a16="http://schemas.microsoft.com/office/drawing/2014/main" id="{53210ACF-ED87-979F-1685-EFEA29807E7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21" y="2896"/>
                <a:ext cx="592" cy="555"/>
              </a:xfrm>
              <a:prstGeom prst="roundRect">
                <a:avLst>
                  <a:gd name="adj" fmla="val 12292"/>
                </a:avLst>
              </a:prstGeom>
              <a:solidFill>
                <a:srgbClr val="00008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5pPr>
                <a:lvl6pPr marL="2514600" indent="-228600" defTabSz="4572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6pPr>
                <a:lvl7pPr marL="2971800" indent="-228600" defTabSz="4572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7pPr>
                <a:lvl8pPr marL="3429000" indent="-228600" defTabSz="4572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8pPr>
                <a:lvl9pPr marL="3886200" indent="-228600" defTabSz="4572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63501" name="AutoShape 101">
                <a:extLst>
                  <a:ext uri="{FF2B5EF4-FFF2-40B4-BE49-F238E27FC236}">
                    <a16:creationId xmlns:a16="http://schemas.microsoft.com/office/drawing/2014/main" id="{934526BE-19DC-587F-F664-748664334BD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19" y="2890"/>
                <a:ext cx="591" cy="555"/>
              </a:xfrm>
              <a:prstGeom prst="roundRect">
                <a:avLst>
                  <a:gd name="adj" fmla="val 12292"/>
                </a:avLst>
              </a:prstGeom>
              <a:solidFill>
                <a:srgbClr val="4040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5pPr>
                <a:lvl6pPr marL="2514600" indent="-228600" defTabSz="4572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6pPr>
                <a:lvl7pPr marL="2971800" indent="-228600" defTabSz="4572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7pPr>
                <a:lvl8pPr marL="3429000" indent="-228600" defTabSz="4572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8pPr>
                <a:lvl9pPr marL="3886200" indent="-228600" defTabSz="4572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ptos" panose="020B00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</p:grpSp>
      </p:grp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6001885C-2A01-0EAC-3DF3-7A0D6734DC1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5B17E46-18C3-4737-AF5B-D93789C2DB1A}" type="datetime1">
              <a:rPr lang="en-US" altLang="en-US" smtClean="0"/>
              <a:t>8/6/2025</a:t>
            </a:fld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FFAAEC9-1CBC-29B8-94EA-1CAE255A9B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E3134E7-B3C4-4A0F-B431-984152B12EA3}" type="slidenum">
              <a:rPr lang="en-US" altLang="en-US" smtClean="0"/>
              <a:pPr>
                <a:defRPr/>
              </a:pPr>
              <a:t>48</a:t>
            </a:fld>
            <a:endParaRPr lang="en-US" altLang="en-US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1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1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0D460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819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19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0D460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81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1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0D460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819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19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B0D460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819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819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819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3" grpId="0" build="p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4">
            <a:extLst>
              <a:ext uri="{FF2B5EF4-FFF2-40B4-BE49-F238E27FC236}">
                <a16:creationId xmlns:a16="http://schemas.microsoft.com/office/drawing/2014/main" id="{4407582F-002D-472A-FA96-56EE06FB16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Ctr="1"/>
          <a:lstStyle/>
          <a:p>
            <a:r>
              <a:rPr lang="en-US" altLang="en-US" b="1"/>
              <a:t>What Is Statistics?</a:t>
            </a:r>
          </a:p>
        </p:txBody>
      </p:sp>
      <p:sp>
        <p:nvSpPr>
          <p:cNvPr id="13315" name="Rectangle 6">
            <a:extLst>
              <a:ext uri="{FF2B5EF4-FFF2-40B4-BE49-F238E27FC236}">
                <a16:creationId xmlns:a16="http://schemas.microsoft.com/office/drawing/2014/main" id="{B29FAC70-3E9F-DB82-6C64-6BC95EE98728}"/>
              </a:ext>
            </a:extLst>
          </p:cNvPr>
          <p:cNvSpPr>
            <a:spLocks noGrp="1" noChangeArrowheads="1"/>
          </p:cNvSpPr>
          <p:nvPr>
            <p:ph sz="half" idx="1"/>
          </p:nvPr>
        </p:nvSpPr>
        <p:spPr>
          <a:xfrm>
            <a:off x="2044700" y="1951038"/>
            <a:ext cx="4495800" cy="4114800"/>
          </a:xfrm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533400" indent="-533400">
              <a:buClr>
                <a:srgbClr val="8E0D30"/>
              </a:buClr>
              <a:buFontTx/>
              <a:buAutoNum type="arabicPeriod"/>
            </a:pPr>
            <a:r>
              <a:rPr lang="en-US" altLang="en-US" b="1">
                <a:latin typeface="Times New Roman" panose="02020603050405020304" pitchFamily="18" charset="0"/>
              </a:rPr>
              <a:t>Collecting Data</a:t>
            </a:r>
          </a:p>
          <a:p>
            <a:pPr marL="914400" lvl="1" indent="-457200">
              <a:buClr>
                <a:srgbClr val="8E0D30"/>
              </a:buClr>
              <a:buFont typeface="Arial" panose="020B0604020202020204" pitchFamily="34" charset="0"/>
              <a:buNone/>
            </a:pPr>
            <a:r>
              <a:rPr lang="en-US" altLang="en-US" b="1">
                <a:latin typeface="Times New Roman" panose="02020603050405020304" pitchFamily="18" charset="0"/>
              </a:rPr>
              <a:t>     e.g., Survey</a:t>
            </a:r>
          </a:p>
          <a:p>
            <a:pPr marL="533400" indent="-533400">
              <a:spcBef>
                <a:spcPct val="60000"/>
              </a:spcBef>
              <a:buClr>
                <a:srgbClr val="8E0D30"/>
              </a:buClr>
              <a:buFontTx/>
              <a:buAutoNum type="arabicPeriod"/>
            </a:pPr>
            <a:r>
              <a:rPr lang="en-US" altLang="en-US" b="1">
                <a:latin typeface="Times New Roman" panose="02020603050405020304" pitchFamily="18" charset="0"/>
              </a:rPr>
              <a:t>Presenting Data</a:t>
            </a:r>
          </a:p>
          <a:p>
            <a:pPr marL="914400" lvl="1" indent="-457200">
              <a:buClr>
                <a:srgbClr val="8E0D30"/>
              </a:buClr>
              <a:buFont typeface="Arial" panose="020B0604020202020204" pitchFamily="34" charset="0"/>
              <a:buNone/>
            </a:pPr>
            <a:r>
              <a:rPr lang="en-US" altLang="en-US" b="1">
                <a:latin typeface="Times New Roman" panose="02020603050405020304" pitchFamily="18" charset="0"/>
              </a:rPr>
              <a:t>     e.g., Charts &amp; Tables</a:t>
            </a:r>
          </a:p>
          <a:p>
            <a:pPr marL="533400" indent="-533400">
              <a:spcBef>
                <a:spcPct val="60000"/>
              </a:spcBef>
              <a:buClr>
                <a:srgbClr val="8E0D30"/>
              </a:buClr>
              <a:buFontTx/>
              <a:buAutoNum type="arabicPeriod"/>
            </a:pPr>
            <a:r>
              <a:rPr lang="en-US" altLang="en-US" b="1">
                <a:latin typeface="Times New Roman" panose="02020603050405020304" pitchFamily="18" charset="0"/>
              </a:rPr>
              <a:t>Characterizing Data</a:t>
            </a:r>
          </a:p>
          <a:p>
            <a:pPr marL="914400" lvl="1" indent="-457200">
              <a:buClr>
                <a:srgbClr val="8E0D30"/>
              </a:buClr>
              <a:buFont typeface="Arial" panose="020B0604020202020204" pitchFamily="34" charset="0"/>
              <a:buNone/>
            </a:pPr>
            <a:r>
              <a:rPr lang="en-US" altLang="en-US" b="1">
                <a:latin typeface="Times New Roman" panose="02020603050405020304" pitchFamily="18" charset="0"/>
              </a:rPr>
              <a:t>     e.g., Average</a:t>
            </a:r>
          </a:p>
        </p:txBody>
      </p:sp>
      <p:sp>
        <p:nvSpPr>
          <p:cNvPr id="13316" name="Rectangle 3">
            <a:extLst>
              <a:ext uri="{FF2B5EF4-FFF2-40B4-BE49-F238E27FC236}">
                <a16:creationId xmlns:a16="http://schemas.microsoft.com/office/drawing/2014/main" id="{1C6DD9DC-44CC-D055-3858-D47748B702A2}"/>
              </a:ext>
            </a:extLst>
          </p:cNvPr>
          <p:cNvSpPr>
            <a:spLocks noGrp="1" noChangeArrowheads="1"/>
          </p:cNvSpPr>
          <p:nvPr>
            <p:ph sz="half" idx="2"/>
          </p:nvPr>
        </p:nvSpPr>
        <p:spPr>
          <a:xfrm>
            <a:off x="6175375" y="1600200"/>
            <a:ext cx="5026025" cy="4525963"/>
          </a:xfrm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  <a:p>
            <a:endParaRPr lang="en-US" altLang="en-US"/>
          </a:p>
        </p:txBody>
      </p:sp>
      <p:sp>
        <p:nvSpPr>
          <p:cNvPr id="13317" name="Rectangle 2">
            <a:extLst>
              <a:ext uri="{FF2B5EF4-FFF2-40B4-BE49-F238E27FC236}">
                <a16:creationId xmlns:a16="http://schemas.microsoft.com/office/drawing/2014/main" id="{8932A8A8-B109-E308-B55A-EB33893D94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2800" y="2438400"/>
            <a:ext cx="29718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571500" indent="-5715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Aptos" panose="020B0004020202020204" pitchFamily="34" charset="0"/>
              </a:defRPr>
            </a:lvl1pPr>
            <a:lvl2pPr marL="9715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ptos" panose="020B0004020202020204" pitchFamily="34" charset="0"/>
              </a:defRPr>
            </a:lvl2pPr>
            <a:lvl3pPr marL="131445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Aptos" panose="020B0004020202020204" pitchFamily="34" charset="0"/>
              </a:defRPr>
            </a:lvl3pPr>
            <a:lvl4pPr marL="165735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ptos" panose="020B0004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ptos" panose="020B0004020202020204" pitchFamily="34" charset="0"/>
              </a:defRPr>
            </a:lvl5pPr>
            <a:lvl6pPr marL="2514600" indent="-228600" defTabSz="4572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ptos" panose="020B0004020202020204" pitchFamily="34" charset="0"/>
              </a:defRPr>
            </a:lvl6pPr>
            <a:lvl7pPr marL="2971800" indent="-228600" defTabSz="4572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ptos" panose="020B0004020202020204" pitchFamily="34" charset="0"/>
              </a:defRPr>
            </a:lvl7pPr>
            <a:lvl8pPr marL="3429000" indent="-228600" defTabSz="4572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ptos" panose="020B0004020202020204" pitchFamily="34" charset="0"/>
              </a:defRPr>
            </a:lvl8pPr>
            <a:lvl9pPr marL="3886200" indent="-228600" defTabSz="45720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Aptos" panose="020B0004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buFontTx/>
              <a:buNone/>
            </a:pPr>
            <a:endParaRPr lang="en-US" altLang="en-US">
              <a:latin typeface="Times New Roman" panose="02020603050405020304" pitchFamily="18" charset="0"/>
            </a:endParaRPr>
          </a:p>
          <a:p>
            <a:pPr eaLnBrk="1" hangingPunct="1">
              <a:lnSpc>
                <a:spcPct val="100000"/>
              </a:lnSpc>
              <a:spcBef>
                <a:spcPct val="300000"/>
              </a:spcBef>
              <a:buFontTx/>
              <a:buNone/>
            </a:pP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13318" name="Rectangle 5">
            <a:extLst>
              <a:ext uri="{FF2B5EF4-FFF2-40B4-BE49-F238E27FC236}">
                <a16:creationId xmlns:a16="http://schemas.microsoft.com/office/drawing/2014/main" id="{5BCAF2E4-9B8B-FD09-C587-3A6B8EA825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20238" y="2052638"/>
            <a:ext cx="1076325" cy="458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ptos" panose="020B00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panose="020B00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panose="020B00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panose="020B00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panose="020B00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panose="020B00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panose="020B00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panose="020B00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panose="020B0004020202020204" pitchFamily="34" charset="0"/>
              </a:defRPr>
            </a:lvl9pPr>
          </a:lstStyle>
          <a:p>
            <a:r>
              <a:rPr lang="en-US" altLang="en-US" b="1">
                <a:solidFill>
                  <a:schemeClr val="tx2"/>
                </a:solidFill>
              </a:rPr>
              <a:t>Why?</a:t>
            </a:r>
          </a:p>
        </p:txBody>
      </p:sp>
      <p:sp>
        <p:nvSpPr>
          <p:cNvPr id="13319" name="AutoShape 7">
            <a:extLst>
              <a:ext uri="{FF2B5EF4-FFF2-40B4-BE49-F238E27FC236}">
                <a16:creationId xmlns:a16="http://schemas.microsoft.com/office/drawing/2014/main" id="{014B8F5C-8365-AC93-CC98-76C66B24CF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0" y="3124200"/>
            <a:ext cx="749300" cy="1282700"/>
          </a:xfrm>
          <a:prstGeom prst="rightArrow">
            <a:avLst>
              <a:gd name="adj1" fmla="val 75000"/>
              <a:gd name="adj2" fmla="val 50005"/>
            </a:avLst>
          </a:prstGeom>
          <a:solidFill>
            <a:srgbClr val="B0D460"/>
          </a:solidFill>
          <a:ln w="12700">
            <a:solidFill>
              <a:srgbClr val="006B61"/>
            </a:solidFill>
            <a:miter lim="800000"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ptos" panose="020B00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panose="020B00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panose="020B00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panose="020B00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panose="020B00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panose="020B00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panose="020B00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panose="020B00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panose="020B00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3320" name="Rectangle 8">
            <a:extLst>
              <a:ext uri="{FF2B5EF4-FFF2-40B4-BE49-F238E27FC236}">
                <a16:creationId xmlns:a16="http://schemas.microsoft.com/office/drawing/2014/main" id="{A854EB29-0DD2-EB75-FEF4-0BCB28F141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48438" y="1976438"/>
            <a:ext cx="1838325" cy="942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ptos" panose="020B00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panose="020B00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panose="020B00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panose="020B00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panose="020B00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panose="020B00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panose="020B00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panose="020B00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panose="020B0004020202020204" pitchFamily="34" charset="0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en-US" altLang="en-US" sz="2800" b="1"/>
              <a:t>Data </a:t>
            </a:r>
            <a:br>
              <a:rPr lang="en-US" altLang="en-US" sz="2800" b="1"/>
            </a:br>
            <a:r>
              <a:rPr lang="en-US" altLang="en-US" sz="2800" b="1"/>
              <a:t>Analysis</a:t>
            </a:r>
          </a:p>
        </p:txBody>
      </p:sp>
      <p:sp>
        <p:nvSpPr>
          <p:cNvPr id="13321" name="Rectangle 9">
            <a:extLst>
              <a:ext uri="{FF2B5EF4-FFF2-40B4-BE49-F238E27FC236}">
                <a16:creationId xmlns:a16="http://schemas.microsoft.com/office/drawing/2014/main" id="{C8E96049-A297-D585-225F-598CE0470A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61400" y="3957638"/>
            <a:ext cx="1935163" cy="942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ptos" panose="020B00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panose="020B00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panose="020B00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panose="020B00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panose="020B00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panose="020B00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panose="020B00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panose="020B00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panose="020B0004020202020204" pitchFamily="34" charset="0"/>
              </a:defRPr>
            </a:lvl9pPr>
          </a:lstStyle>
          <a:p>
            <a:pPr algn="ctr">
              <a:spcBef>
                <a:spcPct val="300000"/>
              </a:spcBef>
            </a:pPr>
            <a:r>
              <a:rPr lang="en-US" altLang="en-US" sz="2800" b="1"/>
              <a:t>Decision-</a:t>
            </a:r>
            <a:br>
              <a:rPr lang="en-US" altLang="en-US" sz="2800" b="1"/>
            </a:br>
            <a:r>
              <a:rPr lang="en-US" altLang="en-US" sz="2800" b="1"/>
              <a:t>Making</a:t>
            </a:r>
          </a:p>
        </p:txBody>
      </p:sp>
      <p:sp>
        <p:nvSpPr>
          <p:cNvPr id="13322" name="Rectangle 10">
            <a:extLst>
              <a:ext uri="{FF2B5EF4-FFF2-40B4-BE49-F238E27FC236}">
                <a16:creationId xmlns:a16="http://schemas.microsoft.com/office/drawing/2014/main" id="{25278D04-9C1A-EC05-E4D0-9415021C8A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08963" y="3606800"/>
            <a:ext cx="1565275" cy="242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ptos" panose="020B00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panose="020B00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panose="020B00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panose="020B00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panose="020B00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panose="020B00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panose="020B00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panose="020B00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panose="020B0004020202020204" pitchFamily="34" charset="0"/>
              </a:defRPr>
            </a:lvl9pPr>
          </a:lstStyle>
          <a:p>
            <a:r>
              <a:rPr lang="en-US" altLang="en-US" sz="1000">
                <a:solidFill>
                  <a:srgbClr val="B0D460"/>
                </a:solidFill>
              </a:rPr>
              <a:t>© 1984-1994 T/Maker Co.</a:t>
            </a:r>
          </a:p>
        </p:txBody>
      </p:sp>
      <p:sp>
        <p:nvSpPr>
          <p:cNvPr id="13323" name="Rectangle 11">
            <a:extLst>
              <a:ext uri="{FF2B5EF4-FFF2-40B4-BE49-F238E27FC236}">
                <a16:creationId xmlns:a16="http://schemas.microsoft.com/office/drawing/2014/main" id="{B7E1ED4C-7042-F7A9-6923-507C055253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84963" y="6578600"/>
            <a:ext cx="1565275" cy="242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Aptos" panose="020B00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panose="020B00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panose="020B00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panose="020B00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panose="020B0004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panose="020B0004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panose="020B0004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panose="020B0004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panose="020B0004020202020204" pitchFamily="34" charset="0"/>
              </a:defRPr>
            </a:lvl9pPr>
          </a:lstStyle>
          <a:p>
            <a:r>
              <a:rPr lang="en-US" altLang="en-US" sz="1000">
                <a:solidFill>
                  <a:srgbClr val="000000"/>
                </a:solidFill>
              </a:rPr>
              <a:t>© 1984-1994 T/Maker Co.</a:t>
            </a:r>
          </a:p>
        </p:txBody>
      </p:sp>
      <p:sp>
        <p:nvSpPr>
          <p:cNvPr id="13324" name="Freeform 12">
            <a:extLst>
              <a:ext uri="{FF2B5EF4-FFF2-40B4-BE49-F238E27FC236}">
                <a16:creationId xmlns:a16="http://schemas.microsoft.com/office/drawing/2014/main" id="{4CBA8C98-3393-0480-F9B3-2AAE6BB7B232}"/>
              </a:ext>
            </a:extLst>
          </p:cNvPr>
          <p:cNvSpPr>
            <a:spLocks/>
          </p:cNvSpPr>
          <p:nvPr/>
        </p:nvSpPr>
        <p:spPr bwMode="auto">
          <a:xfrm>
            <a:off x="8370888" y="2708275"/>
            <a:ext cx="777875" cy="874713"/>
          </a:xfrm>
          <a:custGeom>
            <a:avLst/>
            <a:gdLst>
              <a:gd name="T0" fmla="*/ 0 w 490"/>
              <a:gd name="T1" fmla="*/ 0 h 551"/>
              <a:gd name="T2" fmla="*/ 620713 w 490"/>
              <a:gd name="T3" fmla="*/ 260350 h 551"/>
              <a:gd name="T4" fmla="*/ 776288 w 490"/>
              <a:gd name="T5" fmla="*/ 873125 h 551"/>
              <a:gd name="T6" fmla="*/ 53975 w 490"/>
              <a:gd name="T7" fmla="*/ 873125 h 551"/>
              <a:gd name="T8" fmla="*/ 0 w 490"/>
              <a:gd name="T9" fmla="*/ 0 h 55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490" h="551">
                <a:moveTo>
                  <a:pt x="0" y="0"/>
                </a:moveTo>
                <a:lnTo>
                  <a:pt x="391" y="164"/>
                </a:lnTo>
                <a:lnTo>
                  <a:pt x="489" y="550"/>
                </a:lnTo>
                <a:lnTo>
                  <a:pt x="34" y="550"/>
                </a:lnTo>
                <a:lnTo>
                  <a:pt x="0" y="0"/>
                </a:lnTo>
              </a:path>
            </a:pathLst>
          </a:cu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25" name="Freeform 13">
            <a:extLst>
              <a:ext uri="{FF2B5EF4-FFF2-40B4-BE49-F238E27FC236}">
                <a16:creationId xmlns:a16="http://schemas.microsoft.com/office/drawing/2014/main" id="{06CAF914-D838-C36B-5131-743888717FD7}"/>
              </a:ext>
            </a:extLst>
          </p:cNvPr>
          <p:cNvSpPr>
            <a:spLocks/>
          </p:cNvSpPr>
          <p:nvPr/>
        </p:nvSpPr>
        <p:spPr bwMode="auto">
          <a:xfrm>
            <a:off x="8402638" y="2522538"/>
            <a:ext cx="119062" cy="180975"/>
          </a:xfrm>
          <a:custGeom>
            <a:avLst/>
            <a:gdLst>
              <a:gd name="T0" fmla="*/ 117475 w 75"/>
              <a:gd name="T1" fmla="*/ 0 h 114"/>
              <a:gd name="T2" fmla="*/ 107950 w 75"/>
              <a:gd name="T3" fmla="*/ 1588 h 114"/>
              <a:gd name="T4" fmla="*/ 100012 w 75"/>
              <a:gd name="T5" fmla="*/ 3175 h 114"/>
              <a:gd name="T6" fmla="*/ 90487 w 75"/>
              <a:gd name="T7" fmla="*/ 6350 h 114"/>
              <a:gd name="T8" fmla="*/ 82550 w 75"/>
              <a:gd name="T9" fmla="*/ 9525 h 114"/>
              <a:gd name="T10" fmla="*/ 74612 w 75"/>
              <a:gd name="T11" fmla="*/ 14288 h 114"/>
              <a:gd name="T12" fmla="*/ 66675 w 75"/>
              <a:gd name="T13" fmla="*/ 17463 h 114"/>
              <a:gd name="T14" fmla="*/ 60325 w 75"/>
              <a:gd name="T15" fmla="*/ 23813 h 114"/>
              <a:gd name="T16" fmla="*/ 52387 w 75"/>
              <a:gd name="T17" fmla="*/ 30163 h 114"/>
              <a:gd name="T18" fmla="*/ 46037 w 75"/>
              <a:gd name="T19" fmla="*/ 38100 h 114"/>
              <a:gd name="T20" fmla="*/ 39687 w 75"/>
              <a:gd name="T21" fmla="*/ 46038 h 114"/>
              <a:gd name="T22" fmla="*/ 33337 w 75"/>
              <a:gd name="T23" fmla="*/ 53975 h 114"/>
              <a:gd name="T24" fmla="*/ 28575 w 75"/>
              <a:gd name="T25" fmla="*/ 63500 h 114"/>
              <a:gd name="T26" fmla="*/ 23812 w 75"/>
              <a:gd name="T27" fmla="*/ 74613 h 114"/>
              <a:gd name="T28" fmla="*/ 17462 w 75"/>
              <a:gd name="T29" fmla="*/ 84138 h 114"/>
              <a:gd name="T30" fmla="*/ 12700 w 75"/>
              <a:gd name="T31" fmla="*/ 95250 h 114"/>
              <a:gd name="T32" fmla="*/ 7937 w 75"/>
              <a:gd name="T33" fmla="*/ 106363 h 114"/>
              <a:gd name="T34" fmla="*/ 4762 w 75"/>
              <a:gd name="T35" fmla="*/ 117475 h 114"/>
              <a:gd name="T36" fmla="*/ 1587 w 75"/>
              <a:gd name="T37" fmla="*/ 127000 h 114"/>
              <a:gd name="T38" fmla="*/ 0 w 75"/>
              <a:gd name="T39" fmla="*/ 134938 h 114"/>
              <a:gd name="T40" fmla="*/ 0 w 75"/>
              <a:gd name="T41" fmla="*/ 142875 h 114"/>
              <a:gd name="T42" fmla="*/ 3175 w 75"/>
              <a:gd name="T43" fmla="*/ 149225 h 114"/>
              <a:gd name="T44" fmla="*/ 4762 w 75"/>
              <a:gd name="T45" fmla="*/ 155575 h 114"/>
              <a:gd name="T46" fmla="*/ 7937 w 75"/>
              <a:gd name="T47" fmla="*/ 161925 h 114"/>
              <a:gd name="T48" fmla="*/ 11112 w 75"/>
              <a:gd name="T49" fmla="*/ 165100 h 114"/>
              <a:gd name="T50" fmla="*/ 14287 w 75"/>
              <a:gd name="T51" fmla="*/ 168275 h 114"/>
              <a:gd name="T52" fmla="*/ 19050 w 75"/>
              <a:gd name="T53" fmla="*/ 171450 h 114"/>
              <a:gd name="T54" fmla="*/ 23812 w 75"/>
              <a:gd name="T55" fmla="*/ 173038 h 114"/>
              <a:gd name="T56" fmla="*/ 28575 w 75"/>
              <a:gd name="T57" fmla="*/ 176213 h 114"/>
              <a:gd name="T58" fmla="*/ 30162 w 75"/>
              <a:gd name="T59" fmla="*/ 177800 h 114"/>
              <a:gd name="T60" fmla="*/ 33337 w 75"/>
              <a:gd name="T61" fmla="*/ 177800 h 114"/>
              <a:gd name="T62" fmla="*/ 34925 w 75"/>
              <a:gd name="T63" fmla="*/ 179388 h 114"/>
              <a:gd name="T64" fmla="*/ 117475 w 75"/>
              <a:gd name="T65" fmla="*/ 0 h 114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</a:gdLst>
            <a:ahLst/>
            <a:cxnLst>
              <a:cxn ang="T66">
                <a:pos x="T0" y="T1"/>
              </a:cxn>
              <a:cxn ang="T67">
                <a:pos x="T2" y="T3"/>
              </a:cxn>
              <a:cxn ang="T68">
                <a:pos x="T4" y="T5"/>
              </a:cxn>
              <a:cxn ang="T69">
                <a:pos x="T6" y="T7"/>
              </a:cxn>
              <a:cxn ang="T70">
                <a:pos x="T8" y="T9"/>
              </a:cxn>
              <a:cxn ang="T71">
                <a:pos x="T10" y="T11"/>
              </a:cxn>
              <a:cxn ang="T72">
                <a:pos x="T12" y="T13"/>
              </a:cxn>
              <a:cxn ang="T73">
                <a:pos x="T14" y="T15"/>
              </a:cxn>
              <a:cxn ang="T74">
                <a:pos x="T16" y="T17"/>
              </a:cxn>
              <a:cxn ang="T75">
                <a:pos x="T18" y="T19"/>
              </a:cxn>
              <a:cxn ang="T76">
                <a:pos x="T20" y="T21"/>
              </a:cxn>
              <a:cxn ang="T77">
                <a:pos x="T22" y="T23"/>
              </a:cxn>
              <a:cxn ang="T78">
                <a:pos x="T24" y="T25"/>
              </a:cxn>
              <a:cxn ang="T79">
                <a:pos x="T26" y="T27"/>
              </a:cxn>
              <a:cxn ang="T80">
                <a:pos x="T28" y="T29"/>
              </a:cxn>
              <a:cxn ang="T81">
                <a:pos x="T30" y="T31"/>
              </a:cxn>
              <a:cxn ang="T82">
                <a:pos x="T32" y="T33"/>
              </a:cxn>
              <a:cxn ang="T83">
                <a:pos x="T34" y="T35"/>
              </a:cxn>
              <a:cxn ang="T84">
                <a:pos x="T36" y="T37"/>
              </a:cxn>
              <a:cxn ang="T85">
                <a:pos x="T38" y="T39"/>
              </a:cxn>
              <a:cxn ang="T86">
                <a:pos x="T40" y="T41"/>
              </a:cxn>
              <a:cxn ang="T87">
                <a:pos x="T42" y="T43"/>
              </a:cxn>
              <a:cxn ang="T88">
                <a:pos x="T44" y="T45"/>
              </a:cxn>
              <a:cxn ang="T89">
                <a:pos x="T46" y="T47"/>
              </a:cxn>
              <a:cxn ang="T90">
                <a:pos x="T48" y="T49"/>
              </a:cxn>
              <a:cxn ang="T91">
                <a:pos x="T50" y="T51"/>
              </a:cxn>
              <a:cxn ang="T92">
                <a:pos x="T52" y="T53"/>
              </a:cxn>
              <a:cxn ang="T93">
                <a:pos x="T54" y="T55"/>
              </a:cxn>
              <a:cxn ang="T94">
                <a:pos x="T56" y="T57"/>
              </a:cxn>
              <a:cxn ang="T95">
                <a:pos x="T58" y="T59"/>
              </a:cxn>
              <a:cxn ang="T96">
                <a:pos x="T60" y="T61"/>
              </a:cxn>
              <a:cxn ang="T97">
                <a:pos x="T62" y="T63"/>
              </a:cxn>
              <a:cxn ang="T98">
                <a:pos x="T64" y="T65"/>
              </a:cxn>
            </a:cxnLst>
            <a:rect l="0" t="0" r="r" b="b"/>
            <a:pathLst>
              <a:path w="75" h="114">
                <a:moveTo>
                  <a:pt x="74" y="0"/>
                </a:moveTo>
                <a:lnTo>
                  <a:pt x="68" y="1"/>
                </a:lnTo>
                <a:lnTo>
                  <a:pt x="63" y="2"/>
                </a:lnTo>
                <a:lnTo>
                  <a:pt x="57" y="4"/>
                </a:lnTo>
                <a:lnTo>
                  <a:pt x="52" y="6"/>
                </a:lnTo>
                <a:lnTo>
                  <a:pt x="47" y="9"/>
                </a:lnTo>
                <a:lnTo>
                  <a:pt x="42" y="11"/>
                </a:lnTo>
                <a:lnTo>
                  <a:pt x="38" y="15"/>
                </a:lnTo>
                <a:lnTo>
                  <a:pt x="33" y="19"/>
                </a:lnTo>
                <a:lnTo>
                  <a:pt x="29" y="24"/>
                </a:lnTo>
                <a:lnTo>
                  <a:pt x="25" y="29"/>
                </a:lnTo>
                <a:lnTo>
                  <a:pt x="21" y="34"/>
                </a:lnTo>
                <a:lnTo>
                  <a:pt x="18" y="40"/>
                </a:lnTo>
                <a:lnTo>
                  <a:pt x="15" y="47"/>
                </a:lnTo>
                <a:lnTo>
                  <a:pt x="11" y="53"/>
                </a:lnTo>
                <a:lnTo>
                  <a:pt x="8" y="60"/>
                </a:lnTo>
                <a:lnTo>
                  <a:pt x="5" y="67"/>
                </a:lnTo>
                <a:lnTo>
                  <a:pt x="3" y="74"/>
                </a:lnTo>
                <a:lnTo>
                  <a:pt x="1" y="80"/>
                </a:lnTo>
                <a:lnTo>
                  <a:pt x="0" y="85"/>
                </a:lnTo>
                <a:lnTo>
                  <a:pt x="0" y="90"/>
                </a:lnTo>
                <a:lnTo>
                  <a:pt x="2" y="94"/>
                </a:lnTo>
                <a:lnTo>
                  <a:pt x="3" y="98"/>
                </a:lnTo>
                <a:lnTo>
                  <a:pt x="5" y="102"/>
                </a:lnTo>
                <a:lnTo>
                  <a:pt x="7" y="104"/>
                </a:lnTo>
                <a:lnTo>
                  <a:pt x="9" y="106"/>
                </a:lnTo>
                <a:lnTo>
                  <a:pt x="12" y="108"/>
                </a:lnTo>
                <a:lnTo>
                  <a:pt x="15" y="109"/>
                </a:lnTo>
                <a:lnTo>
                  <a:pt x="18" y="111"/>
                </a:lnTo>
                <a:lnTo>
                  <a:pt x="19" y="112"/>
                </a:lnTo>
                <a:lnTo>
                  <a:pt x="21" y="112"/>
                </a:lnTo>
                <a:lnTo>
                  <a:pt x="22" y="113"/>
                </a:lnTo>
                <a:lnTo>
                  <a:pt x="74" y="0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26" name="Freeform 14">
            <a:extLst>
              <a:ext uri="{FF2B5EF4-FFF2-40B4-BE49-F238E27FC236}">
                <a16:creationId xmlns:a16="http://schemas.microsoft.com/office/drawing/2014/main" id="{5587DA2E-2E3D-8F2A-99BE-A7333CDFE7AE}"/>
              </a:ext>
            </a:extLst>
          </p:cNvPr>
          <p:cNvSpPr>
            <a:spLocks/>
          </p:cNvSpPr>
          <p:nvPr/>
        </p:nvSpPr>
        <p:spPr bwMode="auto">
          <a:xfrm>
            <a:off x="8366125" y="2711450"/>
            <a:ext cx="96838" cy="346075"/>
          </a:xfrm>
          <a:custGeom>
            <a:avLst/>
            <a:gdLst>
              <a:gd name="T0" fmla="*/ 14288 w 61"/>
              <a:gd name="T1" fmla="*/ 0 h 218"/>
              <a:gd name="T2" fmla="*/ 7938 w 61"/>
              <a:gd name="T3" fmla="*/ 11113 h 218"/>
              <a:gd name="T4" fmla="*/ 4763 w 61"/>
              <a:gd name="T5" fmla="*/ 25400 h 218"/>
              <a:gd name="T6" fmla="*/ 1588 w 61"/>
              <a:gd name="T7" fmla="*/ 41275 h 218"/>
              <a:gd name="T8" fmla="*/ 0 w 61"/>
              <a:gd name="T9" fmla="*/ 61913 h 218"/>
              <a:gd name="T10" fmla="*/ 0 w 61"/>
              <a:gd name="T11" fmla="*/ 84138 h 218"/>
              <a:gd name="T12" fmla="*/ 0 w 61"/>
              <a:gd name="T13" fmla="*/ 106363 h 218"/>
              <a:gd name="T14" fmla="*/ 1588 w 61"/>
              <a:gd name="T15" fmla="*/ 131763 h 218"/>
              <a:gd name="T16" fmla="*/ 3175 w 61"/>
              <a:gd name="T17" fmla="*/ 157163 h 218"/>
              <a:gd name="T18" fmla="*/ 6350 w 61"/>
              <a:gd name="T19" fmla="*/ 184150 h 218"/>
              <a:gd name="T20" fmla="*/ 7938 w 61"/>
              <a:gd name="T21" fmla="*/ 209550 h 218"/>
              <a:gd name="T22" fmla="*/ 11113 w 61"/>
              <a:gd name="T23" fmla="*/ 234950 h 218"/>
              <a:gd name="T24" fmla="*/ 15875 w 61"/>
              <a:gd name="T25" fmla="*/ 258763 h 218"/>
              <a:gd name="T26" fmla="*/ 20638 w 61"/>
              <a:gd name="T27" fmla="*/ 284163 h 218"/>
              <a:gd name="T28" fmla="*/ 23813 w 61"/>
              <a:gd name="T29" fmla="*/ 306388 h 218"/>
              <a:gd name="T30" fmla="*/ 26988 w 61"/>
              <a:gd name="T31" fmla="*/ 325438 h 218"/>
              <a:gd name="T32" fmla="*/ 31750 w 61"/>
              <a:gd name="T33" fmla="*/ 344488 h 218"/>
              <a:gd name="T34" fmla="*/ 31750 w 61"/>
              <a:gd name="T35" fmla="*/ 328613 h 218"/>
              <a:gd name="T36" fmla="*/ 33338 w 61"/>
              <a:gd name="T37" fmla="*/ 315913 h 218"/>
              <a:gd name="T38" fmla="*/ 33338 w 61"/>
              <a:gd name="T39" fmla="*/ 303213 h 218"/>
              <a:gd name="T40" fmla="*/ 34925 w 61"/>
              <a:gd name="T41" fmla="*/ 292100 h 218"/>
              <a:gd name="T42" fmla="*/ 36513 w 61"/>
              <a:gd name="T43" fmla="*/ 282575 h 218"/>
              <a:gd name="T44" fmla="*/ 39688 w 61"/>
              <a:gd name="T45" fmla="*/ 276225 h 218"/>
              <a:gd name="T46" fmla="*/ 41275 w 61"/>
              <a:gd name="T47" fmla="*/ 269875 h 218"/>
              <a:gd name="T48" fmla="*/ 44450 w 61"/>
              <a:gd name="T49" fmla="*/ 266700 h 218"/>
              <a:gd name="T50" fmla="*/ 47625 w 61"/>
              <a:gd name="T51" fmla="*/ 266700 h 218"/>
              <a:gd name="T52" fmla="*/ 53975 w 61"/>
              <a:gd name="T53" fmla="*/ 268288 h 218"/>
              <a:gd name="T54" fmla="*/ 57150 w 61"/>
              <a:gd name="T55" fmla="*/ 271463 h 218"/>
              <a:gd name="T56" fmla="*/ 63500 w 61"/>
              <a:gd name="T57" fmla="*/ 277813 h 218"/>
              <a:gd name="T58" fmla="*/ 71438 w 61"/>
              <a:gd name="T59" fmla="*/ 285750 h 218"/>
              <a:gd name="T60" fmla="*/ 77788 w 61"/>
              <a:gd name="T61" fmla="*/ 296863 h 218"/>
              <a:gd name="T62" fmla="*/ 87313 w 61"/>
              <a:gd name="T63" fmla="*/ 309563 h 218"/>
              <a:gd name="T64" fmla="*/ 95250 w 61"/>
              <a:gd name="T65" fmla="*/ 323850 h 218"/>
              <a:gd name="T66" fmla="*/ 93663 w 61"/>
              <a:gd name="T67" fmla="*/ 304800 h 218"/>
              <a:gd name="T68" fmla="*/ 88900 w 61"/>
              <a:gd name="T69" fmla="*/ 282575 h 218"/>
              <a:gd name="T70" fmla="*/ 85725 w 61"/>
              <a:gd name="T71" fmla="*/ 258763 h 218"/>
              <a:gd name="T72" fmla="*/ 79375 w 61"/>
              <a:gd name="T73" fmla="*/ 231775 h 218"/>
              <a:gd name="T74" fmla="*/ 73025 w 61"/>
              <a:gd name="T75" fmla="*/ 204788 h 218"/>
              <a:gd name="T76" fmla="*/ 66675 w 61"/>
              <a:gd name="T77" fmla="*/ 177800 h 218"/>
              <a:gd name="T78" fmla="*/ 58738 w 61"/>
              <a:gd name="T79" fmla="*/ 150813 h 218"/>
              <a:gd name="T80" fmla="*/ 52388 w 61"/>
              <a:gd name="T81" fmla="*/ 125413 h 218"/>
              <a:gd name="T82" fmla="*/ 44450 w 61"/>
              <a:gd name="T83" fmla="*/ 98425 h 218"/>
              <a:gd name="T84" fmla="*/ 38100 w 61"/>
              <a:gd name="T85" fmla="*/ 76200 h 218"/>
              <a:gd name="T86" fmla="*/ 31750 w 61"/>
              <a:gd name="T87" fmla="*/ 53975 h 218"/>
              <a:gd name="T88" fmla="*/ 25400 w 61"/>
              <a:gd name="T89" fmla="*/ 34925 h 218"/>
              <a:gd name="T90" fmla="*/ 22225 w 61"/>
              <a:gd name="T91" fmla="*/ 22225 h 218"/>
              <a:gd name="T92" fmla="*/ 17463 w 61"/>
              <a:gd name="T93" fmla="*/ 9525 h 218"/>
              <a:gd name="T94" fmla="*/ 14288 w 61"/>
              <a:gd name="T95" fmla="*/ 1588 h 218"/>
              <a:gd name="T96" fmla="*/ 14288 w 61"/>
              <a:gd name="T97" fmla="*/ 0 h 218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</a:gdLst>
            <a:ahLst/>
            <a:cxnLst>
              <a:cxn ang="T98">
                <a:pos x="T0" y="T1"/>
              </a:cxn>
              <a:cxn ang="T99">
                <a:pos x="T2" y="T3"/>
              </a:cxn>
              <a:cxn ang="T100">
                <a:pos x="T4" y="T5"/>
              </a:cxn>
              <a:cxn ang="T101">
                <a:pos x="T6" y="T7"/>
              </a:cxn>
              <a:cxn ang="T102">
                <a:pos x="T8" y="T9"/>
              </a:cxn>
              <a:cxn ang="T103">
                <a:pos x="T10" y="T11"/>
              </a:cxn>
              <a:cxn ang="T104">
                <a:pos x="T12" y="T13"/>
              </a:cxn>
              <a:cxn ang="T105">
                <a:pos x="T14" y="T15"/>
              </a:cxn>
              <a:cxn ang="T106">
                <a:pos x="T16" y="T17"/>
              </a:cxn>
              <a:cxn ang="T107">
                <a:pos x="T18" y="T19"/>
              </a:cxn>
              <a:cxn ang="T108">
                <a:pos x="T20" y="T21"/>
              </a:cxn>
              <a:cxn ang="T109">
                <a:pos x="T22" y="T23"/>
              </a:cxn>
              <a:cxn ang="T110">
                <a:pos x="T24" y="T25"/>
              </a:cxn>
              <a:cxn ang="T111">
                <a:pos x="T26" y="T27"/>
              </a:cxn>
              <a:cxn ang="T112">
                <a:pos x="T28" y="T29"/>
              </a:cxn>
              <a:cxn ang="T113">
                <a:pos x="T30" y="T31"/>
              </a:cxn>
              <a:cxn ang="T114">
                <a:pos x="T32" y="T33"/>
              </a:cxn>
              <a:cxn ang="T115">
                <a:pos x="T34" y="T35"/>
              </a:cxn>
              <a:cxn ang="T116">
                <a:pos x="T36" y="T37"/>
              </a:cxn>
              <a:cxn ang="T117">
                <a:pos x="T38" y="T39"/>
              </a:cxn>
              <a:cxn ang="T118">
                <a:pos x="T40" y="T41"/>
              </a:cxn>
              <a:cxn ang="T119">
                <a:pos x="T42" y="T43"/>
              </a:cxn>
              <a:cxn ang="T120">
                <a:pos x="T44" y="T45"/>
              </a:cxn>
              <a:cxn ang="T121">
                <a:pos x="T46" y="T47"/>
              </a:cxn>
              <a:cxn ang="T122">
                <a:pos x="T48" y="T49"/>
              </a:cxn>
              <a:cxn ang="T123">
                <a:pos x="T50" y="T51"/>
              </a:cxn>
              <a:cxn ang="T124">
                <a:pos x="T52" y="T53"/>
              </a:cxn>
              <a:cxn ang="T125">
                <a:pos x="T54" y="T55"/>
              </a:cxn>
              <a:cxn ang="T126">
                <a:pos x="T56" y="T57"/>
              </a:cxn>
              <a:cxn ang="T127">
                <a:pos x="T58" y="T59"/>
              </a:cxn>
              <a:cxn ang="T128">
                <a:pos x="T60" y="T61"/>
              </a:cxn>
              <a:cxn ang="T129">
                <a:pos x="T62" y="T63"/>
              </a:cxn>
              <a:cxn ang="T130">
                <a:pos x="T64" y="T65"/>
              </a:cxn>
              <a:cxn ang="T131">
                <a:pos x="T66" y="T67"/>
              </a:cxn>
              <a:cxn ang="T132">
                <a:pos x="T68" y="T69"/>
              </a:cxn>
              <a:cxn ang="T133">
                <a:pos x="T70" y="T71"/>
              </a:cxn>
              <a:cxn ang="T134">
                <a:pos x="T72" y="T73"/>
              </a:cxn>
              <a:cxn ang="T135">
                <a:pos x="T74" y="T75"/>
              </a:cxn>
              <a:cxn ang="T136">
                <a:pos x="T76" y="T77"/>
              </a:cxn>
              <a:cxn ang="T137">
                <a:pos x="T78" y="T79"/>
              </a:cxn>
              <a:cxn ang="T138">
                <a:pos x="T80" y="T81"/>
              </a:cxn>
              <a:cxn ang="T139">
                <a:pos x="T82" y="T83"/>
              </a:cxn>
              <a:cxn ang="T140">
                <a:pos x="T84" y="T85"/>
              </a:cxn>
              <a:cxn ang="T141">
                <a:pos x="T86" y="T87"/>
              </a:cxn>
              <a:cxn ang="T142">
                <a:pos x="T88" y="T89"/>
              </a:cxn>
              <a:cxn ang="T143">
                <a:pos x="T90" y="T91"/>
              </a:cxn>
              <a:cxn ang="T144">
                <a:pos x="T92" y="T93"/>
              </a:cxn>
              <a:cxn ang="T145">
                <a:pos x="T94" y="T95"/>
              </a:cxn>
              <a:cxn ang="T146">
                <a:pos x="T96" y="T97"/>
              </a:cxn>
            </a:cxnLst>
            <a:rect l="0" t="0" r="r" b="b"/>
            <a:pathLst>
              <a:path w="61" h="218">
                <a:moveTo>
                  <a:pt x="9" y="0"/>
                </a:moveTo>
                <a:lnTo>
                  <a:pt x="5" y="7"/>
                </a:lnTo>
                <a:lnTo>
                  <a:pt x="3" y="16"/>
                </a:lnTo>
                <a:lnTo>
                  <a:pt x="1" y="26"/>
                </a:lnTo>
                <a:lnTo>
                  <a:pt x="0" y="39"/>
                </a:lnTo>
                <a:lnTo>
                  <a:pt x="0" y="53"/>
                </a:lnTo>
                <a:lnTo>
                  <a:pt x="0" y="67"/>
                </a:lnTo>
                <a:lnTo>
                  <a:pt x="1" y="83"/>
                </a:lnTo>
                <a:lnTo>
                  <a:pt x="2" y="99"/>
                </a:lnTo>
                <a:lnTo>
                  <a:pt x="4" y="116"/>
                </a:lnTo>
                <a:lnTo>
                  <a:pt x="5" y="132"/>
                </a:lnTo>
                <a:lnTo>
                  <a:pt x="7" y="148"/>
                </a:lnTo>
                <a:lnTo>
                  <a:pt x="10" y="163"/>
                </a:lnTo>
                <a:lnTo>
                  <a:pt x="13" y="179"/>
                </a:lnTo>
                <a:lnTo>
                  <a:pt x="15" y="193"/>
                </a:lnTo>
                <a:lnTo>
                  <a:pt x="17" y="205"/>
                </a:lnTo>
                <a:lnTo>
                  <a:pt x="20" y="217"/>
                </a:lnTo>
                <a:lnTo>
                  <a:pt x="20" y="207"/>
                </a:lnTo>
                <a:lnTo>
                  <a:pt x="21" y="199"/>
                </a:lnTo>
                <a:lnTo>
                  <a:pt x="21" y="191"/>
                </a:lnTo>
                <a:lnTo>
                  <a:pt x="22" y="184"/>
                </a:lnTo>
                <a:lnTo>
                  <a:pt x="23" y="178"/>
                </a:lnTo>
                <a:lnTo>
                  <a:pt x="25" y="174"/>
                </a:lnTo>
                <a:lnTo>
                  <a:pt x="26" y="170"/>
                </a:lnTo>
                <a:lnTo>
                  <a:pt x="28" y="168"/>
                </a:lnTo>
                <a:lnTo>
                  <a:pt x="30" y="168"/>
                </a:lnTo>
                <a:lnTo>
                  <a:pt x="34" y="169"/>
                </a:lnTo>
                <a:lnTo>
                  <a:pt x="36" y="171"/>
                </a:lnTo>
                <a:lnTo>
                  <a:pt x="40" y="175"/>
                </a:lnTo>
                <a:lnTo>
                  <a:pt x="45" y="180"/>
                </a:lnTo>
                <a:lnTo>
                  <a:pt x="49" y="187"/>
                </a:lnTo>
                <a:lnTo>
                  <a:pt x="55" y="195"/>
                </a:lnTo>
                <a:lnTo>
                  <a:pt x="60" y="204"/>
                </a:lnTo>
                <a:lnTo>
                  <a:pt x="59" y="192"/>
                </a:lnTo>
                <a:lnTo>
                  <a:pt x="56" y="178"/>
                </a:lnTo>
                <a:lnTo>
                  <a:pt x="54" y="163"/>
                </a:lnTo>
                <a:lnTo>
                  <a:pt x="50" y="146"/>
                </a:lnTo>
                <a:lnTo>
                  <a:pt x="46" y="129"/>
                </a:lnTo>
                <a:lnTo>
                  <a:pt x="42" y="112"/>
                </a:lnTo>
                <a:lnTo>
                  <a:pt x="37" y="95"/>
                </a:lnTo>
                <a:lnTo>
                  <a:pt x="33" y="79"/>
                </a:lnTo>
                <a:lnTo>
                  <a:pt x="28" y="62"/>
                </a:lnTo>
                <a:lnTo>
                  <a:pt x="24" y="48"/>
                </a:lnTo>
                <a:lnTo>
                  <a:pt x="20" y="34"/>
                </a:lnTo>
                <a:lnTo>
                  <a:pt x="16" y="22"/>
                </a:lnTo>
                <a:lnTo>
                  <a:pt x="14" y="14"/>
                </a:lnTo>
                <a:lnTo>
                  <a:pt x="11" y="6"/>
                </a:lnTo>
                <a:lnTo>
                  <a:pt x="9" y="1"/>
                </a:lnTo>
                <a:lnTo>
                  <a:pt x="9" y="0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27" name="Freeform 15">
            <a:extLst>
              <a:ext uri="{FF2B5EF4-FFF2-40B4-BE49-F238E27FC236}">
                <a16:creationId xmlns:a16="http://schemas.microsoft.com/office/drawing/2014/main" id="{FF1DD448-2678-ACE1-CB52-97E36EBDC4DE}"/>
              </a:ext>
            </a:extLst>
          </p:cNvPr>
          <p:cNvSpPr>
            <a:spLocks/>
          </p:cNvSpPr>
          <p:nvPr/>
        </p:nvSpPr>
        <p:spPr bwMode="auto">
          <a:xfrm>
            <a:off x="8821738" y="2925763"/>
            <a:ext cx="257175" cy="598487"/>
          </a:xfrm>
          <a:custGeom>
            <a:avLst/>
            <a:gdLst>
              <a:gd name="T0" fmla="*/ 60325 w 162"/>
              <a:gd name="T1" fmla="*/ 0 h 377"/>
              <a:gd name="T2" fmla="*/ 77788 w 162"/>
              <a:gd name="T3" fmla="*/ 4762 h 377"/>
              <a:gd name="T4" fmla="*/ 100013 w 162"/>
              <a:gd name="T5" fmla="*/ 17462 h 377"/>
              <a:gd name="T6" fmla="*/ 120650 w 162"/>
              <a:gd name="T7" fmla="*/ 39687 h 377"/>
              <a:gd name="T8" fmla="*/ 142875 w 162"/>
              <a:gd name="T9" fmla="*/ 68262 h 377"/>
              <a:gd name="T10" fmla="*/ 165100 w 162"/>
              <a:gd name="T11" fmla="*/ 109537 h 377"/>
              <a:gd name="T12" fmla="*/ 187325 w 162"/>
              <a:gd name="T13" fmla="*/ 158750 h 377"/>
              <a:gd name="T14" fmla="*/ 207963 w 162"/>
              <a:gd name="T15" fmla="*/ 223837 h 377"/>
              <a:gd name="T16" fmla="*/ 228600 w 162"/>
              <a:gd name="T17" fmla="*/ 298450 h 377"/>
              <a:gd name="T18" fmla="*/ 241300 w 162"/>
              <a:gd name="T19" fmla="*/ 369887 h 377"/>
              <a:gd name="T20" fmla="*/ 252413 w 162"/>
              <a:gd name="T21" fmla="*/ 436562 h 377"/>
              <a:gd name="T22" fmla="*/ 255588 w 162"/>
              <a:gd name="T23" fmla="*/ 492125 h 377"/>
              <a:gd name="T24" fmla="*/ 250825 w 162"/>
              <a:gd name="T25" fmla="*/ 539750 h 377"/>
              <a:gd name="T26" fmla="*/ 238125 w 162"/>
              <a:gd name="T27" fmla="*/ 573087 h 377"/>
              <a:gd name="T28" fmla="*/ 217488 w 162"/>
              <a:gd name="T29" fmla="*/ 592137 h 377"/>
              <a:gd name="T30" fmla="*/ 185738 w 162"/>
              <a:gd name="T31" fmla="*/ 596900 h 377"/>
              <a:gd name="T32" fmla="*/ 142875 w 162"/>
              <a:gd name="T33" fmla="*/ 584200 h 377"/>
              <a:gd name="T34" fmla="*/ 106363 w 162"/>
              <a:gd name="T35" fmla="*/ 557212 h 377"/>
              <a:gd name="T36" fmla="*/ 76200 w 162"/>
              <a:gd name="T37" fmla="*/ 525462 h 377"/>
              <a:gd name="T38" fmla="*/ 53975 w 162"/>
              <a:gd name="T39" fmla="*/ 487362 h 377"/>
              <a:gd name="T40" fmla="*/ 39688 w 162"/>
              <a:gd name="T41" fmla="*/ 452437 h 377"/>
              <a:gd name="T42" fmla="*/ 31750 w 162"/>
              <a:gd name="T43" fmla="*/ 422275 h 377"/>
              <a:gd name="T44" fmla="*/ 33338 w 162"/>
              <a:gd name="T45" fmla="*/ 400050 h 377"/>
              <a:gd name="T46" fmla="*/ 44450 w 162"/>
              <a:gd name="T47" fmla="*/ 392112 h 377"/>
              <a:gd name="T48" fmla="*/ 63500 w 162"/>
              <a:gd name="T49" fmla="*/ 396875 h 377"/>
              <a:gd name="T50" fmla="*/ 76200 w 162"/>
              <a:gd name="T51" fmla="*/ 396875 h 377"/>
              <a:gd name="T52" fmla="*/ 84138 w 162"/>
              <a:gd name="T53" fmla="*/ 388937 h 377"/>
              <a:gd name="T54" fmla="*/ 88900 w 162"/>
              <a:gd name="T55" fmla="*/ 374650 h 377"/>
              <a:gd name="T56" fmla="*/ 92075 w 162"/>
              <a:gd name="T57" fmla="*/ 355600 h 377"/>
              <a:gd name="T58" fmla="*/ 93663 w 162"/>
              <a:gd name="T59" fmla="*/ 334962 h 377"/>
              <a:gd name="T60" fmla="*/ 95250 w 162"/>
              <a:gd name="T61" fmla="*/ 312737 h 377"/>
              <a:gd name="T62" fmla="*/ 100013 w 162"/>
              <a:gd name="T63" fmla="*/ 292100 h 377"/>
              <a:gd name="T64" fmla="*/ 106363 w 162"/>
              <a:gd name="T65" fmla="*/ 273050 h 377"/>
              <a:gd name="T66" fmla="*/ 114300 w 162"/>
              <a:gd name="T67" fmla="*/ 250825 h 377"/>
              <a:gd name="T68" fmla="*/ 120650 w 162"/>
              <a:gd name="T69" fmla="*/ 227012 h 377"/>
              <a:gd name="T70" fmla="*/ 125413 w 162"/>
              <a:gd name="T71" fmla="*/ 201612 h 377"/>
              <a:gd name="T72" fmla="*/ 127000 w 162"/>
              <a:gd name="T73" fmla="*/ 176212 h 377"/>
              <a:gd name="T74" fmla="*/ 123825 w 162"/>
              <a:gd name="T75" fmla="*/ 153987 h 377"/>
              <a:gd name="T76" fmla="*/ 114300 w 162"/>
              <a:gd name="T77" fmla="*/ 138112 h 377"/>
              <a:gd name="T78" fmla="*/ 100013 w 162"/>
              <a:gd name="T79" fmla="*/ 127000 h 377"/>
              <a:gd name="T80" fmla="*/ 80963 w 162"/>
              <a:gd name="T81" fmla="*/ 123825 h 377"/>
              <a:gd name="T82" fmla="*/ 71438 w 162"/>
              <a:gd name="T83" fmla="*/ 125412 h 377"/>
              <a:gd name="T84" fmla="*/ 63500 w 162"/>
              <a:gd name="T85" fmla="*/ 131762 h 377"/>
              <a:gd name="T86" fmla="*/ 55563 w 162"/>
              <a:gd name="T87" fmla="*/ 141287 h 377"/>
              <a:gd name="T88" fmla="*/ 49213 w 162"/>
              <a:gd name="T89" fmla="*/ 150812 h 377"/>
              <a:gd name="T90" fmla="*/ 41275 w 162"/>
              <a:gd name="T91" fmla="*/ 161925 h 377"/>
              <a:gd name="T92" fmla="*/ 30163 w 162"/>
              <a:gd name="T93" fmla="*/ 173037 h 377"/>
              <a:gd name="T94" fmla="*/ 19050 w 162"/>
              <a:gd name="T95" fmla="*/ 184150 h 377"/>
              <a:gd name="T96" fmla="*/ 4763 w 162"/>
              <a:gd name="T97" fmla="*/ 190500 h 377"/>
              <a:gd name="T98" fmla="*/ 0 w 162"/>
              <a:gd name="T99" fmla="*/ 179387 h 377"/>
              <a:gd name="T100" fmla="*/ 1588 w 162"/>
              <a:gd name="T101" fmla="*/ 153987 h 377"/>
              <a:gd name="T102" fmla="*/ 9525 w 162"/>
              <a:gd name="T103" fmla="*/ 122237 h 377"/>
              <a:gd name="T104" fmla="*/ 20638 w 162"/>
              <a:gd name="T105" fmla="*/ 84137 h 377"/>
              <a:gd name="T106" fmla="*/ 31750 w 162"/>
              <a:gd name="T107" fmla="*/ 49212 h 377"/>
              <a:gd name="T108" fmla="*/ 42863 w 162"/>
              <a:gd name="T109" fmla="*/ 19050 h 377"/>
              <a:gd name="T110" fmla="*/ 49213 w 162"/>
              <a:gd name="T111" fmla="*/ 3175 h 377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</a:gdLst>
            <a:ahLst/>
            <a:cxnLst>
              <a:cxn ang="T112">
                <a:pos x="T0" y="T1"/>
              </a:cxn>
              <a:cxn ang="T113">
                <a:pos x="T2" y="T3"/>
              </a:cxn>
              <a:cxn ang="T114">
                <a:pos x="T4" y="T5"/>
              </a:cxn>
              <a:cxn ang="T115">
                <a:pos x="T6" y="T7"/>
              </a:cxn>
              <a:cxn ang="T116">
                <a:pos x="T8" y="T9"/>
              </a:cxn>
              <a:cxn ang="T117">
                <a:pos x="T10" y="T11"/>
              </a:cxn>
              <a:cxn ang="T118">
                <a:pos x="T12" y="T13"/>
              </a:cxn>
              <a:cxn ang="T119">
                <a:pos x="T14" y="T15"/>
              </a:cxn>
              <a:cxn ang="T120">
                <a:pos x="T16" y="T17"/>
              </a:cxn>
              <a:cxn ang="T121">
                <a:pos x="T18" y="T19"/>
              </a:cxn>
              <a:cxn ang="T122">
                <a:pos x="T20" y="T21"/>
              </a:cxn>
              <a:cxn ang="T123">
                <a:pos x="T22" y="T23"/>
              </a:cxn>
              <a:cxn ang="T124">
                <a:pos x="T24" y="T25"/>
              </a:cxn>
              <a:cxn ang="T125">
                <a:pos x="T26" y="T27"/>
              </a:cxn>
              <a:cxn ang="T126">
                <a:pos x="T28" y="T29"/>
              </a:cxn>
              <a:cxn ang="T127">
                <a:pos x="T30" y="T31"/>
              </a:cxn>
              <a:cxn ang="T128">
                <a:pos x="T32" y="T33"/>
              </a:cxn>
              <a:cxn ang="T129">
                <a:pos x="T34" y="T35"/>
              </a:cxn>
              <a:cxn ang="T130">
                <a:pos x="T36" y="T37"/>
              </a:cxn>
              <a:cxn ang="T131">
                <a:pos x="T38" y="T39"/>
              </a:cxn>
              <a:cxn ang="T132">
                <a:pos x="T40" y="T41"/>
              </a:cxn>
              <a:cxn ang="T133">
                <a:pos x="T42" y="T43"/>
              </a:cxn>
              <a:cxn ang="T134">
                <a:pos x="T44" y="T45"/>
              </a:cxn>
              <a:cxn ang="T135">
                <a:pos x="T46" y="T47"/>
              </a:cxn>
              <a:cxn ang="T136">
                <a:pos x="T48" y="T49"/>
              </a:cxn>
              <a:cxn ang="T137">
                <a:pos x="T50" y="T51"/>
              </a:cxn>
              <a:cxn ang="T138">
                <a:pos x="T52" y="T53"/>
              </a:cxn>
              <a:cxn ang="T139">
                <a:pos x="T54" y="T55"/>
              </a:cxn>
              <a:cxn ang="T140">
                <a:pos x="T56" y="T57"/>
              </a:cxn>
              <a:cxn ang="T141">
                <a:pos x="T58" y="T59"/>
              </a:cxn>
              <a:cxn ang="T142">
                <a:pos x="T60" y="T61"/>
              </a:cxn>
              <a:cxn ang="T143">
                <a:pos x="T62" y="T63"/>
              </a:cxn>
              <a:cxn ang="T144">
                <a:pos x="T64" y="T65"/>
              </a:cxn>
              <a:cxn ang="T145">
                <a:pos x="T66" y="T67"/>
              </a:cxn>
              <a:cxn ang="T146">
                <a:pos x="T68" y="T69"/>
              </a:cxn>
              <a:cxn ang="T147">
                <a:pos x="T70" y="T71"/>
              </a:cxn>
              <a:cxn ang="T148">
                <a:pos x="T72" y="T73"/>
              </a:cxn>
              <a:cxn ang="T149">
                <a:pos x="T74" y="T75"/>
              </a:cxn>
              <a:cxn ang="T150">
                <a:pos x="T76" y="T77"/>
              </a:cxn>
              <a:cxn ang="T151">
                <a:pos x="T78" y="T79"/>
              </a:cxn>
              <a:cxn ang="T152">
                <a:pos x="T80" y="T81"/>
              </a:cxn>
              <a:cxn ang="T153">
                <a:pos x="T82" y="T83"/>
              </a:cxn>
              <a:cxn ang="T154">
                <a:pos x="T84" y="T85"/>
              </a:cxn>
              <a:cxn ang="T155">
                <a:pos x="T86" y="T87"/>
              </a:cxn>
              <a:cxn ang="T156">
                <a:pos x="T88" y="T89"/>
              </a:cxn>
              <a:cxn ang="T157">
                <a:pos x="T90" y="T91"/>
              </a:cxn>
              <a:cxn ang="T158">
                <a:pos x="T92" y="T93"/>
              </a:cxn>
              <a:cxn ang="T159">
                <a:pos x="T94" y="T95"/>
              </a:cxn>
              <a:cxn ang="T160">
                <a:pos x="T96" y="T97"/>
              </a:cxn>
              <a:cxn ang="T161">
                <a:pos x="T98" y="T99"/>
              </a:cxn>
              <a:cxn ang="T162">
                <a:pos x="T100" y="T101"/>
              </a:cxn>
              <a:cxn ang="T163">
                <a:pos x="T102" y="T103"/>
              </a:cxn>
              <a:cxn ang="T164">
                <a:pos x="T104" y="T105"/>
              </a:cxn>
              <a:cxn ang="T165">
                <a:pos x="T106" y="T107"/>
              </a:cxn>
              <a:cxn ang="T166">
                <a:pos x="T108" y="T109"/>
              </a:cxn>
              <a:cxn ang="T167">
                <a:pos x="T110" y="T111"/>
              </a:cxn>
            </a:cxnLst>
            <a:rect l="0" t="0" r="r" b="b"/>
            <a:pathLst>
              <a:path w="162" h="377">
                <a:moveTo>
                  <a:pt x="32" y="0"/>
                </a:moveTo>
                <a:lnTo>
                  <a:pt x="38" y="0"/>
                </a:lnTo>
                <a:lnTo>
                  <a:pt x="43" y="1"/>
                </a:lnTo>
                <a:lnTo>
                  <a:pt x="49" y="3"/>
                </a:lnTo>
                <a:lnTo>
                  <a:pt x="56" y="7"/>
                </a:lnTo>
                <a:lnTo>
                  <a:pt x="63" y="11"/>
                </a:lnTo>
                <a:lnTo>
                  <a:pt x="69" y="17"/>
                </a:lnTo>
                <a:lnTo>
                  <a:pt x="76" y="25"/>
                </a:lnTo>
                <a:lnTo>
                  <a:pt x="83" y="32"/>
                </a:lnTo>
                <a:lnTo>
                  <a:pt x="90" y="43"/>
                </a:lnTo>
                <a:lnTo>
                  <a:pt x="96" y="55"/>
                </a:lnTo>
                <a:lnTo>
                  <a:pt x="104" y="69"/>
                </a:lnTo>
                <a:lnTo>
                  <a:pt x="111" y="84"/>
                </a:lnTo>
                <a:lnTo>
                  <a:pt x="118" y="100"/>
                </a:lnTo>
                <a:lnTo>
                  <a:pt x="124" y="120"/>
                </a:lnTo>
                <a:lnTo>
                  <a:pt x="131" y="141"/>
                </a:lnTo>
                <a:lnTo>
                  <a:pt x="138" y="164"/>
                </a:lnTo>
                <a:lnTo>
                  <a:pt x="144" y="188"/>
                </a:lnTo>
                <a:lnTo>
                  <a:pt x="148" y="212"/>
                </a:lnTo>
                <a:lnTo>
                  <a:pt x="152" y="233"/>
                </a:lnTo>
                <a:lnTo>
                  <a:pt x="156" y="255"/>
                </a:lnTo>
                <a:lnTo>
                  <a:pt x="159" y="275"/>
                </a:lnTo>
                <a:lnTo>
                  <a:pt x="160" y="293"/>
                </a:lnTo>
                <a:lnTo>
                  <a:pt x="161" y="310"/>
                </a:lnTo>
                <a:lnTo>
                  <a:pt x="160" y="326"/>
                </a:lnTo>
                <a:lnTo>
                  <a:pt x="158" y="340"/>
                </a:lnTo>
                <a:lnTo>
                  <a:pt x="155" y="351"/>
                </a:lnTo>
                <a:lnTo>
                  <a:pt x="150" y="361"/>
                </a:lnTo>
                <a:lnTo>
                  <a:pt x="145" y="368"/>
                </a:lnTo>
                <a:lnTo>
                  <a:pt x="137" y="373"/>
                </a:lnTo>
                <a:lnTo>
                  <a:pt x="127" y="376"/>
                </a:lnTo>
                <a:lnTo>
                  <a:pt x="117" y="376"/>
                </a:lnTo>
                <a:lnTo>
                  <a:pt x="103" y="373"/>
                </a:lnTo>
                <a:lnTo>
                  <a:pt x="90" y="368"/>
                </a:lnTo>
                <a:lnTo>
                  <a:pt x="78" y="360"/>
                </a:lnTo>
                <a:lnTo>
                  <a:pt x="67" y="351"/>
                </a:lnTo>
                <a:lnTo>
                  <a:pt x="57" y="342"/>
                </a:lnTo>
                <a:lnTo>
                  <a:pt x="48" y="331"/>
                </a:lnTo>
                <a:lnTo>
                  <a:pt x="40" y="319"/>
                </a:lnTo>
                <a:lnTo>
                  <a:pt x="34" y="307"/>
                </a:lnTo>
                <a:lnTo>
                  <a:pt x="29" y="296"/>
                </a:lnTo>
                <a:lnTo>
                  <a:pt x="25" y="285"/>
                </a:lnTo>
                <a:lnTo>
                  <a:pt x="22" y="275"/>
                </a:lnTo>
                <a:lnTo>
                  <a:pt x="20" y="266"/>
                </a:lnTo>
                <a:lnTo>
                  <a:pt x="20" y="258"/>
                </a:lnTo>
                <a:lnTo>
                  <a:pt x="21" y="252"/>
                </a:lnTo>
                <a:lnTo>
                  <a:pt x="24" y="248"/>
                </a:lnTo>
                <a:lnTo>
                  <a:pt x="28" y="247"/>
                </a:lnTo>
                <a:lnTo>
                  <a:pt x="34" y="248"/>
                </a:lnTo>
                <a:lnTo>
                  <a:pt x="40" y="250"/>
                </a:lnTo>
                <a:lnTo>
                  <a:pt x="44" y="251"/>
                </a:lnTo>
                <a:lnTo>
                  <a:pt x="48" y="250"/>
                </a:lnTo>
                <a:lnTo>
                  <a:pt x="51" y="248"/>
                </a:lnTo>
                <a:lnTo>
                  <a:pt x="53" y="245"/>
                </a:lnTo>
                <a:lnTo>
                  <a:pt x="55" y="241"/>
                </a:lnTo>
                <a:lnTo>
                  <a:pt x="56" y="236"/>
                </a:lnTo>
                <a:lnTo>
                  <a:pt x="57" y="230"/>
                </a:lnTo>
                <a:lnTo>
                  <a:pt x="58" y="224"/>
                </a:lnTo>
                <a:lnTo>
                  <a:pt x="58" y="218"/>
                </a:lnTo>
                <a:lnTo>
                  <a:pt x="59" y="211"/>
                </a:lnTo>
                <a:lnTo>
                  <a:pt x="59" y="204"/>
                </a:lnTo>
                <a:lnTo>
                  <a:pt x="60" y="197"/>
                </a:lnTo>
                <a:lnTo>
                  <a:pt x="62" y="190"/>
                </a:lnTo>
                <a:lnTo>
                  <a:pt x="63" y="184"/>
                </a:lnTo>
                <a:lnTo>
                  <a:pt x="66" y="178"/>
                </a:lnTo>
                <a:lnTo>
                  <a:pt x="67" y="172"/>
                </a:lnTo>
                <a:lnTo>
                  <a:pt x="70" y="165"/>
                </a:lnTo>
                <a:lnTo>
                  <a:pt x="72" y="158"/>
                </a:lnTo>
                <a:lnTo>
                  <a:pt x="74" y="151"/>
                </a:lnTo>
                <a:lnTo>
                  <a:pt x="76" y="143"/>
                </a:lnTo>
                <a:lnTo>
                  <a:pt x="78" y="135"/>
                </a:lnTo>
                <a:lnTo>
                  <a:pt x="79" y="127"/>
                </a:lnTo>
                <a:lnTo>
                  <a:pt x="80" y="119"/>
                </a:lnTo>
                <a:lnTo>
                  <a:pt x="80" y="111"/>
                </a:lnTo>
                <a:lnTo>
                  <a:pt x="79" y="104"/>
                </a:lnTo>
                <a:lnTo>
                  <a:pt x="78" y="97"/>
                </a:lnTo>
                <a:lnTo>
                  <a:pt x="75" y="92"/>
                </a:lnTo>
                <a:lnTo>
                  <a:pt x="72" y="87"/>
                </a:lnTo>
                <a:lnTo>
                  <a:pt x="67" y="83"/>
                </a:lnTo>
                <a:lnTo>
                  <a:pt x="63" y="80"/>
                </a:lnTo>
                <a:lnTo>
                  <a:pt x="55" y="78"/>
                </a:lnTo>
                <a:lnTo>
                  <a:pt x="51" y="78"/>
                </a:lnTo>
                <a:lnTo>
                  <a:pt x="48" y="78"/>
                </a:lnTo>
                <a:lnTo>
                  <a:pt x="45" y="79"/>
                </a:lnTo>
                <a:lnTo>
                  <a:pt x="42" y="81"/>
                </a:lnTo>
                <a:lnTo>
                  <a:pt x="40" y="83"/>
                </a:lnTo>
                <a:lnTo>
                  <a:pt x="38" y="86"/>
                </a:lnTo>
                <a:lnTo>
                  <a:pt x="35" y="89"/>
                </a:lnTo>
                <a:lnTo>
                  <a:pt x="33" y="92"/>
                </a:lnTo>
                <a:lnTo>
                  <a:pt x="31" y="95"/>
                </a:lnTo>
                <a:lnTo>
                  <a:pt x="28" y="98"/>
                </a:lnTo>
                <a:lnTo>
                  <a:pt x="26" y="102"/>
                </a:lnTo>
                <a:lnTo>
                  <a:pt x="23" y="106"/>
                </a:lnTo>
                <a:lnTo>
                  <a:pt x="19" y="109"/>
                </a:lnTo>
                <a:lnTo>
                  <a:pt x="16" y="113"/>
                </a:lnTo>
                <a:lnTo>
                  <a:pt x="12" y="116"/>
                </a:lnTo>
                <a:lnTo>
                  <a:pt x="8" y="119"/>
                </a:lnTo>
                <a:lnTo>
                  <a:pt x="3" y="120"/>
                </a:lnTo>
                <a:lnTo>
                  <a:pt x="1" y="118"/>
                </a:lnTo>
                <a:lnTo>
                  <a:pt x="0" y="113"/>
                </a:lnTo>
                <a:lnTo>
                  <a:pt x="0" y="106"/>
                </a:lnTo>
                <a:lnTo>
                  <a:pt x="1" y="97"/>
                </a:lnTo>
                <a:lnTo>
                  <a:pt x="4" y="88"/>
                </a:lnTo>
                <a:lnTo>
                  <a:pt x="6" y="77"/>
                </a:lnTo>
                <a:lnTo>
                  <a:pt x="10" y="65"/>
                </a:lnTo>
                <a:lnTo>
                  <a:pt x="13" y="53"/>
                </a:lnTo>
                <a:lnTo>
                  <a:pt x="16" y="41"/>
                </a:lnTo>
                <a:lnTo>
                  <a:pt x="20" y="31"/>
                </a:lnTo>
                <a:lnTo>
                  <a:pt x="24" y="21"/>
                </a:lnTo>
                <a:lnTo>
                  <a:pt x="27" y="12"/>
                </a:lnTo>
                <a:lnTo>
                  <a:pt x="29" y="6"/>
                </a:lnTo>
                <a:lnTo>
                  <a:pt x="31" y="2"/>
                </a:lnTo>
                <a:lnTo>
                  <a:pt x="32" y="0"/>
                </a:lnTo>
              </a:path>
            </a:pathLst>
          </a:custGeom>
          <a:solidFill>
            <a:srgbClr val="E0C6C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28" name="Freeform 16">
            <a:extLst>
              <a:ext uri="{FF2B5EF4-FFF2-40B4-BE49-F238E27FC236}">
                <a16:creationId xmlns:a16="http://schemas.microsoft.com/office/drawing/2014/main" id="{68144888-EAF5-F468-F1ED-C6A9197A56E6}"/>
              </a:ext>
            </a:extLst>
          </p:cNvPr>
          <p:cNvSpPr>
            <a:spLocks/>
          </p:cNvSpPr>
          <p:nvPr/>
        </p:nvSpPr>
        <p:spPr bwMode="auto">
          <a:xfrm>
            <a:off x="8809038" y="2719388"/>
            <a:ext cx="841375" cy="871537"/>
          </a:xfrm>
          <a:custGeom>
            <a:avLst/>
            <a:gdLst>
              <a:gd name="T0" fmla="*/ 234950 w 530"/>
              <a:gd name="T1" fmla="*/ 4762 h 549"/>
              <a:gd name="T2" fmla="*/ 320675 w 530"/>
              <a:gd name="T3" fmla="*/ 1587 h 549"/>
              <a:gd name="T4" fmla="*/ 388938 w 530"/>
              <a:gd name="T5" fmla="*/ 0 h 549"/>
              <a:gd name="T6" fmla="*/ 441325 w 530"/>
              <a:gd name="T7" fmla="*/ 1587 h 549"/>
              <a:gd name="T8" fmla="*/ 476250 w 530"/>
              <a:gd name="T9" fmla="*/ 4762 h 549"/>
              <a:gd name="T10" fmla="*/ 493713 w 530"/>
              <a:gd name="T11" fmla="*/ 4762 h 549"/>
              <a:gd name="T12" fmla="*/ 508000 w 530"/>
              <a:gd name="T13" fmla="*/ 9525 h 549"/>
              <a:gd name="T14" fmla="*/ 520700 w 530"/>
              <a:gd name="T15" fmla="*/ 19050 h 549"/>
              <a:gd name="T16" fmla="*/ 538163 w 530"/>
              <a:gd name="T17" fmla="*/ 36512 h 549"/>
              <a:gd name="T18" fmla="*/ 550863 w 530"/>
              <a:gd name="T19" fmla="*/ 47625 h 549"/>
              <a:gd name="T20" fmla="*/ 563563 w 530"/>
              <a:gd name="T21" fmla="*/ 57150 h 549"/>
              <a:gd name="T22" fmla="*/ 579438 w 530"/>
              <a:gd name="T23" fmla="*/ 74612 h 549"/>
              <a:gd name="T24" fmla="*/ 595313 w 530"/>
              <a:gd name="T25" fmla="*/ 96837 h 549"/>
              <a:gd name="T26" fmla="*/ 609600 w 530"/>
              <a:gd name="T27" fmla="*/ 120650 h 549"/>
              <a:gd name="T28" fmla="*/ 620713 w 530"/>
              <a:gd name="T29" fmla="*/ 146050 h 549"/>
              <a:gd name="T30" fmla="*/ 625475 w 530"/>
              <a:gd name="T31" fmla="*/ 166687 h 549"/>
              <a:gd name="T32" fmla="*/ 641350 w 530"/>
              <a:gd name="T33" fmla="*/ 174625 h 549"/>
              <a:gd name="T34" fmla="*/ 655638 w 530"/>
              <a:gd name="T35" fmla="*/ 188912 h 549"/>
              <a:gd name="T36" fmla="*/ 668338 w 530"/>
              <a:gd name="T37" fmla="*/ 206375 h 549"/>
              <a:gd name="T38" fmla="*/ 676275 w 530"/>
              <a:gd name="T39" fmla="*/ 222250 h 549"/>
              <a:gd name="T40" fmla="*/ 681038 w 530"/>
              <a:gd name="T41" fmla="*/ 233362 h 549"/>
              <a:gd name="T42" fmla="*/ 692150 w 530"/>
              <a:gd name="T43" fmla="*/ 241300 h 549"/>
              <a:gd name="T44" fmla="*/ 703263 w 530"/>
              <a:gd name="T45" fmla="*/ 254000 h 549"/>
              <a:gd name="T46" fmla="*/ 712788 w 530"/>
              <a:gd name="T47" fmla="*/ 268287 h 549"/>
              <a:gd name="T48" fmla="*/ 719138 w 530"/>
              <a:gd name="T49" fmla="*/ 282575 h 549"/>
              <a:gd name="T50" fmla="*/ 727075 w 530"/>
              <a:gd name="T51" fmla="*/ 296862 h 549"/>
              <a:gd name="T52" fmla="*/ 733425 w 530"/>
              <a:gd name="T53" fmla="*/ 306387 h 549"/>
              <a:gd name="T54" fmla="*/ 742950 w 530"/>
              <a:gd name="T55" fmla="*/ 320675 h 549"/>
              <a:gd name="T56" fmla="*/ 754063 w 530"/>
              <a:gd name="T57" fmla="*/ 338137 h 549"/>
              <a:gd name="T58" fmla="*/ 765175 w 530"/>
              <a:gd name="T59" fmla="*/ 357187 h 549"/>
              <a:gd name="T60" fmla="*/ 779463 w 530"/>
              <a:gd name="T61" fmla="*/ 376237 h 549"/>
              <a:gd name="T62" fmla="*/ 793750 w 530"/>
              <a:gd name="T63" fmla="*/ 392112 h 549"/>
              <a:gd name="T64" fmla="*/ 815975 w 530"/>
              <a:gd name="T65" fmla="*/ 452437 h 549"/>
              <a:gd name="T66" fmla="*/ 830263 w 530"/>
              <a:gd name="T67" fmla="*/ 563562 h 549"/>
              <a:gd name="T68" fmla="*/ 838200 w 530"/>
              <a:gd name="T69" fmla="*/ 688975 h 549"/>
              <a:gd name="T70" fmla="*/ 839788 w 530"/>
              <a:gd name="T71" fmla="*/ 800100 h 549"/>
              <a:gd name="T72" fmla="*/ 838200 w 530"/>
              <a:gd name="T73" fmla="*/ 863600 h 549"/>
              <a:gd name="T74" fmla="*/ 739775 w 530"/>
              <a:gd name="T75" fmla="*/ 866775 h 549"/>
              <a:gd name="T76" fmla="*/ 644525 w 530"/>
              <a:gd name="T77" fmla="*/ 868362 h 549"/>
              <a:gd name="T78" fmla="*/ 579438 w 530"/>
              <a:gd name="T79" fmla="*/ 869950 h 549"/>
              <a:gd name="T80" fmla="*/ 511175 w 530"/>
              <a:gd name="T81" fmla="*/ 869950 h 549"/>
              <a:gd name="T82" fmla="*/ 406400 w 530"/>
              <a:gd name="T83" fmla="*/ 869950 h 549"/>
              <a:gd name="T84" fmla="*/ 285750 w 530"/>
              <a:gd name="T85" fmla="*/ 863600 h 549"/>
              <a:gd name="T86" fmla="*/ 246063 w 530"/>
              <a:gd name="T87" fmla="*/ 809625 h 549"/>
              <a:gd name="T88" fmla="*/ 222250 w 530"/>
              <a:gd name="T89" fmla="*/ 715962 h 549"/>
              <a:gd name="T90" fmla="*/ 206375 w 530"/>
              <a:gd name="T91" fmla="*/ 604837 h 549"/>
              <a:gd name="T92" fmla="*/ 193675 w 530"/>
              <a:gd name="T93" fmla="*/ 504825 h 549"/>
              <a:gd name="T94" fmla="*/ 179388 w 530"/>
              <a:gd name="T95" fmla="*/ 438150 h 549"/>
              <a:gd name="T96" fmla="*/ 165100 w 530"/>
              <a:gd name="T97" fmla="*/ 398462 h 549"/>
              <a:gd name="T98" fmla="*/ 146050 w 530"/>
              <a:gd name="T99" fmla="*/ 346075 h 549"/>
              <a:gd name="T100" fmla="*/ 119063 w 530"/>
              <a:gd name="T101" fmla="*/ 282575 h 549"/>
              <a:gd name="T102" fmla="*/ 84138 w 530"/>
              <a:gd name="T103" fmla="*/ 214312 h 549"/>
              <a:gd name="T104" fmla="*/ 39688 w 530"/>
              <a:gd name="T105" fmla="*/ 141287 h 549"/>
              <a:gd name="T106" fmla="*/ 0 w 530"/>
              <a:gd name="T107" fmla="*/ 76200 h 549"/>
              <a:gd name="T108" fmla="*/ 12700 w 530"/>
              <a:gd name="T109" fmla="*/ 36512 h 549"/>
              <a:gd name="T110" fmla="*/ 60325 w 530"/>
              <a:gd name="T111" fmla="*/ 17462 h 549"/>
              <a:gd name="T112" fmla="*/ 115888 w 530"/>
              <a:gd name="T113" fmla="*/ 11112 h 549"/>
              <a:gd name="T114" fmla="*/ 160338 w 530"/>
              <a:gd name="T115" fmla="*/ 11112 h 549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</a:gdLst>
            <a:ahLst/>
            <a:cxnLst>
              <a:cxn ang="T116">
                <a:pos x="T0" y="T1"/>
              </a:cxn>
              <a:cxn ang="T117">
                <a:pos x="T2" y="T3"/>
              </a:cxn>
              <a:cxn ang="T118">
                <a:pos x="T4" y="T5"/>
              </a:cxn>
              <a:cxn ang="T119">
                <a:pos x="T6" y="T7"/>
              </a:cxn>
              <a:cxn ang="T120">
                <a:pos x="T8" y="T9"/>
              </a:cxn>
              <a:cxn ang="T121">
                <a:pos x="T10" y="T11"/>
              </a:cxn>
              <a:cxn ang="T122">
                <a:pos x="T12" y="T13"/>
              </a:cxn>
              <a:cxn ang="T123">
                <a:pos x="T14" y="T15"/>
              </a:cxn>
              <a:cxn ang="T124">
                <a:pos x="T16" y="T17"/>
              </a:cxn>
              <a:cxn ang="T125">
                <a:pos x="T18" y="T19"/>
              </a:cxn>
              <a:cxn ang="T126">
                <a:pos x="T20" y="T21"/>
              </a:cxn>
              <a:cxn ang="T127">
                <a:pos x="T22" y="T23"/>
              </a:cxn>
              <a:cxn ang="T128">
                <a:pos x="T24" y="T25"/>
              </a:cxn>
              <a:cxn ang="T129">
                <a:pos x="T26" y="T27"/>
              </a:cxn>
              <a:cxn ang="T130">
                <a:pos x="T28" y="T29"/>
              </a:cxn>
              <a:cxn ang="T131">
                <a:pos x="T30" y="T31"/>
              </a:cxn>
              <a:cxn ang="T132">
                <a:pos x="T32" y="T33"/>
              </a:cxn>
              <a:cxn ang="T133">
                <a:pos x="T34" y="T35"/>
              </a:cxn>
              <a:cxn ang="T134">
                <a:pos x="T36" y="T37"/>
              </a:cxn>
              <a:cxn ang="T135">
                <a:pos x="T38" y="T39"/>
              </a:cxn>
              <a:cxn ang="T136">
                <a:pos x="T40" y="T41"/>
              </a:cxn>
              <a:cxn ang="T137">
                <a:pos x="T42" y="T43"/>
              </a:cxn>
              <a:cxn ang="T138">
                <a:pos x="T44" y="T45"/>
              </a:cxn>
              <a:cxn ang="T139">
                <a:pos x="T46" y="T47"/>
              </a:cxn>
              <a:cxn ang="T140">
                <a:pos x="T48" y="T49"/>
              </a:cxn>
              <a:cxn ang="T141">
                <a:pos x="T50" y="T51"/>
              </a:cxn>
              <a:cxn ang="T142">
                <a:pos x="T52" y="T53"/>
              </a:cxn>
              <a:cxn ang="T143">
                <a:pos x="T54" y="T55"/>
              </a:cxn>
              <a:cxn ang="T144">
                <a:pos x="T56" y="T57"/>
              </a:cxn>
              <a:cxn ang="T145">
                <a:pos x="T58" y="T59"/>
              </a:cxn>
              <a:cxn ang="T146">
                <a:pos x="T60" y="T61"/>
              </a:cxn>
              <a:cxn ang="T147">
                <a:pos x="T62" y="T63"/>
              </a:cxn>
              <a:cxn ang="T148">
                <a:pos x="T64" y="T65"/>
              </a:cxn>
              <a:cxn ang="T149">
                <a:pos x="T66" y="T67"/>
              </a:cxn>
              <a:cxn ang="T150">
                <a:pos x="T68" y="T69"/>
              </a:cxn>
              <a:cxn ang="T151">
                <a:pos x="T70" y="T71"/>
              </a:cxn>
              <a:cxn ang="T152">
                <a:pos x="T72" y="T73"/>
              </a:cxn>
              <a:cxn ang="T153">
                <a:pos x="T74" y="T75"/>
              </a:cxn>
              <a:cxn ang="T154">
                <a:pos x="T76" y="T77"/>
              </a:cxn>
              <a:cxn ang="T155">
                <a:pos x="T78" y="T79"/>
              </a:cxn>
              <a:cxn ang="T156">
                <a:pos x="T80" y="T81"/>
              </a:cxn>
              <a:cxn ang="T157">
                <a:pos x="T82" y="T83"/>
              </a:cxn>
              <a:cxn ang="T158">
                <a:pos x="T84" y="T85"/>
              </a:cxn>
              <a:cxn ang="T159">
                <a:pos x="T86" y="T87"/>
              </a:cxn>
              <a:cxn ang="T160">
                <a:pos x="T88" y="T89"/>
              </a:cxn>
              <a:cxn ang="T161">
                <a:pos x="T90" y="T91"/>
              </a:cxn>
              <a:cxn ang="T162">
                <a:pos x="T92" y="T93"/>
              </a:cxn>
              <a:cxn ang="T163">
                <a:pos x="T94" y="T95"/>
              </a:cxn>
              <a:cxn ang="T164">
                <a:pos x="T96" y="T97"/>
              </a:cxn>
              <a:cxn ang="T165">
                <a:pos x="T98" y="T99"/>
              </a:cxn>
              <a:cxn ang="T166">
                <a:pos x="T100" y="T101"/>
              </a:cxn>
              <a:cxn ang="T167">
                <a:pos x="T102" y="T103"/>
              </a:cxn>
              <a:cxn ang="T168">
                <a:pos x="T104" y="T105"/>
              </a:cxn>
              <a:cxn ang="T169">
                <a:pos x="T106" y="T107"/>
              </a:cxn>
              <a:cxn ang="T170">
                <a:pos x="T108" y="T109"/>
              </a:cxn>
              <a:cxn ang="T171">
                <a:pos x="T110" y="T111"/>
              </a:cxn>
              <a:cxn ang="T172">
                <a:pos x="T112" y="T113"/>
              </a:cxn>
              <a:cxn ang="T173">
                <a:pos x="T114" y="T115"/>
              </a:cxn>
            </a:cxnLst>
            <a:rect l="0" t="0" r="r" b="b"/>
            <a:pathLst>
              <a:path w="530" h="549">
                <a:moveTo>
                  <a:pt x="107" y="7"/>
                </a:moveTo>
                <a:lnTo>
                  <a:pt x="128" y="5"/>
                </a:lnTo>
                <a:lnTo>
                  <a:pt x="148" y="3"/>
                </a:lnTo>
                <a:lnTo>
                  <a:pt x="167" y="2"/>
                </a:lnTo>
                <a:lnTo>
                  <a:pt x="185" y="1"/>
                </a:lnTo>
                <a:lnTo>
                  <a:pt x="202" y="1"/>
                </a:lnTo>
                <a:lnTo>
                  <a:pt x="218" y="0"/>
                </a:lnTo>
                <a:lnTo>
                  <a:pt x="232" y="0"/>
                </a:lnTo>
                <a:lnTo>
                  <a:pt x="245" y="0"/>
                </a:lnTo>
                <a:lnTo>
                  <a:pt x="257" y="1"/>
                </a:lnTo>
                <a:lnTo>
                  <a:pt x="268" y="1"/>
                </a:lnTo>
                <a:lnTo>
                  <a:pt x="278" y="1"/>
                </a:lnTo>
                <a:lnTo>
                  <a:pt x="287" y="2"/>
                </a:lnTo>
                <a:lnTo>
                  <a:pt x="294" y="2"/>
                </a:lnTo>
                <a:lnTo>
                  <a:pt x="300" y="3"/>
                </a:lnTo>
                <a:lnTo>
                  <a:pt x="305" y="3"/>
                </a:lnTo>
                <a:lnTo>
                  <a:pt x="309" y="3"/>
                </a:lnTo>
                <a:lnTo>
                  <a:pt x="311" y="3"/>
                </a:lnTo>
                <a:lnTo>
                  <a:pt x="314" y="3"/>
                </a:lnTo>
                <a:lnTo>
                  <a:pt x="317" y="4"/>
                </a:lnTo>
                <a:lnTo>
                  <a:pt x="320" y="6"/>
                </a:lnTo>
                <a:lnTo>
                  <a:pt x="322" y="8"/>
                </a:lnTo>
                <a:lnTo>
                  <a:pt x="325" y="10"/>
                </a:lnTo>
                <a:lnTo>
                  <a:pt x="328" y="12"/>
                </a:lnTo>
                <a:lnTo>
                  <a:pt x="331" y="15"/>
                </a:lnTo>
                <a:lnTo>
                  <a:pt x="333" y="17"/>
                </a:lnTo>
                <a:lnTo>
                  <a:pt x="339" y="23"/>
                </a:lnTo>
                <a:lnTo>
                  <a:pt x="341" y="26"/>
                </a:lnTo>
                <a:lnTo>
                  <a:pt x="344" y="28"/>
                </a:lnTo>
                <a:lnTo>
                  <a:pt x="347" y="30"/>
                </a:lnTo>
                <a:lnTo>
                  <a:pt x="350" y="32"/>
                </a:lnTo>
                <a:lnTo>
                  <a:pt x="352" y="34"/>
                </a:lnTo>
                <a:lnTo>
                  <a:pt x="355" y="36"/>
                </a:lnTo>
                <a:lnTo>
                  <a:pt x="358" y="39"/>
                </a:lnTo>
                <a:lnTo>
                  <a:pt x="361" y="43"/>
                </a:lnTo>
                <a:lnTo>
                  <a:pt x="365" y="47"/>
                </a:lnTo>
                <a:lnTo>
                  <a:pt x="368" y="51"/>
                </a:lnTo>
                <a:lnTo>
                  <a:pt x="371" y="56"/>
                </a:lnTo>
                <a:lnTo>
                  <a:pt x="375" y="61"/>
                </a:lnTo>
                <a:lnTo>
                  <a:pt x="378" y="66"/>
                </a:lnTo>
                <a:lnTo>
                  <a:pt x="381" y="71"/>
                </a:lnTo>
                <a:lnTo>
                  <a:pt x="384" y="76"/>
                </a:lnTo>
                <a:lnTo>
                  <a:pt x="386" y="81"/>
                </a:lnTo>
                <a:lnTo>
                  <a:pt x="389" y="87"/>
                </a:lnTo>
                <a:lnTo>
                  <a:pt x="391" y="92"/>
                </a:lnTo>
                <a:lnTo>
                  <a:pt x="392" y="96"/>
                </a:lnTo>
                <a:lnTo>
                  <a:pt x="393" y="101"/>
                </a:lnTo>
                <a:lnTo>
                  <a:pt x="394" y="105"/>
                </a:lnTo>
                <a:lnTo>
                  <a:pt x="397" y="106"/>
                </a:lnTo>
                <a:lnTo>
                  <a:pt x="401" y="108"/>
                </a:lnTo>
                <a:lnTo>
                  <a:pt x="404" y="110"/>
                </a:lnTo>
                <a:lnTo>
                  <a:pt x="407" y="113"/>
                </a:lnTo>
                <a:lnTo>
                  <a:pt x="410" y="116"/>
                </a:lnTo>
                <a:lnTo>
                  <a:pt x="413" y="119"/>
                </a:lnTo>
                <a:lnTo>
                  <a:pt x="416" y="123"/>
                </a:lnTo>
                <a:lnTo>
                  <a:pt x="419" y="126"/>
                </a:lnTo>
                <a:lnTo>
                  <a:pt x="421" y="130"/>
                </a:lnTo>
                <a:lnTo>
                  <a:pt x="423" y="133"/>
                </a:lnTo>
                <a:lnTo>
                  <a:pt x="425" y="137"/>
                </a:lnTo>
                <a:lnTo>
                  <a:pt x="426" y="140"/>
                </a:lnTo>
                <a:lnTo>
                  <a:pt x="428" y="143"/>
                </a:lnTo>
                <a:lnTo>
                  <a:pt x="429" y="145"/>
                </a:lnTo>
                <a:lnTo>
                  <a:pt x="429" y="147"/>
                </a:lnTo>
                <a:lnTo>
                  <a:pt x="429" y="149"/>
                </a:lnTo>
                <a:lnTo>
                  <a:pt x="433" y="150"/>
                </a:lnTo>
                <a:lnTo>
                  <a:pt x="436" y="152"/>
                </a:lnTo>
                <a:lnTo>
                  <a:pt x="438" y="154"/>
                </a:lnTo>
                <a:lnTo>
                  <a:pt x="441" y="157"/>
                </a:lnTo>
                <a:lnTo>
                  <a:pt x="443" y="160"/>
                </a:lnTo>
                <a:lnTo>
                  <a:pt x="445" y="163"/>
                </a:lnTo>
                <a:lnTo>
                  <a:pt x="447" y="166"/>
                </a:lnTo>
                <a:lnTo>
                  <a:pt x="449" y="169"/>
                </a:lnTo>
                <a:lnTo>
                  <a:pt x="450" y="172"/>
                </a:lnTo>
                <a:lnTo>
                  <a:pt x="452" y="175"/>
                </a:lnTo>
                <a:lnTo>
                  <a:pt x="453" y="178"/>
                </a:lnTo>
                <a:lnTo>
                  <a:pt x="455" y="181"/>
                </a:lnTo>
                <a:lnTo>
                  <a:pt x="456" y="184"/>
                </a:lnTo>
                <a:lnTo>
                  <a:pt x="458" y="187"/>
                </a:lnTo>
                <a:lnTo>
                  <a:pt x="459" y="189"/>
                </a:lnTo>
                <a:lnTo>
                  <a:pt x="460" y="190"/>
                </a:lnTo>
                <a:lnTo>
                  <a:pt x="462" y="193"/>
                </a:lnTo>
                <a:lnTo>
                  <a:pt x="464" y="195"/>
                </a:lnTo>
                <a:lnTo>
                  <a:pt x="466" y="198"/>
                </a:lnTo>
                <a:lnTo>
                  <a:pt x="468" y="202"/>
                </a:lnTo>
                <a:lnTo>
                  <a:pt x="470" y="205"/>
                </a:lnTo>
                <a:lnTo>
                  <a:pt x="472" y="209"/>
                </a:lnTo>
                <a:lnTo>
                  <a:pt x="475" y="213"/>
                </a:lnTo>
                <a:lnTo>
                  <a:pt x="477" y="217"/>
                </a:lnTo>
                <a:lnTo>
                  <a:pt x="480" y="221"/>
                </a:lnTo>
                <a:lnTo>
                  <a:pt x="482" y="225"/>
                </a:lnTo>
                <a:lnTo>
                  <a:pt x="485" y="229"/>
                </a:lnTo>
                <a:lnTo>
                  <a:pt x="488" y="233"/>
                </a:lnTo>
                <a:lnTo>
                  <a:pt x="491" y="237"/>
                </a:lnTo>
                <a:lnTo>
                  <a:pt x="494" y="241"/>
                </a:lnTo>
                <a:lnTo>
                  <a:pt x="497" y="244"/>
                </a:lnTo>
                <a:lnTo>
                  <a:pt x="500" y="247"/>
                </a:lnTo>
                <a:lnTo>
                  <a:pt x="505" y="255"/>
                </a:lnTo>
                <a:lnTo>
                  <a:pt x="510" y="268"/>
                </a:lnTo>
                <a:lnTo>
                  <a:pt x="514" y="285"/>
                </a:lnTo>
                <a:lnTo>
                  <a:pt x="518" y="306"/>
                </a:lnTo>
                <a:lnTo>
                  <a:pt x="521" y="329"/>
                </a:lnTo>
                <a:lnTo>
                  <a:pt x="523" y="355"/>
                </a:lnTo>
                <a:lnTo>
                  <a:pt x="525" y="381"/>
                </a:lnTo>
                <a:lnTo>
                  <a:pt x="527" y="408"/>
                </a:lnTo>
                <a:lnTo>
                  <a:pt x="528" y="434"/>
                </a:lnTo>
                <a:lnTo>
                  <a:pt x="529" y="460"/>
                </a:lnTo>
                <a:lnTo>
                  <a:pt x="529" y="483"/>
                </a:lnTo>
                <a:lnTo>
                  <a:pt x="529" y="504"/>
                </a:lnTo>
                <a:lnTo>
                  <a:pt x="529" y="522"/>
                </a:lnTo>
                <a:lnTo>
                  <a:pt x="528" y="535"/>
                </a:lnTo>
                <a:lnTo>
                  <a:pt x="528" y="544"/>
                </a:lnTo>
                <a:lnTo>
                  <a:pt x="527" y="547"/>
                </a:lnTo>
                <a:lnTo>
                  <a:pt x="494" y="546"/>
                </a:lnTo>
                <a:lnTo>
                  <a:pt x="466" y="546"/>
                </a:lnTo>
                <a:lnTo>
                  <a:pt x="443" y="546"/>
                </a:lnTo>
                <a:lnTo>
                  <a:pt x="423" y="546"/>
                </a:lnTo>
                <a:lnTo>
                  <a:pt x="406" y="547"/>
                </a:lnTo>
                <a:lnTo>
                  <a:pt x="391" y="547"/>
                </a:lnTo>
                <a:lnTo>
                  <a:pt x="378" y="547"/>
                </a:lnTo>
                <a:lnTo>
                  <a:pt x="365" y="548"/>
                </a:lnTo>
                <a:lnTo>
                  <a:pt x="352" y="548"/>
                </a:lnTo>
                <a:lnTo>
                  <a:pt x="338" y="548"/>
                </a:lnTo>
                <a:lnTo>
                  <a:pt x="322" y="548"/>
                </a:lnTo>
                <a:lnTo>
                  <a:pt x="304" y="548"/>
                </a:lnTo>
                <a:lnTo>
                  <a:pt x="282" y="548"/>
                </a:lnTo>
                <a:lnTo>
                  <a:pt x="256" y="548"/>
                </a:lnTo>
                <a:lnTo>
                  <a:pt x="226" y="547"/>
                </a:lnTo>
                <a:lnTo>
                  <a:pt x="190" y="547"/>
                </a:lnTo>
                <a:lnTo>
                  <a:pt x="180" y="544"/>
                </a:lnTo>
                <a:lnTo>
                  <a:pt x="170" y="536"/>
                </a:lnTo>
                <a:lnTo>
                  <a:pt x="162" y="525"/>
                </a:lnTo>
                <a:lnTo>
                  <a:pt x="155" y="510"/>
                </a:lnTo>
                <a:lnTo>
                  <a:pt x="149" y="492"/>
                </a:lnTo>
                <a:lnTo>
                  <a:pt x="144" y="472"/>
                </a:lnTo>
                <a:lnTo>
                  <a:pt x="140" y="451"/>
                </a:lnTo>
                <a:lnTo>
                  <a:pt x="136" y="428"/>
                </a:lnTo>
                <a:lnTo>
                  <a:pt x="133" y="404"/>
                </a:lnTo>
                <a:lnTo>
                  <a:pt x="130" y="381"/>
                </a:lnTo>
                <a:lnTo>
                  <a:pt x="127" y="359"/>
                </a:lnTo>
                <a:lnTo>
                  <a:pt x="125" y="337"/>
                </a:lnTo>
                <a:lnTo>
                  <a:pt x="122" y="318"/>
                </a:lnTo>
                <a:lnTo>
                  <a:pt x="119" y="301"/>
                </a:lnTo>
                <a:lnTo>
                  <a:pt x="117" y="287"/>
                </a:lnTo>
                <a:lnTo>
                  <a:pt x="113" y="276"/>
                </a:lnTo>
                <a:lnTo>
                  <a:pt x="110" y="269"/>
                </a:lnTo>
                <a:lnTo>
                  <a:pt x="107" y="260"/>
                </a:lnTo>
                <a:lnTo>
                  <a:pt x="104" y="251"/>
                </a:lnTo>
                <a:lnTo>
                  <a:pt x="100" y="241"/>
                </a:lnTo>
                <a:lnTo>
                  <a:pt x="96" y="230"/>
                </a:lnTo>
                <a:lnTo>
                  <a:pt x="92" y="218"/>
                </a:lnTo>
                <a:lnTo>
                  <a:pt x="87" y="205"/>
                </a:lnTo>
                <a:lnTo>
                  <a:pt x="81" y="192"/>
                </a:lnTo>
                <a:lnTo>
                  <a:pt x="75" y="178"/>
                </a:lnTo>
                <a:lnTo>
                  <a:pt x="69" y="164"/>
                </a:lnTo>
                <a:lnTo>
                  <a:pt x="61" y="150"/>
                </a:lnTo>
                <a:lnTo>
                  <a:pt x="53" y="135"/>
                </a:lnTo>
                <a:lnTo>
                  <a:pt x="45" y="120"/>
                </a:lnTo>
                <a:lnTo>
                  <a:pt x="35" y="104"/>
                </a:lnTo>
                <a:lnTo>
                  <a:pt x="25" y="89"/>
                </a:lnTo>
                <a:lnTo>
                  <a:pt x="14" y="74"/>
                </a:lnTo>
                <a:lnTo>
                  <a:pt x="5" y="60"/>
                </a:lnTo>
                <a:lnTo>
                  <a:pt x="0" y="48"/>
                </a:lnTo>
                <a:lnTo>
                  <a:pt x="0" y="38"/>
                </a:lnTo>
                <a:lnTo>
                  <a:pt x="3" y="30"/>
                </a:lnTo>
                <a:lnTo>
                  <a:pt x="8" y="23"/>
                </a:lnTo>
                <a:lnTo>
                  <a:pt x="17" y="18"/>
                </a:lnTo>
                <a:lnTo>
                  <a:pt x="27" y="14"/>
                </a:lnTo>
                <a:lnTo>
                  <a:pt x="38" y="11"/>
                </a:lnTo>
                <a:lnTo>
                  <a:pt x="49" y="9"/>
                </a:lnTo>
                <a:lnTo>
                  <a:pt x="62" y="7"/>
                </a:lnTo>
                <a:lnTo>
                  <a:pt x="73" y="7"/>
                </a:lnTo>
                <a:lnTo>
                  <a:pt x="84" y="6"/>
                </a:lnTo>
                <a:lnTo>
                  <a:pt x="93" y="6"/>
                </a:lnTo>
                <a:lnTo>
                  <a:pt x="101" y="7"/>
                </a:lnTo>
                <a:lnTo>
                  <a:pt x="105" y="7"/>
                </a:lnTo>
                <a:lnTo>
                  <a:pt x="107" y="7"/>
                </a:lnTo>
              </a:path>
            </a:pathLst>
          </a:custGeom>
          <a:solidFill>
            <a:srgbClr val="B2997F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29" name="Freeform 17">
            <a:extLst>
              <a:ext uri="{FF2B5EF4-FFF2-40B4-BE49-F238E27FC236}">
                <a16:creationId xmlns:a16="http://schemas.microsoft.com/office/drawing/2014/main" id="{EF84ECAE-C059-419C-6C3E-C076F0E6D099}"/>
              </a:ext>
            </a:extLst>
          </p:cNvPr>
          <p:cNvSpPr>
            <a:spLocks/>
          </p:cNvSpPr>
          <p:nvPr/>
        </p:nvSpPr>
        <p:spPr bwMode="auto">
          <a:xfrm>
            <a:off x="8831263" y="2836863"/>
            <a:ext cx="271462" cy="742950"/>
          </a:xfrm>
          <a:custGeom>
            <a:avLst/>
            <a:gdLst>
              <a:gd name="T0" fmla="*/ 255587 w 171"/>
              <a:gd name="T1" fmla="*/ 741363 h 468"/>
              <a:gd name="T2" fmla="*/ 233362 w 171"/>
              <a:gd name="T3" fmla="*/ 717550 h 468"/>
              <a:gd name="T4" fmla="*/ 214312 w 171"/>
              <a:gd name="T5" fmla="*/ 669925 h 468"/>
              <a:gd name="T6" fmla="*/ 200025 w 171"/>
              <a:gd name="T7" fmla="*/ 601663 h 468"/>
              <a:gd name="T8" fmla="*/ 187325 w 171"/>
              <a:gd name="T9" fmla="*/ 528638 h 468"/>
              <a:gd name="T10" fmla="*/ 176212 w 171"/>
              <a:gd name="T11" fmla="*/ 450850 h 468"/>
              <a:gd name="T12" fmla="*/ 166687 w 171"/>
              <a:gd name="T13" fmla="*/ 384175 h 468"/>
              <a:gd name="T14" fmla="*/ 157162 w 171"/>
              <a:gd name="T15" fmla="*/ 333375 h 468"/>
              <a:gd name="T16" fmla="*/ 147637 w 171"/>
              <a:gd name="T17" fmla="*/ 306388 h 468"/>
              <a:gd name="T18" fmla="*/ 138112 w 171"/>
              <a:gd name="T19" fmla="*/ 277813 h 468"/>
              <a:gd name="T20" fmla="*/ 125412 w 171"/>
              <a:gd name="T21" fmla="*/ 244475 h 468"/>
              <a:gd name="T22" fmla="*/ 112712 w 171"/>
              <a:gd name="T23" fmla="*/ 204788 h 468"/>
              <a:gd name="T24" fmla="*/ 93662 w 171"/>
              <a:gd name="T25" fmla="*/ 163513 h 468"/>
              <a:gd name="T26" fmla="*/ 71437 w 171"/>
              <a:gd name="T27" fmla="*/ 119063 h 468"/>
              <a:gd name="T28" fmla="*/ 47625 w 171"/>
              <a:gd name="T29" fmla="*/ 71438 h 468"/>
              <a:gd name="T30" fmla="*/ 17462 w 171"/>
              <a:gd name="T31" fmla="*/ 23813 h 468"/>
              <a:gd name="T32" fmla="*/ 19050 w 171"/>
              <a:gd name="T33" fmla="*/ 20638 h 468"/>
              <a:gd name="T34" fmla="*/ 50800 w 171"/>
              <a:gd name="T35" fmla="*/ 65088 h 468"/>
              <a:gd name="T36" fmla="*/ 77787 w 171"/>
              <a:gd name="T37" fmla="*/ 112713 h 468"/>
              <a:gd name="T38" fmla="*/ 103187 w 171"/>
              <a:gd name="T39" fmla="*/ 160338 h 468"/>
              <a:gd name="T40" fmla="*/ 122237 w 171"/>
              <a:gd name="T41" fmla="*/ 201613 h 468"/>
              <a:gd name="T42" fmla="*/ 138112 w 171"/>
              <a:gd name="T43" fmla="*/ 241300 h 468"/>
              <a:gd name="T44" fmla="*/ 150812 w 171"/>
              <a:gd name="T45" fmla="*/ 274638 h 468"/>
              <a:gd name="T46" fmla="*/ 157162 w 171"/>
              <a:gd name="T47" fmla="*/ 298450 h 468"/>
              <a:gd name="T48" fmla="*/ 163512 w 171"/>
              <a:gd name="T49" fmla="*/ 314325 h 468"/>
              <a:gd name="T50" fmla="*/ 171450 w 171"/>
              <a:gd name="T51" fmla="*/ 336550 h 468"/>
              <a:gd name="T52" fmla="*/ 179387 w 171"/>
              <a:gd name="T53" fmla="*/ 366713 h 468"/>
              <a:gd name="T54" fmla="*/ 188912 w 171"/>
              <a:gd name="T55" fmla="*/ 401638 h 468"/>
              <a:gd name="T56" fmla="*/ 198437 w 171"/>
              <a:gd name="T57" fmla="*/ 436563 h 468"/>
              <a:gd name="T58" fmla="*/ 206375 w 171"/>
              <a:gd name="T59" fmla="*/ 471488 h 468"/>
              <a:gd name="T60" fmla="*/ 214312 w 171"/>
              <a:gd name="T61" fmla="*/ 506413 h 468"/>
              <a:gd name="T62" fmla="*/ 220662 w 171"/>
              <a:gd name="T63" fmla="*/ 533400 h 468"/>
              <a:gd name="T64" fmla="*/ 223837 w 171"/>
              <a:gd name="T65" fmla="*/ 555625 h 468"/>
              <a:gd name="T66" fmla="*/ 230187 w 171"/>
              <a:gd name="T67" fmla="*/ 581025 h 468"/>
              <a:gd name="T68" fmla="*/ 238125 w 171"/>
              <a:gd name="T69" fmla="*/ 608013 h 468"/>
              <a:gd name="T70" fmla="*/ 246062 w 171"/>
              <a:gd name="T71" fmla="*/ 638175 h 468"/>
              <a:gd name="T72" fmla="*/ 252412 w 171"/>
              <a:gd name="T73" fmla="*/ 666750 h 468"/>
              <a:gd name="T74" fmla="*/ 258762 w 171"/>
              <a:gd name="T75" fmla="*/ 692150 h 468"/>
              <a:gd name="T76" fmla="*/ 265112 w 171"/>
              <a:gd name="T77" fmla="*/ 715963 h 468"/>
              <a:gd name="T78" fmla="*/ 269875 w 171"/>
              <a:gd name="T79" fmla="*/ 733425 h 468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0" t="0" r="r" b="b"/>
            <a:pathLst>
              <a:path w="171" h="468">
                <a:moveTo>
                  <a:pt x="170" y="467"/>
                </a:moveTo>
                <a:lnTo>
                  <a:pt x="161" y="467"/>
                </a:lnTo>
                <a:lnTo>
                  <a:pt x="154" y="462"/>
                </a:lnTo>
                <a:lnTo>
                  <a:pt x="147" y="452"/>
                </a:lnTo>
                <a:lnTo>
                  <a:pt x="141" y="438"/>
                </a:lnTo>
                <a:lnTo>
                  <a:pt x="135" y="422"/>
                </a:lnTo>
                <a:lnTo>
                  <a:pt x="130" y="401"/>
                </a:lnTo>
                <a:lnTo>
                  <a:pt x="126" y="379"/>
                </a:lnTo>
                <a:lnTo>
                  <a:pt x="122" y="356"/>
                </a:lnTo>
                <a:lnTo>
                  <a:pt x="118" y="333"/>
                </a:lnTo>
                <a:lnTo>
                  <a:pt x="115" y="308"/>
                </a:lnTo>
                <a:lnTo>
                  <a:pt x="111" y="284"/>
                </a:lnTo>
                <a:lnTo>
                  <a:pt x="108" y="263"/>
                </a:lnTo>
                <a:lnTo>
                  <a:pt x="105" y="242"/>
                </a:lnTo>
                <a:lnTo>
                  <a:pt x="102" y="224"/>
                </a:lnTo>
                <a:lnTo>
                  <a:pt x="99" y="210"/>
                </a:lnTo>
                <a:lnTo>
                  <a:pt x="96" y="199"/>
                </a:lnTo>
                <a:lnTo>
                  <a:pt x="93" y="193"/>
                </a:lnTo>
                <a:lnTo>
                  <a:pt x="90" y="184"/>
                </a:lnTo>
                <a:lnTo>
                  <a:pt x="87" y="175"/>
                </a:lnTo>
                <a:lnTo>
                  <a:pt x="83" y="165"/>
                </a:lnTo>
                <a:lnTo>
                  <a:pt x="79" y="154"/>
                </a:lnTo>
                <a:lnTo>
                  <a:pt x="75" y="142"/>
                </a:lnTo>
                <a:lnTo>
                  <a:pt x="71" y="129"/>
                </a:lnTo>
                <a:lnTo>
                  <a:pt x="65" y="117"/>
                </a:lnTo>
                <a:lnTo>
                  <a:pt x="59" y="103"/>
                </a:lnTo>
                <a:lnTo>
                  <a:pt x="53" y="89"/>
                </a:lnTo>
                <a:lnTo>
                  <a:pt x="45" y="75"/>
                </a:lnTo>
                <a:lnTo>
                  <a:pt x="38" y="60"/>
                </a:lnTo>
                <a:lnTo>
                  <a:pt x="30" y="45"/>
                </a:lnTo>
                <a:lnTo>
                  <a:pt x="20" y="30"/>
                </a:lnTo>
                <a:lnTo>
                  <a:pt x="11" y="15"/>
                </a:lnTo>
                <a:lnTo>
                  <a:pt x="0" y="0"/>
                </a:lnTo>
                <a:lnTo>
                  <a:pt x="12" y="13"/>
                </a:lnTo>
                <a:lnTo>
                  <a:pt x="22" y="28"/>
                </a:lnTo>
                <a:lnTo>
                  <a:pt x="32" y="41"/>
                </a:lnTo>
                <a:lnTo>
                  <a:pt x="42" y="56"/>
                </a:lnTo>
                <a:lnTo>
                  <a:pt x="49" y="71"/>
                </a:lnTo>
                <a:lnTo>
                  <a:pt x="58" y="86"/>
                </a:lnTo>
                <a:lnTo>
                  <a:pt x="65" y="101"/>
                </a:lnTo>
                <a:lnTo>
                  <a:pt x="71" y="115"/>
                </a:lnTo>
                <a:lnTo>
                  <a:pt x="77" y="127"/>
                </a:lnTo>
                <a:lnTo>
                  <a:pt x="82" y="140"/>
                </a:lnTo>
                <a:lnTo>
                  <a:pt x="87" y="152"/>
                </a:lnTo>
                <a:lnTo>
                  <a:pt x="91" y="163"/>
                </a:lnTo>
                <a:lnTo>
                  <a:pt x="95" y="173"/>
                </a:lnTo>
                <a:lnTo>
                  <a:pt x="98" y="182"/>
                </a:lnTo>
                <a:lnTo>
                  <a:pt x="99" y="188"/>
                </a:lnTo>
                <a:lnTo>
                  <a:pt x="102" y="194"/>
                </a:lnTo>
                <a:lnTo>
                  <a:pt x="103" y="198"/>
                </a:lnTo>
                <a:lnTo>
                  <a:pt x="105" y="204"/>
                </a:lnTo>
                <a:lnTo>
                  <a:pt x="108" y="212"/>
                </a:lnTo>
                <a:lnTo>
                  <a:pt x="110" y="221"/>
                </a:lnTo>
                <a:lnTo>
                  <a:pt x="113" y="231"/>
                </a:lnTo>
                <a:lnTo>
                  <a:pt x="116" y="242"/>
                </a:lnTo>
                <a:lnTo>
                  <a:pt x="119" y="253"/>
                </a:lnTo>
                <a:lnTo>
                  <a:pt x="122" y="264"/>
                </a:lnTo>
                <a:lnTo>
                  <a:pt x="125" y="275"/>
                </a:lnTo>
                <a:lnTo>
                  <a:pt x="128" y="286"/>
                </a:lnTo>
                <a:lnTo>
                  <a:pt x="130" y="297"/>
                </a:lnTo>
                <a:lnTo>
                  <a:pt x="132" y="308"/>
                </a:lnTo>
                <a:lnTo>
                  <a:pt x="135" y="319"/>
                </a:lnTo>
                <a:lnTo>
                  <a:pt x="137" y="328"/>
                </a:lnTo>
                <a:lnTo>
                  <a:pt x="139" y="336"/>
                </a:lnTo>
                <a:lnTo>
                  <a:pt x="140" y="344"/>
                </a:lnTo>
                <a:lnTo>
                  <a:pt x="141" y="350"/>
                </a:lnTo>
                <a:lnTo>
                  <a:pt x="143" y="357"/>
                </a:lnTo>
                <a:lnTo>
                  <a:pt x="145" y="366"/>
                </a:lnTo>
                <a:lnTo>
                  <a:pt x="147" y="374"/>
                </a:lnTo>
                <a:lnTo>
                  <a:pt x="150" y="383"/>
                </a:lnTo>
                <a:lnTo>
                  <a:pt x="152" y="392"/>
                </a:lnTo>
                <a:lnTo>
                  <a:pt x="155" y="402"/>
                </a:lnTo>
                <a:lnTo>
                  <a:pt x="156" y="411"/>
                </a:lnTo>
                <a:lnTo>
                  <a:pt x="159" y="420"/>
                </a:lnTo>
                <a:lnTo>
                  <a:pt x="161" y="428"/>
                </a:lnTo>
                <a:lnTo>
                  <a:pt x="163" y="436"/>
                </a:lnTo>
                <a:lnTo>
                  <a:pt x="165" y="443"/>
                </a:lnTo>
                <a:lnTo>
                  <a:pt x="167" y="451"/>
                </a:lnTo>
                <a:lnTo>
                  <a:pt x="168" y="457"/>
                </a:lnTo>
                <a:lnTo>
                  <a:pt x="170" y="462"/>
                </a:lnTo>
                <a:lnTo>
                  <a:pt x="170" y="467"/>
                </a:lnTo>
              </a:path>
            </a:pathLst>
          </a:custGeom>
          <a:solidFill>
            <a:srgbClr val="6633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30" name="Freeform 18">
            <a:extLst>
              <a:ext uri="{FF2B5EF4-FFF2-40B4-BE49-F238E27FC236}">
                <a16:creationId xmlns:a16="http://schemas.microsoft.com/office/drawing/2014/main" id="{839ED500-0557-1A13-0A4C-D682D4B1540D}"/>
              </a:ext>
            </a:extLst>
          </p:cNvPr>
          <p:cNvSpPr>
            <a:spLocks/>
          </p:cNvSpPr>
          <p:nvPr/>
        </p:nvSpPr>
        <p:spPr bwMode="auto">
          <a:xfrm>
            <a:off x="8932863" y="2754313"/>
            <a:ext cx="227012" cy="190500"/>
          </a:xfrm>
          <a:custGeom>
            <a:avLst/>
            <a:gdLst>
              <a:gd name="T0" fmla="*/ 22225 w 143"/>
              <a:gd name="T1" fmla="*/ 50800 h 120"/>
              <a:gd name="T2" fmla="*/ 63500 w 143"/>
              <a:gd name="T3" fmla="*/ 74613 h 120"/>
              <a:gd name="T4" fmla="*/ 101600 w 143"/>
              <a:gd name="T5" fmla="*/ 96838 h 120"/>
              <a:gd name="T6" fmla="*/ 134937 w 143"/>
              <a:gd name="T7" fmla="*/ 117475 h 120"/>
              <a:gd name="T8" fmla="*/ 165100 w 143"/>
              <a:gd name="T9" fmla="*/ 139700 h 120"/>
              <a:gd name="T10" fmla="*/ 187325 w 143"/>
              <a:gd name="T11" fmla="*/ 157163 h 120"/>
              <a:gd name="T12" fmla="*/ 206375 w 143"/>
              <a:gd name="T13" fmla="*/ 173038 h 120"/>
              <a:gd name="T14" fmla="*/ 219075 w 143"/>
              <a:gd name="T15" fmla="*/ 184150 h 120"/>
              <a:gd name="T16" fmla="*/ 207962 w 143"/>
              <a:gd name="T17" fmla="*/ 173038 h 120"/>
              <a:gd name="T18" fmla="*/ 185737 w 143"/>
              <a:gd name="T19" fmla="*/ 144463 h 120"/>
              <a:gd name="T20" fmla="*/ 169862 w 143"/>
              <a:gd name="T21" fmla="*/ 123825 h 120"/>
              <a:gd name="T22" fmla="*/ 161925 w 143"/>
              <a:gd name="T23" fmla="*/ 104775 h 120"/>
              <a:gd name="T24" fmla="*/ 155575 w 143"/>
              <a:gd name="T25" fmla="*/ 90488 h 120"/>
              <a:gd name="T26" fmla="*/ 152400 w 143"/>
              <a:gd name="T27" fmla="*/ 79375 h 120"/>
              <a:gd name="T28" fmla="*/ 149225 w 143"/>
              <a:gd name="T29" fmla="*/ 68263 h 120"/>
              <a:gd name="T30" fmla="*/ 142875 w 143"/>
              <a:gd name="T31" fmla="*/ 57150 h 120"/>
              <a:gd name="T32" fmla="*/ 134937 w 143"/>
              <a:gd name="T33" fmla="*/ 47625 h 120"/>
              <a:gd name="T34" fmla="*/ 134937 w 143"/>
              <a:gd name="T35" fmla="*/ 39688 h 120"/>
              <a:gd name="T36" fmla="*/ 139700 w 143"/>
              <a:gd name="T37" fmla="*/ 30163 h 120"/>
              <a:gd name="T38" fmla="*/ 149225 w 143"/>
              <a:gd name="T39" fmla="*/ 22225 h 120"/>
              <a:gd name="T40" fmla="*/ 160337 w 143"/>
              <a:gd name="T41" fmla="*/ 15875 h 120"/>
              <a:gd name="T42" fmla="*/ 171450 w 143"/>
              <a:gd name="T43" fmla="*/ 9525 h 120"/>
              <a:gd name="T44" fmla="*/ 182562 w 143"/>
              <a:gd name="T45" fmla="*/ 4763 h 120"/>
              <a:gd name="T46" fmla="*/ 190500 w 143"/>
              <a:gd name="T47" fmla="*/ 1588 h 120"/>
              <a:gd name="T48" fmla="*/ 182562 w 143"/>
              <a:gd name="T49" fmla="*/ 0 h 120"/>
              <a:gd name="T50" fmla="*/ 157162 w 143"/>
              <a:gd name="T51" fmla="*/ 1588 h 120"/>
              <a:gd name="T52" fmla="*/ 130175 w 143"/>
              <a:gd name="T53" fmla="*/ 4763 h 120"/>
              <a:gd name="T54" fmla="*/ 100012 w 143"/>
              <a:gd name="T55" fmla="*/ 11113 h 120"/>
              <a:gd name="T56" fmla="*/ 71437 w 143"/>
              <a:gd name="T57" fmla="*/ 17463 h 120"/>
              <a:gd name="T58" fmla="*/ 46037 w 143"/>
              <a:gd name="T59" fmla="*/ 23813 h 120"/>
              <a:gd name="T60" fmla="*/ 22225 w 143"/>
              <a:gd name="T61" fmla="*/ 31750 h 120"/>
              <a:gd name="T62" fmla="*/ 6350 w 143"/>
              <a:gd name="T63" fmla="*/ 38100 h 120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0" t="0" r="r" b="b"/>
            <a:pathLst>
              <a:path w="143" h="120">
                <a:moveTo>
                  <a:pt x="0" y="26"/>
                </a:moveTo>
                <a:lnTo>
                  <a:pt x="14" y="32"/>
                </a:lnTo>
                <a:lnTo>
                  <a:pt x="28" y="40"/>
                </a:lnTo>
                <a:lnTo>
                  <a:pt x="40" y="47"/>
                </a:lnTo>
                <a:lnTo>
                  <a:pt x="53" y="54"/>
                </a:lnTo>
                <a:lnTo>
                  <a:pt x="64" y="61"/>
                </a:lnTo>
                <a:lnTo>
                  <a:pt x="75" y="68"/>
                </a:lnTo>
                <a:lnTo>
                  <a:pt x="85" y="74"/>
                </a:lnTo>
                <a:lnTo>
                  <a:pt x="95" y="81"/>
                </a:lnTo>
                <a:lnTo>
                  <a:pt x="104" y="88"/>
                </a:lnTo>
                <a:lnTo>
                  <a:pt x="111" y="93"/>
                </a:lnTo>
                <a:lnTo>
                  <a:pt x="118" y="99"/>
                </a:lnTo>
                <a:lnTo>
                  <a:pt x="125" y="104"/>
                </a:lnTo>
                <a:lnTo>
                  <a:pt x="130" y="109"/>
                </a:lnTo>
                <a:lnTo>
                  <a:pt x="134" y="112"/>
                </a:lnTo>
                <a:lnTo>
                  <a:pt x="138" y="116"/>
                </a:lnTo>
                <a:lnTo>
                  <a:pt x="142" y="119"/>
                </a:lnTo>
                <a:lnTo>
                  <a:pt x="131" y="109"/>
                </a:lnTo>
                <a:lnTo>
                  <a:pt x="124" y="100"/>
                </a:lnTo>
                <a:lnTo>
                  <a:pt x="117" y="91"/>
                </a:lnTo>
                <a:lnTo>
                  <a:pt x="112" y="84"/>
                </a:lnTo>
                <a:lnTo>
                  <a:pt x="107" y="78"/>
                </a:lnTo>
                <a:lnTo>
                  <a:pt x="105" y="71"/>
                </a:lnTo>
                <a:lnTo>
                  <a:pt x="102" y="66"/>
                </a:lnTo>
                <a:lnTo>
                  <a:pt x="100" y="61"/>
                </a:lnTo>
                <a:lnTo>
                  <a:pt x="98" y="57"/>
                </a:lnTo>
                <a:lnTo>
                  <a:pt x="97" y="52"/>
                </a:lnTo>
                <a:lnTo>
                  <a:pt x="96" y="50"/>
                </a:lnTo>
                <a:lnTo>
                  <a:pt x="95" y="46"/>
                </a:lnTo>
                <a:lnTo>
                  <a:pt x="94" y="43"/>
                </a:lnTo>
                <a:lnTo>
                  <a:pt x="92" y="39"/>
                </a:lnTo>
                <a:lnTo>
                  <a:pt x="90" y="36"/>
                </a:lnTo>
                <a:lnTo>
                  <a:pt x="87" y="33"/>
                </a:lnTo>
                <a:lnTo>
                  <a:pt x="85" y="30"/>
                </a:lnTo>
                <a:lnTo>
                  <a:pt x="85" y="28"/>
                </a:lnTo>
                <a:lnTo>
                  <a:pt x="85" y="25"/>
                </a:lnTo>
                <a:lnTo>
                  <a:pt x="86" y="22"/>
                </a:lnTo>
                <a:lnTo>
                  <a:pt x="88" y="19"/>
                </a:lnTo>
                <a:lnTo>
                  <a:pt x="91" y="17"/>
                </a:lnTo>
                <a:lnTo>
                  <a:pt x="94" y="14"/>
                </a:lnTo>
                <a:lnTo>
                  <a:pt x="97" y="12"/>
                </a:lnTo>
                <a:lnTo>
                  <a:pt x="101" y="10"/>
                </a:lnTo>
                <a:lnTo>
                  <a:pt x="105" y="8"/>
                </a:lnTo>
                <a:lnTo>
                  <a:pt x="108" y="6"/>
                </a:lnTo>
                <a:lnTo>
                  <a:pt x="112" y="5"/>
                </a:lnTo>
                <a:lnTo>
                  <a:pt x="115" y="3"/>
                </a:lnTo>
                <a:lnTo>
                  <a:pt x="118" y="2"/>
                </a:lnTo>
                <a:lnTo>
                  <a:pt x="120" y="1"/>
                </a:lnTo>
                <a:lnTo>
                  <a:pt x="122" y="0"/>
                </a:lnTo>
                <a:lnTo>
                  <a:pt x="115" y="0"/>
                </a:lnTo>
                <a:lnTo>
                  <a:pt x="107" y="0"/>
                </a:lnTo>
                <a:lnTo>
                  <a:pt x="99" y="1"/>
                </a:lnTo>
                <a:lnTo>
                  <a:pt x="90" y="2"/>
                </a:lnTo>
                <a:lnTo>
                  <a:pt x="82" y="3"/>
                </a:lnTo>
                <a:lnTo>
                  <a:pt x="72" y="5"/>
                </a:lnTo>
                <a:lnTo>
                  <a:pt x="63" y="7"/>
                </a:lnTo>
                <a:lnTo>
                  <a:pt x="54" y="9"/>
                </a:lnTo>
                <a:lnTo>
                  <a:pt x="45" y="11"/>
                </a:lnTo>
                <a:lnTo>
                  <a:pt x="36" y="13"/>
                </a:lnTo>
                <a:lnTo>
                  <a:pt x="29" y="15"/>
                </a:lnTo>
                <a:lnTo>
                  <a:pt x="21" y="18"/>
                </a:lnTo>
                <a:lnTo>
                  <a:pt x="14" y="20"/>
                </a:lnTo>
                <a:lnTo>
                  <a:pt x="9" y="22"/>
                </a:lnTo>
                <a:lnTo>
                  <a:pt x="4" y="24"/>
                </a:lnTo>
                <a:lnTo>
                  <a:pt x="0" y="26"/>
                </a:lnTo>
              </a:path>
            </a:pathLst>
          </a:custGeom>
          <a:solidFill>
            <a:srgbClr val="3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31" name="Freeform 19">
            <a:extLst>
              <a:ext uri="{FF2B5EF4-FFF2-40B4-BE49-F238E27FC236}">
                <a16:creationId xmlns:a16="http://schemas.microsoft.com/office/drawing/2014/main" id="{A726503F-4479-2544-FD57-C3B09933682A}"/>
              </a:ext>
            </a:extLst>
          </p:cNvPr>
          <p:cNvSpPr>
            <a:spLocks/>
          </p:cNvSpPr>
          <p:nvPr/>
        </p:nvSpPr>
        <p:spPr bwMode="auto">
          <a:xfrm>
            <a:off x="9310688" y="2767013"/>
            <a:ext cx="323850" cy="671512"/>
          </a:xfrm>
          <a:custGeom>
            <a:avLst/>
            <a:gdLst>
              <a:gd name="T0" fmla="*/ 69850 w 204"/>
              <a:gd name="T1" fmla="*/ 133350 h 423"/>
              <a:gd name="T2" fmla="*/ 115888 w 204"/>
              <a:gd name="T3" fmla="*/ 282575 h 423"/>
              <a:gd name="T4" fmla="*/ 134938 w 204"/>
              <a:gd name="T5" fmla="*/ 409575 h 423"/>
              <a:gd name="T6" fmla="*/ 149225 w 204"/>
              <a:gd name="T7" fmla="*/ 503237 h 423"/>
              <a:gd name="T8" fmla="*/ 188913 w 204"/>
              <a:gd name="T9" fmla="*/ 585787 h 423"/>
              <a:gd name="T10" fmla="*/ 238125 w 204"/>
              <a:gd name="T11" fmla="*/ 644525 h 423"/>
              <a:gd name="T12" fmla="*/ 268288 w 204"/>
              <a:gd name="T13" fmla="*/ 668337 h 423"/>
              <a:gd name="T14" fmla="*/ 293688 w 204"/>
              <a:gd name="T15" fmla="*/ 666750 h 423"/>
              <a:gd name="T16" fmla="*/ 314325 w 204"/>
              <a:gd name="T17" fmla="*/ 644525 h 423"/>
              <a:gd name="T18" fmla="*/ 322263 w 204"/>
              <a:gd name="T19" fmla="*/ 600075 h 423"/>
              <a:gd name="T20" fmla="*/ 311150 w 204"/>
              <a:gd name="T21" fmla="*/ 530225 h 423"/>
              <a:gd name="T22" fmla="*/ 277813 w 204"/>
              <a:gd name="T23" fmla="*/ 490537 h 423"/>
              <a:gd name="T24" fmla="*/ 222250 w 204"/>
              <a:gd name="T25" fmla="*/ 520700 h 423"/>
              <a:gd name="T26" fmla="*/ 215900 w 204"/>
              <a:gd name="T27" fmla="*/ 520700 h 423"/>
              <a:gd name="T28" fmla="*/ 212725 w 204"/>
              <a:gd name="T29" fmla="*/ 503237 h 423"/>
              <a:gd name="T30" fmla="*/ 220663 w 204"/>
              <a:gd name="T31" fmla="*/ 477837 h 423"/>
              <a:gd name="T32" fmla="*/ 236538 w 204"/>
              <a:gd name="T33" fmla="*/ 450850 h 423"/>
              <a:gd name="T34" fmla="*/ 252413 w 204"/>
              <a:gd name="T35" fmla="*/ 415925 h 423"/>
              <a:gd name="T36" fmla="*/ 266700 w 204"/>
              <a:gd name="T37" fmla="*/ 377825 h 423"/>
              <a:gd name="T38" fmla="*/ 266700 w 204"/>
              <a:gd name="T39" fmla="*/ 347662 h 423"/>
              <a:gd name="T40" fmla="*/ 263525 w 204"/>
              <a:gd name="T41" fmla="*/ 341312 h 423"/>
              <a:gd name="T42" fmla="*/ 258763 w 204"/>
              <a:gd name="T43" fmla="*/ 352425 h 423"/>
              <a:gd name="T44" fmla="*/ 254000 w 204"/>
              <a:gd name="T45" fmla="*/ 373062 h 423"/>
              <a:gd name="T46" fmla="*/ 239713 w 204"/>
              <a:gd name="T47" fmla="*/ 406400 h 423"/>
              <a:gd name="T48" fmla="*/ 211138 w 204"/>
              <a:gd name="T49" fmla="*/ 447675 h 423"/>
              <a:gd name="T50" fmla="*/ 187325 w 204"/>
              <a:gd name="T51" fmla="*/ 463550 h 423"/>
              <a:gd name="T52" fmla="*/ 206375 w 204"/>
              <a:gd name="T53" fmla="*/ 433387 h 423"/>
              <a:gd name="T54" fmla="*/ 234950 w 204"/>
              <a:gd name="T55" fmla="*/ 387350 h 423"/>
              <a:gd name="T56" fmla="*/ 244475 w 204"/>
              <a:gd name="T57" fmla="*/ 354012 h 423"/>
              <a:gd name="T58" fmla="*/ 225425 w 204"/>
              <a:gd name="T59" fmla="*/ 395287 h 423"/>
              <a:gd name="T60" fmla="*/ 201613 w 204"/>
              <a:gd name="T61" fmla="*/ 419100 h 423"/>
              <a:gd name="T62" fmla="*/ 185738 w 204"/>
              <a:gd name="T63" fmla="*/ 423862 h 423"/>
              <a:gd name="T64" fmla="*/ 187325 w 204"/>
              <a:gd name="T65" fmla="*/ 404812 h 423"/>
              <a:gd name="T66" fmla="*/ 201613 w 204"/>
              <a:gd name="T67" fmla="*/ 371475 h 423"/>
              <a:gd name="T68" fmla="*/ 220663 w 204"/>
              <a:gd name="T69" fmla="*/ 342900 h 423"/>
              <a:gd name="T70" fmla="*/ 230188 w 204"/>
              <a:gd name="T71" fmla="*/ 327025 h 423"/>
              <a:gd name="T72" fmla="*/ 233363 w 204"/>
              <a:gd name="T73" fmla="*/ 309562 h 423"/>
              <a:gd name="T74" fmla="*/ 230188 w 204"/>
              <a:gd name="T75" fmla="*/ 290512 h 423"/>
              <a:gd name="T76" fmla="*/ 222250 w 204"/>
              <a:gd name="T77" fmla="*/ 279400 h 423"/>
              <a:gd name="T78" fmla="*/ 222250 w 204"/>
              <a:gd name="T79" fmla="*/ 290512 h 423"/>
              <a:gd name="T80" fmla="*/ 222250 w 204"/>
              <a:gd name="T81" fmla="*/ 309562 h 423"/>
              <a:gd name="T82" fmla="*/ 212725 w 204"/>
              <a:gd name="T83" fmla="*/ 334962 h 423"/>
              <a:gd name="T84" fmla="*/ 196850 w 204"/>
              <a:gd name="T85" fmla="*/ 368300 h 423"/>
              <a:gd name="T86" fmla="*/ 180975 w 204"/>
              <a:gd name="T87" fmla="*/ 393700 h 423"/>
              <a:gd name="T88" fmla="*/ 169863 w 204"/>
              <a:gd name="T89" fmla="*/ 417512 h 423"/>
              <a:gd name="T90" fmla="*/ 168275 w 204"/>
              <a:gd name="T91" fmla="*/ 444500 h 423"/>
              <a:gd name="T92" fmla="*/ 163513 w 204"/>
              <a:gd name="T93" fmla="*/ 457200 h 423"/>
              <a:gd name="T94" fmla="*/ 150813 w 204"/>
              <a:gd name="T95" fmla="*/ 442912 h 423"/>
              <a:gd name="T96" fmla="*/ 146050 w 204"/>
              <a:gd name="T97" fmla="*/ 411162 h 423"/>
              <a:gd name="T98" fmla="*/ 144463 w 204"/>
              <a:gd name="T99" fmla="*/ 361950 h 423"/>
              <a:gd name="T100" fmla="*/ 138113 w 204"/>
              <a:gd name="T101" fmla="*/ 301625 h 423"/>
              <a:gd name="T102" fmla="*/ 122238 w 204"/>
              <a:gd name="T103" fmla="*/ 220662 h 423"/>
              <a:gd name="T104" fmla="*/ 82550 w 204"/>
              <a:gd name="T105" fmla="*/ 119062 h 423"/>
              <a:gd name="T106" fmla="*/ 28575 w 204"/>
              <a:gd name="T107" fmla="*/ 31750 h 423"/>
              <a:gd name="T108" fmla="*/ 12700 w 204"/>
              <a:gd name="T109" fmla="*/ 11112 h 423"/>
              <a:gd name="T110" fmla="*/ 0 w 204"/>
              <a:gd name="T111" fmla="*/ 0 h 423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</a:gdLst>
            <a:ahLst/>
            <a:cxnLst>
              <a:cxn ang="T112">
                <a:pos x="T0" y="T1"/>
              </a:cxn>
              <a:cxn ang="T113">
                <a:pos x="T2" y="T3"/>
              </a:cxn>
              <a:cxn ang="T114">
                <a:pos x="T4" y="T5"/>
              </a:cxn>
              <a:cxn ang="T115">
                <a:pos x="T6" y="T7"/>
              </a:cxn>
              <a:cxn ang="T116">
                <a:pos x="T8" y="T9"/>
              </a:cxn>
              <a:cxn ang="T117">
                <a:pos x="T10" y="T11"/>
              </a:cxn>
              <a:cxn ang="T118">
                <a:pos x="T12" y="T13"/>
              </a:cxn>
              <a:cxn ang="T119">
                <a:pos x="T14" y="T15"/>
              </a:cxn>
              <a:cxn ang="T120">
                <a:pos x="T16" y="T17"/>
              </a:cxn>
              <a:cxn ang="T121">
                <a:pos x="T18" y="T19"/>
              </a:cxn>
              <a:cxn ang="T122">
                <a:pos x="T20" y="T21"/>
              </a:cxn>
              <a:cxn ang="T123">
                <a:pos x="T22" y="T23"/>
              </a:cxn>
              <a:cxn ang="T124">
                <a:pos x="T24" y="T25"/>
              </a:cxn>
              <a:cxn ang="T125">
                <a:pos x="T26" y="T27"/>
              </a:cxn>
              <a:cxn ang="T126">
                <a:pos x="T28" y="T29"/>
              </a:cxn>
              <a:cxn ang="T127">
                <a:pos x="T30" y="T31"/>
              </a:cxn>
              <a:cxn ang="T128">
                <a:pos x="T32" y="T33"/>
              </a:cxn>
              <a:cxn ang="T129">
                <a:pos x="T34" y="T35"/>
              </a:cxn>
              <a:cxn ang="T130">
                <a:pos x="T36" y="T37"/>
              </a:cxn>
              <a:cxn ang="T131">
                <a:pos x="T38" y="T39"/>
              </a:cxn>
              <a:cxn ang="T132">
                <a:pos x="T40" y="T41"/>
              </a:cxn>
              <a:cxn ang="T133">
                <a:pos x="T42" y="T43"/>
              </a:cxn>
              <a:cxn ang="T134">
                <a:pos x="T44" y="T45"/>
              </a:cxn>
              <a:cxn ang="T135">
                <a:pos x="T46" y="T47"/>
              </a:cxn>
              <a:cxn ang="T136">
                <a:pos x="T48" y="T49"/>
              </a:cxn>
              <a:cxn ang="T137">
                <a:pos x="T50" y="T51"/>
              </a:cxn>
              <a:cxn ang="T138">
                <a:pos x="T52" y="T53"/>
              </a:cxn>
              <a:cxn ang="T139">
                <a:pos x="T54" y="T55"/>
              </a:cxn>
              <a:cxn ang="T140">
                <a:pos x="T56" y="T57"/>
              </a:cxn>
              <a:cxn ang="T141">
                <a:pos x="T58" y="T59"/>
              </a:cxn>
              <a:cxn ang="T142">
                <a:pos x="T60" y="T61"/>
              </a:cxn>
              <a:cxn ang="T143">
                <a:pos x="T62" y="T63"/>
              </a:cxn>
              <a:cxn ang="T144">
                <a:pos x="T64" y="T65"/>
              </a:cxn>
              <a:cxn ang="T145">
                <a:pos x="T66" y="T67"/>
              </a:cxn>
              <a:cxn ang="T146">
                <a:pos x="T68" y="T69"/>
              </a:cxn>
              <a:cxn ang="T147">
                <a:pos x="T70" y="T71"/>
              </a:cxn>
              <a:cxn ang="T148">
                <a:pos x="T72" y="T73"/>
              </a:cxn>
              <a:cxn ang="T149">
                <a:pos x="T74" y="T75"/>
              </a:cxn>
              <a:cxn ang="T150">
                <a:pos x="T76" y="T77"/>
              </a:cxn>
              <a:cxn ang="T151">
                <a:pos x="T78" y="T79"/>
              </a:cxn>
              <a:cxn ang="T152">
                <a:pos x="T80" y="T81"/>
              </a:cxn>
              <a:cxn ang="T153">
                <a:pos x="T82" y="T83"/>
              </a:cxn>
              <a:cxn ang="T154">
                <a:pos x="T84" y="T85"/>
              </a:cxn>
              <a:cxn ang="T155">
                <a:pos x="T86" y="T87"/>
              </a:cxn>
              <a:cxn ang="T156">
                <a:pos x="T88" y="T89"/>
              </a:cxn>
              <a:cxn ang="T157">
                <a:pos x="T90" y="T91"/>
              </a:cxn>
              <a:cxn ang="T158">
                <a:pos x="T92" y="T93"/>
              </a:cxn>
              <a:cxn ang="T159">
                <a:pos x="T94" y="T95"/>
              </a:cxn>
              <a:cxn ang="T160">
                <a:pos x="T96" y="T97"/>
              </a:cxn>
              <a:cxn ang="T161">
                <a:pos x="T98" y="T99"/>
              </a:cxn>
              <a:cxn ang="T162">
                <a:pos x="T100" y="T101"/>
              </a:cxn>
              <a:cxn ang="T163">
                <a:pos x="T102" y="T103"/>
              </a:cxn>
              <a:cxn ang="T164">
                <a:pos x="T104" y="T105"/>
              </a:cxn>
              <a:cxn ang="T165">
                <a:pos x="T106" y="T107"/>
              </a:cxn>
              <a:cxn ang="T166">
                <a:pos x="T108" y="T109"/>
              </a:cxn>
              <a:cxn ang="T167">
                <a:pos x="T110" y="T111"/>
              </a:cxn>
            </a:cxnLst>
            <a:rect l="0" t="0" r="r" b="b"/>
            <a:pathLst>
              <a:path w="204" h="423">
                <a:moveTo>
                  <a:pt x="3" y="6"/>
                </a:moveTo>
                <a:lnTo>
                  <a:pt x="15" y="26"/>
                </a:lnTo>
                <a:lnTo>
                  <a:pt x="25" y="44"/>
                </a:lnTo>
                <a:lnTo>
                  <a:pt x="35" y="64"/>
                </a:lnTo>
                <a:lnTo>
                  <a:pt x="44" y="84"/>
                </a:lnTo>
                <a:lnTo>
                  <a:pt x="51" y="104"/>
                </a:lnTo>
                <a:lnTo>
                  <a:pt x="58" y="122"/>
                </a:lnTo>
                <a:lnTo>
                  <a:pt x="64" y="142"/>
                </a:lnTo>
                <a:lnTo>
                  <a:pt x="69" y="161"/>
                </a:lnTo>
                <a:lnTo>
                  <a:pt x="73" y="178"/>
                </a:lnTo>
                <a:lnTo>
                  <a:pt x="77" y="196"/>
                </a:lnTo>
                <a:lnTo>
                  <a:pt x="80" y="213"/>
                </a:lnTo>
                <a:lnTo>
                  <a:pt x="83" y="230"/>
                </a:lnTo>
                <a:lnTo>
                  <a:pt x="85" y="245"/>
                </a:lnTo>
                <a:lnTo>
                  <a:pt x="85" y="258"/>
                </a:lnTo>
                <a:lnTo>
                  <a:pt x="86" y="272"/>
                </a:lnTo>
                <a:lnTo>
                  <a:pt x="87" y="284"/>
                </a:lnTo>
                <a:lnTo>
                  <a:pt x="88" y="295"/>
                </a:lnTo>
                <a:lnTo>
                  <a:pt x="91" y="306"/>
                </a:lnTo>
                <a:lnTo>
                  <a:pt x="94" y="317"/>
                </a:lnTo>
                <a:lnTo>
                  <a:pt x="98" y="328"/>
                </a:lnTo>
                <a:lnTo>
                  <a:pt x="103" y="339"/>
                </a:lnTo>
                <a:lnTo>
                  <a:pt x="108" y="349"/>
                </a:lnTo>
                <a:lnTo>
                  <a:pt x="114" y="359"/>
                </a:lnTo>
                <a:lnTo>
                  <a:pt x="119" y="369"/>
                </a:lnTo>
                <a:lnTo>
                  <a:pt x="126" y="378"/>
                </a:lnTo>
                <a:lnTo>
                  <a:pt x="132" y="386"/>
                </a:lnTo>
                <a:lnTo>
                  <a:pt x="139" y="393"/>
                </a:lnTo>
                <a:lnTo>
                  <a:pt x="145" y="400"/>
                </a:lnTo>
                <a:lnTo>
                  <a:pt x="150" y="406"/>
                </a:lnTo>
                <a:lnTo>
                  <a:pt x="154" y="411"/>
                </a:lnTo>
                <a:lnTo>
                  <a:pt x="159" y="414"/>
                </a:lnTo>
                <a:lnTo>
                  <a:pt x="162" y="417"/>
                </a:lnTo>
                <a:lnTo>
                  <a:pt x="166" y="419"/>
                </a:lnTo>
                <a:lnTo>
                  <a:pt x="169" y="421"/>
                </a:lnTo>
                <a:lnTo>
                  <a:pt x="172" y="422"/>
                </a:lnTo>
                <a:lnTo>
                  <a:pt x="176" y="422"/>
                </a:lnTo>
                <a:lnTo>
                  <a:pt x="179" y="422"/>
                </a:lnTo>
                <a:lnTo>
                  <a:pt x="182" y="421"/>
                </a:lnTo>
                <a:lnTo>
                  <a:pt x="185" y="420"/>
                </a:lnTo>
                <a:lnTo>
                  <a:pt x="188" y="419"/>
                </a:lnTo>
                <a:lnTo>
                  <a:pt x="191" y="416"/>
                </a:lnTo>
                <a:lnTo>
                  <a:pt x="193" y="414"/>
                </a:lnTo>
                <a:lnTo>
                  <a:pt x="196" y="410"/>
                </a:lnTo>
                <a:lnTo>
                  <a:pt x="198" y="406"/>
                </a:lnTo>
                <a:lnTo>
                  <a:pt x="200" y="402"/>
                </a:lnTo>
                <a:lnTo>
                  <a:pt x="201" y="397"/>
                </a:lnTo>
                <a:lnTo>
                  <a:pt x="202" y="392"/>
                </a:lnTo>
                <a:lnTo>
                  <a:pt x="203" y="387"/>
                </a:lnTo>
                <a:lnTo>
                  <a:pt x="203" y="378"/>
                </a:lnTo>
                <a:lnTo>
                  <a:pt x="203" y="369"/>
                </a:lnTo>
                <a:lnTo>
                  <a:pt x="202" y="360"/>
                </a:lnTo>
                <a:lnTo>
                  <a:pt x="200" y="351"/>
                </a:lnTo>
                <a:lnTo>
                  <a:pt x="198" y="343"/>
                </a:lnTo>
                <a:lnTo>
                  <a:pt x="196" y="334"/>
                </a:lnTo>
                <a:lnTo>
                  <a:pt x="192" y="327"/>
                </a:lnTo>
                <a:lnTo>
                  <a:pt x="189" y="320"/>
                </a:lnTo>
                <a:lnTo>
                  <a:pt x="185" y="316"/>
                </a:lnTo>
                <a:lnTo>
                  <a:pt x="181" y="312"/>
                </a:lnTo>
                <a:lnTo>
                  <a:pt x="175" y="309"/>
                </a:lnTo>
                <a:lnTo>
                  <a:pt x="169" y="309"/>
                </a:lnTo>
                <a:lnTo>
                  <a:pt x="163" y="310"/>
                </a:lnTo>
                <a:lnTo>
                  <a:pt x="155" y="314"/>
                </a:lnTo>
                <a:lnTo>
                  <a:pt x="149" y="319"/>
                </a:lnTo>
                <a:lnTo>
                  <a:pt x="140" y="328"/>
                </a:lnTo>
                <a:lnTo>
                  <a:pt x="139" y="330"/>
                </a:lnTo>
                <a:lnTo>
                  <a:pt x="138" y="330"/>
                </a:lnTo>
                <a:lnTo>
                  <a:pt x="137" y="330"/>
                </a:lnTo>
                <a:lnTo>
                  <a:pt x="136" y="329"/>
                </a:lnTo>
                <a:lnTo>
                  <a:pt x="136" y="328"/>
                </a:lnTo>
                <a:lnTo>
                  <a:pt x="135" y="326"/>
                </a:lnTo>
                <a:lnTo>
                  <a:pt x="135" y="324"/>
                </a:lnTo>
                <a:lnTo>
                  <a:pt x="134" y="321"/>
                </a:lnTo>
                <a:lnTo>
                  <a:pt x="134" y="319"/>
                </a:lnTo>
                <a:lnTo>
                  <a:pt x="134" y="317"/>
                </a:lnTo>
                <a:lnTo>
                  <a:pt x="135" y="314"/>
                </a:lnTo>
                <a:lnTo>
                  <a:pt x="135" y="310"/>
                </a:lnTo>
                <a:lnTo>
                  <a:pt x="136" y="307"/>
                </a:lnTo>
                <a:lnTo>
                  <a:pt x="137" y="304"/>
                </a:lnTo>
                <a:lnTo>
                  <a:pt x="139" y="301"/>
                </a:lnTo>
                <a:lnTo>
                  <a:pt x="140" y="298"/>
                </a:lnTo>
                <a:lnTo>
                  <a:pt x="142" y="295"/>
                </a:lnTo>
                <a:lnTo>
                  <a:pt x="144" y="292"/>
                </a:lnTo>
                <a:lnTo>
                  <a:pt x="146" y="288"/>
                </a:lnTo>
                <a:lnTo>
                  <a:pt x="149" y="284"/>
                </a:lnTo>
                <a:lnTo>
                  <a:pt x="151" y="280"/>
                </a:lnTo>
                <a:lnTo>
                  <a:pt x="152" y="276"/>
                </a:lnTo>
                <a:lnTo>
                  <a:pt x="155" y="271"/>
                </a:lnTo>
                <a:lnTo>
                  <a:pt x="157" y="267"/>
                </a:lnTo>
                <a:lnTo>
                  <a:pt x="159" y="262"/>
                </a:lnTo>
                <a:lnTo>
                  <a:pt x="162" y="257"/>
                </a:lnTo>
                <a:lnTo>
                  <a:pt x="164" y="252"/>
                </a:lnTo>
                <a:lnTo>
                  <a:pt x="165" y="247"/>
                </a:lnTo>
                <a:lnTo>
                  <a:pt x="167" y="243"/>
                </a:lnTo>
                <a:lnTo>
                  <a:pt x="168" y="238"/>
                </a:lnTo>
                <a:lnTo>
                  <a:pt x="168" y="233"/>
                </a:lnTo>
                <a:lnTo>
                  <a:pt x="169" y="228"/>
                </a:lnTo>
                <a:lnTo>
                  <a:pt x="169" y="224"/>
                </a:lnTo>
                <a:lnTo>
                  <a:pt x="168" y="221"/>
                </a:lnTo>
                <a:lnTo>
                  <a:pt x="168" y="219"/>
                </a:lnTo>
                <a:lnTo>
                  <a:pt x="168" y="217"/>
                </a:lnTo>
                <a:lnTo>
                  <a:pt x="168" y="215"/>
                </a:lnTo>
                <a:lnTo>
                  <a:pt x="167" y="214"/>
                </a:lnTo>
                <a:lnTo>
                  <a:pt x="166" y="214"/>
                </a:lnTo>
                <a:lnTo>
                  <a:pt x="166" y="215"/>
                </a:lnTo>
                <a:lnTo>
                  <a:pt x="165" y="215"/>
                </a:lnTo>
                <a:lnTo>
                  <a:pt x="165" y="217"/>
                </a:lnTo>
                <a:lnTo>
                  <a:pt x="164" y="218"/>
                </a:lnTo>
                <a:lnTo>
                  <a:pt x="164" y="220"/>
                </a:lnTo>
                <a:lnTo>
                  <a:pt x="163" y="222"/>
                </a:lnTo>
                <a:lnTo>
                  <a:pt x="163" y="224"/>
                </a:lnTo>
                <a:lnTo>
                  <a:pt x="162" y="226"/>
                </a:lnTo>
                <a:lnTo>
                  <a:pt x="162" y="229"/>
                </a:lnTo>
                <a:lnTo>
                  <a:pt x="161" y="231"/>
                </a:lnTo>
                <a:lnTo>
                  <a:pt x="160" y="235"/>
                </a:lnTo>
                <a:lnTo>
                  <a:pt x="159" y="238"/>
                </a:lnTo>
                <a:lnTo>
                  <a:pt x="157" y="243"/>
                </a:lnTo>
                <a:lnTo>
                  <a:pt x="155" y="246"/>
                </a:lnTo>
                <a:lnTo>
                  <a:pt x="153" y="251"/>
                </a:lnTo>
                <a:lnTo>
                  <a:pt x="151" y="256"/>
                </a:lnTo>
                <a:lnTo>
                  <a:pt x="148" y="261"/>
                </a:lnTo>
                <a:lnTo>
                  <a:pt x="145" y="266"/>
                </a:lnTo>
                <a:lnTo>
                  <a:pt x="142" y="272"/>
                </a:lnTo>
                <a:lnTo>
                  <a:pt x="138" y="277"/>
                </a:lnTo>
                <a:lnTo>
                  <a:pt x="133" y="282"/>
                </a:lnTo>
                <a:lnTo>
                  <a:pt x="128" y="287"/>
                </a:lnTo>
                <a:lnTo>
                  <a:pt x="123" y="292"/>
                </a:lnTo>
                <a:lnTo>
                  <a:pt x="118" y="296"/>
                </a:lnTo>
                <a:lnTo>
                  <a:pt x="118" y="295"/>
                </a:lnTo>
                <a:lnTo>
                  <a:pt x="118" y="292"/>
                </a:lnTo>
                <a:lnTo>
                  <a:pt x="119" y="290"/>
                </a:lnTo>
                <a:lnTo>
                  <a:pt x="121" y="286"/>
                </a:lnTo>
                <a:lnTo>
                  <a:pt x="123" y="282"/>
                </a:lnTo>
                <a:lnTo>
                  <a:pt x="126" y="278"/>
                </a:lnTo>
                <a:lnTo>
                  <a:pt x="130" y="273"/>
                </a:lnTo>
                <a:lnTo>
                  <a:pt x="133" y="268"/>
                </a:lnTo>
                <a:lnTo>
                  <a:pt x="137" y="262"/>
                </a:lnTo>
                <a:lnTo>
                  <a:pt x="141" y="256"/>
                </a:lnTo>
                <a:lnTo>
                  <a:pt x="145" y="250"/>
                </a:lnTo>
                <a:lnTo>
                  <a:pt x="148" y="244"/>
                </a:lnTo>
                <a:lnTo>
                  <a:pt x="151" y="238"/>
                </a:lnTo>
                <a:lnTo>
                  <a:pt x="153" y="230"/>
                </a:lnTo>
                <a:lnTo>
                  <a:pt x="155" y="223"/>
                </a:lnTo>
                <a:lnTo>
                  <a:pt x="156" y="216"/>
                </a:lnTo>
                <a:lnTo>
                  <a:pt x="154" y="223"/>
                </a:lnTo>
                <a:lnTo>
                  <a:pt x="152" y="230"/>
                </a:lnTo>
                <a:lnTo>
                  <a:pt x="150" y="236"/>
                </a:lnTo>
                <a:lnTo>
                  <a:pt x="147" y="241"/>
                </a:lnTo>
                <a:lnTo>
                  <a:pt x="145" y="246"/>
                </a:lnTo>
                <a:lnTo>
                  <a:pt x="142" y="249"/>
                </a:lnTo>
                <a:lnTo>
                  <a:pt x="139" y="253"/>
                </a:lnTo>
                <a:lnTo>
                  <a:pt x="136" y="256"/>
                </a:lnTo>
                <a:lnTo>
                  <a:pt x="133" y="259"/>
                </a:lnTo>
                <a:lnTo>
                  <a:pt x="130" y="262"/>
                </a:lnTo>
                <a:lnTo>
                  <a:pt x="127" y="264"/>
                </a:lnTo>
                <a:lnTo>
                  <a:pt x="124" y="265"/>
                </a:lnTo>
                <a:lnTo>
                  <a:pt x="122" y="266"/>
                </a:lnTo>
                <a:lnTo>
                  <a:pt x="119" y="267"/>
                </a:lnTo>
                <a:lnTo>
                  <a:pt x="118" y="267"/>
                </a:lnTo>
                <a:lnTo>
                  <a:pt x="117" y="267"/>
                </a:lnTo>
                <a:lnTo>
                  <a:pt x="116" y="266"/>
                </a:lnTo>
                <a:lnTo>
                  <a:pt x="115" y="264"/>
                </a:lnTo>
                <a:lnTo>
                  <a:pt x="116" y="262"/>
                </a:lnTo>
                <a:lnTo>
                  <a:pt x="117" y="259"/>
                </a:lnTo>
                <a:lnTo>
                  <a:pt x="118" y="255"/>
                </a:lnTo>
                <a:lnTo>
                  <a:pt x="118" y="251"/>
                </a:lnTo>
                <a:lnTo>
                  <a:pt x="120" y="247"/>
                </a:lnTo>
                <a:lnTo>
                  <a:pt x="123" y="243"/>
                </a:lnTo>
                <a:lnTo>
                  <a:pt x="125" y="239"/>
                </a:lnTo>
                <a:lnTo>
                  <a:pt x="127" y="234"/>
                </a:lnTo>
                <a:lnTo>
                  <a:pt x="130" y="230"/>
                </a:lnTo>
                <a:lnTo>
                  <a:pt x="132" y="225"/>
                </a:lnTo>
                <a:lnTo>
                  <a:pt x="135" y="222"/>
                </a:lnTo>
                <a:lnTo>
                  <a:pt x="137" y="218"/>
                </a:lnTo>
                <a:lnTo>
                  <a:pt x="139" y="216"/>
                </a:lnTo>
                <a:lnTo>
                  <a:pt x="140" y="214"/>
                </a:lnTo>
                <a:lnTo>
                  <a:pt x="142" y="212"/>
                </a:lnTo>
                <a:lnTo>
                  <a:pt x="143" y="210"/>
                </a:lnTo>
                <a:lnTo>
                  <a:pt x="144" y="208"/>
                </a:lnTo>
                <a:lnTo>
                  <a:pt x="145" y="206"/>
                </a:lnTo>
                <a:lnTo>
                  <a:pt x="146" y="203"/>
                </a:lnTo>
                <a:lnTo>
                  <a:pt x="146" y="201"/>
                </a:lnTo>
                <a:lnTo>
                  <a:pt x="147" y="199"/>
                </a:lnTo>
                <a:lnTo>
                  <a:pt x="147" y="197"/>
                </a:lnTo>
                <a:lnTo>
                  <a:pt x="147" y="195"/>
                </a:lnTo>
                <a:lnTo>
                  <a:pt x="147" y="192"/>
                </a:lnTo>
                <a:lnTo>
                  <a:pt x="146" y="190"/>
                </a:lnTo>
                <a:lnTo>
                  <a:pt x="146" y="188"/>
                </a:lnTo>
                <a:lnTo>
                  <a:pt x="145" y="185"/>
                </a:lnTo>
                <a:lnTo>
                  <a:pt x="145" y="183"/>
                </a:lnTo>
                <a:lnTo>
                  <a:pt x="144" y="181"/>
                </a:lnTo>
                <a:lnTo>
                  <a:pt x="143" y="178"/>
                </a:lnTo>
                <a:lnTo>
                  <a:pt x="142" y="176"/>
                </a:lnTo>
                <a:lnTo>
                  <a:pt x="141" y="176"/>
                </a:lnTo>
                <a:lnTo>
                  <a:pt x="140" y="176"/>
                </a:lnTo>
                <a:lnTo>
                  <a:pt x="140" y="177"/>
                </a:lnTo>
                <a:lnTo>
                  <a:pt x="140" y="179"/>
                </a:lnTo>
                <a:lnTo>
                  <a:pt x="140" y="181"/>
                </a:lnTo>
                <a:lnTo>
                  <a:pt x="140" y="183"/>
                </a:lnTo>
                <a:lnTo>
                  <a:pt x="141" y="187"/>
                </a:lnTo>
                <a:lnTo>
                  <a:pt x="141" y="189"/>
                </a:lnTo>
                <a:lnTo>
                  <a:pt x="141" y="191"/>
                </a:lnTo>
                <a:lnTo>
                  <a:pt x="141" y="193"/>
                </a:lnTo>
                <a:lnTo>
                  <a:pt x="140" y="195"/>
                </a:lnTo>
                <a:lnTo>
                  <a:pt x="140" y="197"/>
                </a:lnTo>
                <a:lnTo>
                  <a:pt x="139" y="200"/>
                </a:lnTo>
                <a:lnTo>
                  <a:pt x="138" y="203"/>
                </a:lnTo>
                <a:lnTo>
                  <a:pt x="136" y="207"/>
                </a:lnTo>
                <a:lnTo>
                  <a:pt x="134" y="211"/>
                </a:lnTo>
                <a:lnTo>
                  <a:pt x="133" y="215"/>
                </a:lnTo>
                <a:lnTo>
                  <a:pt x="130" y="219"/>
                </a:lnTo>
                <a:lnTo>
                  <a:pt x="128" y="223"/>
                </a:lnTo>
                <a:lnTo>
                  <a:pt x="126" y="227"/>
                </a:lnTo>
                <a:lnTo>
                  <a:pt x="124" y="232"/>
                </a:lnTo>
                <a:lnTo>
                  <a:pt x="121" y="236"/>
                </a:lnTo>
                <a:lnTo>
                  <a:pt x="119" y="240"/>
                </a:lnTo>
                <a:lnTo>
                  <a:pt x="118" y="243"/>
                </a:lnTo>
                <a:lnTo>
                  <a:pt x="116" y="246"/>
                </a:lnTo>
                <a:lnTo>
                  <a:pt x="114" y="248"/>
                </a:lnTo>
                <a:lnTo>
                  <a:pt x="112" y="250"/>
                </a:lnTo>
                <a:lnTo>
                  <a:pt x="111" y="253"/>
                </a:lnTo>
                <a:lnTo>
                  <a:pt x="109" y="256"/>
                </a:lnTo>
                <a:lnTo>
                  <a:pt x="108" y="259"/>
                </a:lnTo>
                <a:lnTo>
                  <a:pt x="107" y="263"/>
                </a:lnTo>
                <a:lnTo>
                  <a:pt x="107" y="266"/>
                </a:lnTo>
                <a:lnTo>
                  <a:pt x="107" y="270"/>
                </a:lnTo>
                <a:lnTo>
                  <a:pt x="106" y="273"/>
                </a:lnTo>
                <a:lnTo>
                  <a:pt x="106" y="277"/>
                </a:lnTo>
                <a:lnTo>
                  <a:pt x="106" y="280"/>
                </a:lnTo>
                <a:lnTo>
                  <a:pt x="106" y="282"/>
                </a:lnTo>
                <a:lnTo>
                  <a:pt x="105" y="285"/>
                </a:lnTo>
                <a:lnTo>
                  <a:pt x="105" y="286"/>
                </a:lnTo>
                <a:lnTo>
                  <a:pt x="104" y="287"/>
                </a:lnTo>
                <a:lnTo>
                  <a:pt x="103" y="288"/>
                </a:lnTo>
                <a:lnTo>
                  <a:pt x="102" y="287"/>
                </a:lnTo>
                <a:lnTo>
                  <a:pt x="100" y="286"/>
                </a:lnTo>
                <a:lnTo>
                  <a:pt x="98" y="284"/>
                </a:lnTo>
                <a:lnTo>
                  <a:pt x="97" y="282"/>
                </a:lnTo>
                <a:lnTo>
                  <a:pt x="95" y="279"/>
                </a:lnTo>
                <a:lnTo>
                  <a:pt x="94" y="276"/>
                </a:lnTo>
                <a:lnTo>
                  <a:pt x="94" y="272"/>
                </a:lnTo>
                <a:lnTo>
                  <a:pt x="93" y="268"/>
                </a:lnTo>
                <a:lnTo>
                  <a:pt x="93" y="264"/>
                </a:lnTo>
                <a:lnTo>
                  <a:pt x="92" y="259"/>
                </a:lnTo>
                <a:lnTo>
                  <a:pt x="92" y="253"/>
                </a:lnTo>
                <a:lnTo>
                  <a:pt x="92" y="248"/>
                </a:lnTo>
                <a:lnTo>
                  <a:pt x="92" y="242"/>
                </a:lnTo>
                <a:lnTo>
                  <a:pt x="91" y="235"/>
                </a:lnTo>
                <a:lnTo>
                  <a:pt x="91" y="228"/>
                </a:lnTo>
                <a:lnTo>
                  <a:pt x="91" y="220"/>
                </a:lnTo>
                <a:lnTo>
                  <a:pt x="90" y="212"/>
                </a:lnTo>
                <a:lnTo>
                  <a:pt x="90" y="203"/>
                </a:lnTo>
                <a:lnTo>
                  <a:pt x="89" y="197"/>
                </a:lnTo>
                <a:lnTo>
                  <a:pt x="87" y="190"/>
                </a:lnTo>
                <a:lnTo>
                  <a:pt x="86" y="181"/>
                </a:lnTo>
                <a:lnTo>
                  <a:pt x="85" y="173"/>
                </a:lnTo>
                <a:lnTo>
                  <a:pt x="83" y="162"/>
                </a:lnTo>
                <a:lnTo>
                  <a:pt x="80" y="151"/>
                </a:lnTo>
                <a:lnTo>
                  <a:pt x="77" y="139"/>
                </a:lnTo>
                <a:lnTo>
                  <a:pt x="73" y="127"/>
                </a:lnTo>
                <a:lnTo>
                  <a:pt x="69" y="114"/>
                </a:lnTo>
                <a:lnTo>
                  <a:pt x="64" y="102"/>
                </a:lnTo>
                <a:lnTo>
                  <a:pt x="58" y="88"/>
                </a:lnTo>
                <a:lnTo>
                  <a:pt x="52" y="75"/>
                </a:lnTo>
                <a:lnTo>
                  <a:pt x="46" y="61"/>
                </a:lnTo>
                <a:lnTo>
                  <a:pt x="39" y="48"/>
                </a:lnTo>
                <a:lnTo>
                  <a:pt x="30" y="35"/>
                </a:lnTo>
                <a:lnTo>
                  <a:pt x="21" y="23"/>
                </a:lnTo>
                <a:lnTo>
                  <a:pt x="18" y="20"/>
                </a:lnTo>
                <a:lnTo>
                  <a:pt x="17" y="17"/>
                </a:lnTo>
                <a:lnTo>
                  <a:pt x="15" y="14"/>
                </a:lnTo>
                <a:lnTo>
                  <a:pt x="12" y="11"/>
                </a:lnTo>
                <a:lnTo>
                  <a:pt x="10" y="9"/>
                </a:lnTo>
                <a:lnTo>
                  <a:pt x="8" y="7"/>
                </a:lnTo>
                <a:lnTo>
                  <a:pt x="6" y="5"/>
                </a:lnTo>
                <a:lnTo>
                  <a:pt x="4" y="3"/>
                </a:lnTo>
                <a:lnTo>
                  <a:pt x="2" y="2"/>
                </a:lnTo>
                <a:lnTo>
                  <a:pt x="1" y="1"/>
                </a:lnTo>
                <a:lnTo>
                  <a:pt x="0" y="0"/>
                </a:lnTo>
                <a:lnTo>
                  <a:pt x="0" y="1"/>
                </a:lnTo>
                <a:lnTo>
                  <a:pt x="0" y="2"/>
                </a:lnTo>
                <a:lnTo>
                  <a:pt x="1" y="4"/>
                </a:lnTo>
                <a:lnTo>
                  <a:pt x="3" y="6"/>
                </a:lnTo>
              </a:path>
            </a:pathLst>
          </a:custGeom>
          <a:solidFill>
            <a:srgbClr val="3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32" name="Freeform 20">
            <a:extLst>
              <a:ext uri="{FF2B5EF4-FFF2-40B4-BE49-F238E27FC236}">
                <a16:creationId xmlns:a16="http://schemas.microsoft.com/office/drawing/2014/main" id="{1B02B445-EB18-7BC3-F9EC-6F1E0AD1BB96}"/>
              </a:ext>
            </a:extLst>
          </p:cNvPr>
          <p:cNvSpPr>
            <a:spLocks/>
          </p:cNvSpPr>
          <p:nvPr/>
        </p:nvSpPr>
        <p:spPr bwMode="auto">
          <a:xfrm>
            <a:off x="8394700" y="2065338"/>
            <a:ext cx="849313" cy="962025"/>
          </a:xfrm>
          <a:custGeom>
            <a:avLst/>
            <a:gdLst>
              <a:gd name="T0" fmla="*/ 31750 w 535"/>
              <a:gd name="T1" fmla="*/ 581025 h 606"/>
              <a:gd name="T2" fmla="*/ 96838 w 535"/>
              <a:gd name="T3" fmla="*/ 487363 h 606"/>
              <a:gd name="T4" fmla="*/ 133350 w 535"/>
              <a:gd name="T5" fmla="*/ 423863 h 606"/>
              <a:gd name="T6" fmla="*/ 107950 w 535"/>
              <a:gd name="T7" fmla="*/ 387350 h 606"/>
              <a:gd name="T8" fmla="*/ 82550 w 535"/>
              <a:gd name="T9" fmla="*/ 334963 h 606"/>
              <a:gd name="T10" fmla="*/ 69850 w 535"/>
              <a:gd name="T11" fmla="*/ 287338 h 606"/>
              <a:gd name="T12" fmla="*/ 71438 w 535"/>
              <a:gd name="T13" fmla="*/ 257175 h 606"/>
              <a:gd name="T14" fmla="*/ 69850 w 535"/>
              <a:gd name="T15" fmla="*/ 223838 h 606"/>
              <a:gd name="T16" fmla="*/ 71438 w 535"/>
              <a:gd name="T17" fmla="*/ 193675 h 606"/>
              <a:gd name="T18" fmla="*/ 85725 w 535"/>
              <a:gd name="T19" fmla="*/ 173038 h 606"/>
              <a:gd name="T20" fmla="*/ 106363 w 535"/>
              <a:gd name="T21" fmla="*/ 152400 h 606"/>
              <a:gd name="T22" fmla="*/ 130175 w 535"/>
              <a:gd name="T23" fmla="*/ 155575 h 606"/>
              <a:gd name="T24" fmla="*/ 160338 w 535"/>
              <a:gd name="T25" fmla="*/ 192088 h 606"/>
              <a:gd name="T26" fmla="*/ 179388 w 535"/>
              <a:gd name="T27" fmla="*/ 214313 h 606"/>
              <a:gd name="T28" fmla="*/ 190500 w 535"/>
              <a:gd name="T29" fmla="*/ 222250 h 606"/>
              <a:gd name="T30" fmla="*/ 209550 w 535"/>
              <a:gd name="T31" fmla="*/ 211138 h 606"/>
              <a:gd name="T32" fmla="*/ 342900 w 535"/>
              <a:gd name="T33" fmla="*/ 115888 h 606"/>
              <a:gd name="T34" fmla="*/ 547688 w 535"/>
              <a:gd name="T35" fmla="*/ 15875 h 606"/>
              <a:gd name="T36" fmla="*/ 735013 w 535"/>
              <a:gd name="T37" fmla="*/ 19050 h 606"/>
              <a:gd name="T38" fmla="*/ 828675 w 535"/>
              <a:gd name="T39" fmla="*/ 82550 h 606"/>
              <a:gd name="T40" fmla="*/ 847725 w 535"/>
              <a:gd name="T41" fmla="*/ 144463 h 606"/>
              <a:gd name="T42" fmla="*/ 841375 w 535"/>
              <a:gd name="T43" fmla="*/ 188913 h 606"/>
              <a:gd name="T44" fmla="*/ 836613 w 535"/>
              <a:gd name="T45" fmla="*/ 228600 h 606"/>
              <a:gd name="T46" fmla="*/ 825500 w 535"/>
              <a:gd name="T47" fmla="*/ 285750 h 606"/>
              <a:gd name="T48" fmla="*/ 819150 w 535"/>
              <a:gd name="T49" fmla="*/ 320675 h 606"/>
              <a:gd name="T50" fmla="*/ 811213 w 535"/>
              <a:gd name="T51" fmla="*/ 354013 h 606"/>
              <a:gd name="T52" fmla="*/ 809625 w 535"/>
              <a:gd name="T53" fmla="*/ 390525 h 606"/>
              <a:gd name="T54" fmla="*/ 808038 w 535"/>
              <a:gd name="T55" fmla="*/ 427038 h 606"/>
              <a:gd name="T56" fmla="*/ 796925 w 535"/>
              <a:gd name="T57" fmla="*/ 436563 h 606"/>
              <a:gd name="T58" fmla="*/ 782638 w 535"/>
              <a:gd name="T59" fmla="*/ 442913 h 606"/>
              <a:gd name="T60" fmla="*/ 776288 w 535"/>
              <a:gd name="T61" fmla="*/ 450850 h 606"/>
              <a:gd name="T62" fmla="*/ 771525 w 535"/>
              <a:gd name="T63" fmla="*/ 469900 h 606"/>
              <a:gd name="T64" fmla="*/ 757238 w 535"/>
              <a:gd name="T65" fmla="*/ 508000 h 606"/>
              <a:gd name="T66" fmla="*/ 738188 w 535"/>
              <a:gd name="T67" fmla="*/ 554038 h 606"/>
              <a:gd name="T68" fmla="*/ 715963 w 535"/>
              <a:gd name="T69" fmla="*/ 595313 h 606"/>
              <a:gd name="T70" fmla="*/ 698500 w 535"/>
              <a:gd name="T71" fmla="*/ 644525 h 606"/>
              <a:gd name="T72" fmla="*/ 679450 w 535"/>
              <a:gd name="T73" fmla="*/ 681038 h 606"/>
              <a:gd name="T74" fmla="*/ 650875 w 535"/>
              <a:gd name="T75" fmla="*/ 722313 h 606"/>
              <a:gd name="T76" fmla="*/ 617538 w 535"/>
              <a:gd name="T77" fmla="*/ 773113 h 606"/>
              <a:gd name="T78" fmla="*/ 588963 w 535"/>
              <a:gd name="T79" fmla="*/ 825500 h 606"/>
              <a:gd name="T80" fmla="*/ 569913 w 535"/>
              <a:gd name="T81" fmla="*/ 866775 h 606"/>
              <a:gd name="T82" fmla="*/ 554038 w 535"/>
              <a:gd name="T83" fmla="*/ 893763 h 606"/>
              <a:gd name="T84" fmla="*/ 539750 w 535"/>
              <a:gd name="T85" fmla="*/ 906463 h 606"/>
              <a:gd name="T86" fmla="*/ 522288 w 535"/>
              <a:gd name="T87" fmla="*/ 906463 h 606"/>
              <a:gd name="T88" fmla="*/ 496888 w 535"/>
              <a:gd name="T89" fmla="*/ 904875 h 606"/>
              <a:gd name="T90" fmla="*/ 463550 w 535"/>
              <a:gd name="T91" fmla="*/ 904875 h 606"/>
              <a:gd name="T92" fmla="*/ 444500 w 535"/>
              <a:gd name="T93" fmla="*/ 906463 h 606"/>
              <a:gd name="T94" fmla="*/ 415925 w 535"/>
              <a:gd name="T95" fmla="*/ 901700 h 606"/>
              <a:gd name="T96" fmla="*/ 384175 w 535"/>
              <a:gd name="T97" fmla="*/ 889000 h 606"/>
              <a:gd name="T98" fmla="*/ 371475 w 535"/>
              <a:gd name="T99" fmla="*/ 887413 h 606"/>
              <a:gd name="T100" fmla="*/ 347663 w 535"/>
              <a:gd name="T101" fmla="*/ 911225 h 606"/>
              <a:gd name="T102" fmla="*/ 304800 w 535"/>
              <a:gd name="T103" fmla="*/ 941388 h 606"/>
              <a:gd name="T104" fmla="*/ 244475 w 535"/>
              <a:gd name="T105" fmla="*/ 954088 h 606"/>
              <a:gd name="T106" fmla="*/ 138113 w 535"/>
              <a:gd name="T107" fmla="*/ 838200 h 606"/>
              <a:gd name="T108" fmla="*/ 34925 w 535"/>
              <a:gd name="T109" fmla="*/ 684213 h 60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</a:gdLst>
            <a:ahLst/>
            <a:cxnLst>
              <a:cxn ang="T110">
                <a:pos x="T0" y="T1"/>
              </a:cxn>
              <a:cxn ang="T111">
                <a:pos x="T2" y="T3"/>
              </a:cxn>
              <a:cxn ang="T112">
                <a:pos x="T4" y="T5"/>
              </a:cxn>
              <a:cxn ang="T113">
                <a:pos x="T6" y="T7"/>
              </a:cxn>
              <a:cxn ang="T114">
                <a:pos x="T8" y="T9"/>
              </a:cxn>
              <a:cxn ang="T115">
                <a:pos x="T10" y="T11"/>
              </a:cxn>
              <a:cxn ang="T116">
                <a:pos x="T12" y="T13"/>
              </a:cxn>
              <a:cxn ang="T117">
                <a:pos x="T14" y="T15"/>
              </a:cxn>
              <a:cxn ang="T118">
                <a:pos x="T16" y="T17"/>
              </a:cxn>
              <a:cxn ang="T119">
                <a:pos x="T18" y="T19"/>
              </a:cxn>
              <a:cxn ang="T120">
                <a:pos x="T20" y="T21"/>
              </a:cxn>
              <a:cxn ang="T121">
                <a:pos x="T22" y="T23"/>
              </a:cxn>
              <a:cxn ang="T122">
                <a:pos x="T24" y="T25"/>
              </a:cxn>
              <a:cxn ang="T123">
                <a:pos x="T26" y="T27"/>
              </a:cxn>
              <a:cxn ang="T124">
                <a:pos x="T28" y="T29"/>
              </a:cxn>
              <a:cxn ang="T125">
                <a:pos x="T30" y="T31"/>
              </a:cxn>
              <a:cxn ang="T126">
                <a:pos x="T32" y="T33"/>
              </a:cxn>
              <a:cxn ang="T127">
                <a:pos x="T34" y="T35"/>
              </a:cxn>
              <a:cxn ang="T128">
                <a:pos x="T36" y="T37"/>
              </a:cxn>
              <a:cxn ang="T129">
                <a:pos x="T38" y="T39"/>
              </a:cxn>
              <a:cxn ang="T130">
                <a:pos x="T40" y="T41"/>
              </a:cxn>
              <a:cxn ang="T131">
                <a:pos x="T42" y="T43"/>
              </a:cxn>
              <a:cxn ang="T132">
                <a:pos x="T44" y="T45"/>
              </a:cxn>
              <a:cxn ang="T133">
                <a:pos x="T46" y="T47"/>
              </a:cxn>
              <a:cxn ang="T134">
                <a:pos x="T48" y="T49"/>
              </a:cxn>
              <a:cxn ang="T135">
                <a:pos x="T50" y="T51"/>
              </a:cxn>
              <a:cxn ang="T136">
                <a:pos x="T52" y="T53"/>
              </a:cxn>
              <a:cxn ang="T137">
                <a:pos x="T54" y="T55"/>
              </a:cxn>
              <a:cxn ang="T138">
                <a:pos x="T56" y="T57"/>
              </a:cxn>
              <a:cxn ang="T139">
                <a:pos x="T58" y="T59"/>
              </a:cxn>
              <a:cxn ang="T140">
                <a:pos x="T60" y="T61"/>
              </a:cxn>
              <a:cxn ang="T141">
                <a:pos x="T62" y="T63"/>
              </a:cxn>
              <a:cxn ang="T142">
                <a:pos x="T64" y="T65"/>
              </a:cxn>
              <a:cxn ang="T143">
                <a:pos x="T66" y="T67"/>
              </a:cxn>
              <a:cxn ang="T144">
                <a:pos x="T68" y="T69"/>
              </a:cxn>
              <a:cxn ang="T145">
                <a:pos x="T70" y="T71"/>
              </a:cxn>
              <a:cxn ang="T146">
                <a:pos x="T72" y="T73"/>
              </a:cxn>
              <a:cxn ang="T147">
                <a:pos x="T74" y="T75"/>
              </a:cxn>
              <a:cxn ang="T148">
                <a:pos x="T76" y="T77"/>
              </a:cxn>
              <a:cxn ang="T149">
                <a:pos x="T78" y="T79"/>
              </a:cxn>
              <a:cxn ang="T150">
                <a:pos x="T80" y="T81"/>
              </a:cxn>
              <a:cxn ang="T151">
                <a:pos x="T82" y="T83"/>
              </a:cxn>
              <a:cxn ang="T152">
                <a:pos x="T84" y="T85"/>
              </a:cxn>
              <a:cxn ang="T153">
                <a:pos x="T86" y="T87"/>
              </a:cxn>
              <a:cxn ang="T154">
                <a:pos x="T88" y="T89"/>
              </a:cxn>
              <a:cxn ang="T155">
                <a:pos x="T90" y="T91"/>
              </a:cxn>
              <a:cxn ang="T156">
                <a:pos x="T92" y="T93"/>
              </a:cxn>
              <a:cxn ang="T157">
                <a:pos x="T94" y="T95"/>
              </a:cxn>
              <a:cxn ang="T158">
                <a:pos x="T96" y="T97"/>
              </a:cxn>
              <a:cxn ang="T159">
                <a:pos x="T98" y="T99"/>
              </a:cxn>
              <a:cxn ang="T160">
                <a:pos x="T100" y="T101"/>
              </a:cxn>
              <a:cxn ang="T161">
                <a:pos x="T102" y="T103"/>
              </a:cxn>
              <a:cxn ang="T162">
                <a:pos x="T104" y="T105"/>
              </a:cxn>
              <a:cxn ang="T163">
                <a:pos x="T106" y="T107"/>
              </a:cxn>
              <a:cxn ang="T164">
                <a:pos x="T108" y="T109"/>
              </a:cxn>
            </a:cxnLst>
            <a:rect l="0" t="0" r="r" b="b"/>
            <a:pathLst>
              <a:path w="535" h="606">
                <a:moveTo>
                  <a:pt x="0" y="396"/>
                </a:moveTo>
                <a:lnTo>
                  <a:pt x="4" y="390"/>
                </a:lnTo>
                <a:lnTo>
                  <a:pt x="9" y="383"/>
                </a:lnTo>
                <a:lnTo>
                  <a:pt x="14" y="375"/>
                </a:lnTo>
                <a:lnTo>
                  <a:pt x="20" y="366"/>
                </a:lnTo>
                <a:lnTo>
                  <a:pt x="27" y="357"/>
                </a:lnTo>
                <a:lnTo>
                  <a:pt x="34" y="347"/>
                </a:lnTo>
                <a:lnTo>
                  <a:pt x="47" y="326"/>
                </a:lnTo>
                <a:lnTo>
                  <a:pt x="54" y="316"/>
                </a:lnTo>
                <a:lnTo>
                  <a:pt x="61" y="307"/>
                </a:lnTo>
                <a:lnTo>
                  <a:pt x="66" y="297"/>
                </a:lnTo>
                <a:lnTo>
                  <a:pt x="72" y="288"/>
                </a:lnTo>
                <a:lnTo>
                  <a:pt x="77" y="280"/>
                </a:lnTo>
                <a:lnTo>
                  <a:pt x="81" y="273"/>
                </a:lnTo>
                <a:lnTo>
                  <a:pt x="84" y="267"/>
                </a:lnTo>
                <a:lnTo>
                  <a:pt x="85" y="263"/>
                </a:lnTo>
                <a:lnTo>
                  <a:pt x="81" y="259"/>
                </a:lnTo>
                <a:lnTo>
                  <a:pt x="76" y="255"/>
                </a:lnTo>
                <a:lnTo>
                  <a:pt x="72" y="250"/>
                </a:lnTo>
                <a:lnTo>
                  <a:pt x="68" y="244"/>
                </a:lnTo>
                <a:lnTo>
                  <a:pt x="64" y="238"/>
                </a:lnTo>
                <a:lnTo>
                  <a:pt x="61" y="232"/>
                </a:lnTo>
                <a:lnTo>
                  <a:pt x="57" y="225"/>
                </a:lnTo>
                <a:lnTo>
                  <a:pt x="54" y="218"/>
                </a:lnTo>
                <a:lnTo>
                  <a:pt x="52" y="211"/>
                </a:lnTo>
                <a:lnTo>
                  <a:pt x="49" y="205"/>
                </a:lnTo>
                <a:lnTo>
                  <a:pt x="47" y="198"/>
                </a:lnTo>
                <a:lnTo>
                  <a:pt x="46" y="192"/>
                </a:lnTo>
                <a:lnTo>
                  <a:pt x="45" y="186"/>
                </a:lnTo>
                <a:lnTo>
                  <a:pt x="44" y="181"/>
                </a:lnTo>
                <a:lnTo>
                  <a:pt x="44" y="177"/>
                </a:lnTo>
                <a:lnTo>
                  <a:pt x="44" y="173"/>
                </a:lnTo>
                <a:lnTo>
                  <a:pt x="44" y="170"/>
                </a:lnTo>
                <a:lnTo>
                  <a:pt x="45" y="166"/>
                </a:lnTo>
                <a:lnTo>
                  <a:pt x="45" y="162"/>
                </a:lnTo>
                <a:lnTo>
                  <a:pt x="45" y="158"/>
                </a:lnTo>
                <a:lnTo>
                  <a:pt x="45" y="154"/>
                </a:lnTo>
                <a:lnTo>
                  <a:pt x="45" y="150"/>
                </a:lnTo>
                <a:lnTo>
                  <a:pt x="44" y="145"/>
                </a:lnTo>
                <a:lnTo>
                  <a:pt x="44" y="141"/>
                </a:lnTo>
                <a:lnTo>
                  <a:pt x="44" y="137"/>
                </a:lnTo>
                <a:lnTo>
                  <a:pt x="44" y="133"/>
                </a:lnTo>
                <a:lnTo>
                  <a:pt x="44" y="129"/>
                </a:lnTo>
                <a:lnTo>
                  <a:pt x="44" y="125"/>
                </a:lnTo>
                <a:lnTo>
                  <a:pt x="45" y="122"/>
                </a:lnTo>
                <a:lnTo>
                  <a:pt x="45" y="119"/>
                </a:lnTo>
                <a:lnTo>
                  <a:pt x="46" y="117"/>
                </a:lnTo>
                <a:lnTo>
                  <a:pt x="48" y="115"/>
                </a:lnTo>
                <a:lnTo>
                  <a:pt x="51" y="112"/>
                </a:lnTo>
                <a:lnTo>
                  <a:pt x="54" y="109"/>
                </a:lnTo>
                <a:lnTo>
                  <a:pt x="56" y="106"/>
                </a:lnTo>
                <a:lnTo>
                  <a:pt x="59" y="103"/>
                </a:lnTo>
                <a:lnTo>
                  <a:pt x="62" y="100"/>
                </a:lnTo>
                <a:lnTo>
                  <a:pt x="64" y="98"/>
                </a:lnTo>
                <a:lnTo>
                  <a:pt x="67" y="96"/>
                </a:lnTo>
                <a:lnTo>
                  <a:pt x="70" y="95"/>
                </a:lnTo>
                <a:lnTo>
                  <a:pt x="72" y="94"/>
                </a:lnTo>
                <a:lnTo>
                  <a:pt x="75" y="95"/>
                </a:lnTo>
                <a:lnTo>
                  <a:pt x="78" y="96"/>
                </a:lnTo>
                <a:lnTo>
                  <a:pt x="82" y="98"/>
                </a:lnTo>
                <a:lnTo>
                  <a:pt x="85" y="101"/>
                </a:lnTo>
                <a:lnTo>
                  <a:pt x="89" y="105"/>
                </a:lnTo>
                <a:lnTo>
                  <a:pt x="93" y="110"/>
                </a:lnTo>
                <a:lnTo>
                  <a:pt x="98" y="117"/>
                </a:lnTo>
                <a:lnTo>
                  <a:pt x="101" y="121"/>
                </a:lnTo>
                <a:lnTo>
                  <a:pt x="104" y="125"/>
                </a:lnTo>
                <a:lnTo>
                  <a:pt x="106" y="128"/>
                </a:lnTo>
                <a:lnTo>
                  <a:pt x="109" y="131"/>
                </a:lnTo>
                <a:lnTo>
                  <a:pt x="111" y="133"/>
                </a:lnTo>
                <a:lnTo>
                  <a:pt x="113" y="135"/>
                </a:lnTo>
                <a:lnTo>
                  <a:pt x="115" y="137"/>
                </a:lnTo>
                <a:lnTo>
                  <a:pt x="116" y="138"/>
                </a:lnTo>
                <a:lnTo>
                  <a:pt x="118" y="139"/>
                </a:lnTo>
                <a:lnTo>
                  <a:pt x="119" y="139"/>
                </a:lnTo>
                <a:lnTo>
                  <a:pt x="120" y="140"/>
                </a:lnTo>
                <a:lnTo>
                  <a:pt x="121" y="140"/>
                </a:lnTo>
                <a:lnTo>
                  <a:pt x="122" y="140"/>
                </a:lnTo>
                <a:lnTo>
                  <a:pt x="123" y="140"/>
                </a:lnTo>
                <a:lnTo>
                  <a:pt x="125" y="138"/>
                </a:lnTo>
                <a:lnTo>
                  <a:pt x="132" y="133"/>
                </a:lnTo>
                <a:lnTo>
                  <a:pt x="142" y="124"/>
                </a:lnTo>
                <a:lnTo>
                  <a:pt x="157" y="114"/>
                </a:lnTo>
                <a:lnTo>
                  <a:pt x="174" y="101"/>
                </a:lnTo>
                <a:lnTo>
                  <a:pt x="194" y="87"/>
                </a:lnTo>
                <a:lnTo>
                  <a:pt x="216" y="73"/>
                </a:lnTo>
                <a:lnTo>
                  <a:pt x="240" y="58"/>
                </a:lnTo>
                <a:lnTo>
                  <a:pt x="265" y="44"/>
                </a:lnTo>
                <a:lnTo>
                  <a:pt x="291" y="31"/>
                </a:lnTo>
                <a:lnTo>
                  <a:pt x="318" y="19"/>
                </a:lnTo>
                <a:lnTo>
                  <a:pt x="345" y="10"/>
                </a:lnTo>
                <a:lnTo>
                  <a:pt x="371" y="3"/>
                </a:lnTo>
                <a:lnTo>
                  <a:pt x="396" y="0"/>
                </a:lnTo>
                <a:lnTo>
                  <a:pt x="420" y="0"/>
                </a:lnTo>
                <a:lnTo>
                  <a:pt x="443" y="5"/>
                </a:lnTo>
                <a:lnTo>
                  <a:pt x="463" y="12"/>
                </a:lnTo>
                <a:lnTo>
                  <a:pt x="480" y="19"/>
                </a:lnTo>
                <a:lnTo>
                  <a:pt x="494" y="27"/>
                </a:lnTo>
                <a:lnTo>
                  <a:pt x="506" y="35"/>
                </a:lnTo>
                <a:lnTo>
                  <a:pt x="515" y="44"/>
                </a:lnTo>
                <a:lnTo>
                  <a:pt x="522" y="52"/>
                </a:lnTo>
                <a:lnTo>
                  <a:pt x="527" y="60"/>
                </a:lnTo>
                <a:lnTo>
                  <a:pt x="531" y="68"/>
                </a:lnTo>
                <a:lnTo>
                  <a:pt x="533" y="76"/>
                </a:lnTo>
                <a:lnTo>
                  <a:pt x="534" y="84"/>
                </a:lnTo>
                <a:lnTo>
                  <a:pt x="534" y="91"/>
                </a:lnTo>
                <a:lnTo>
                  <a:pt x="534" y="98"/>
                </a:lnTo>
                <a:lnTo>
                  <a:pt x="533" y="104"/>
                </a:lnTo>
                <a:lnTo>
                  <a:pt x="532" y="110"/>
                </a:lnTo>
                <a:lnTo>
                  <a:pt x="531" y="115"/>
                </a:lnTo>
                <a:lnTo>
                  <a:pt x="530" y="119"/>
                </a:lnTo>
                <a:lnTo>
                  <a:pt x="530" y="123"/>
                </a:lnTo>
                <a:lnTo>
                  <a:pt x="529" y="128"/>
                </a:lnTo>
                <a:lnTo>
                  <a:pt x="528" y="133"/>
                </a:lnTo>
                <a:lnTo>
                  <a:pt x="528" y="139"/>
                </a:lnTo>
                <a:lnTo>
                  <a:pt x="527" y="144"/>
                </a:lnTo>
                <a:lnTo>
                  <a:pt x="526" y="150"/>
                </a:lnTo>
                <a:lnTo>
                  <a:pt x="524" y="162"/>
                </a:lnTo>
                <a:lnTo>
                  <a:pt x="523" y="168"/>
                </a:lnTo>
                <a:lnTo>
                  <a:pt x="522" y="174"/>
                </a:lnTo>
                <a:lnTo>
                  <a:pt x="520" y="180"/>
                </a:lnTo>
                <a:lnTo>
                  <a:pt x="519" y="185"/>
                </a:lnTo>
                <a:lnTo>
                  <a:pt x="518" y="190"/>
                </a:lnTo>
                <a:lnTo>
                  <a:pt x="517" y="195"/>
                </a:lnTo>
                <a:lnTo>
                  <a:pt x="516" y="199"/>
                </a:lnTo>
                <a:lnTo>
                  <a:pt x="516" y="202"/>
                </a:lnTo>
                <a:lnTo>
                  <a:pt x="515" y="206"/>
                </a:lnTo>
                <a:lnTo>
                  <a:pt x="514" y="210"/>
                </a:lnTo>
                <a:lnTo>
                  <a:pt x="513" y="214"/>
                </a:lnTo>
                <a:lnTo>
                  <a:pt x="512" y="218"/>
                </a:lnTo>
                <a:lnTo>
                  <a:pt x="511" y="223"/>
                </a:lnTo>
                <a:lnTo>
                  <a:pt x="511" y="227"/>
                </a:lnTo>
                <a:lnTo>
                  <a:pt x="510" y="232"/>
                </a:lnTo>
                <a:lnTo>
                  <a:pt x="510" y="237"/>
                </a:lnTo>
                <a:lnTo>
                  <a:pt x="510" y="242"/>
                </a:lnTo>
                <a:lnTo>
                  <a:pt x="510" y="246"/>
                </a:lnTo>
                <a:lnTo>
                  <a:pt x="510" y="251"/>
                </a:lnTo>
                <a:lnTo>
                  <a:pt x="509" y="255"/>
                </a:lnTo>
                <a:lnTo>
                  <a:pt x="509" y="259"/>
                </a:lnTo>
                <a:lnTo>
                  <a:pt x="509" y="267"/>
                </a:lnTo>
                <a:lnTo>
                  <a:pt x="509" y="269"/>
                </a:lnTo>
                <a:lnTo>
                  <a:pt x="508" y="271"/>
                </a:lnTo>
                <a:lnTo>
                  <a:pt x="507" y="272"/>
                </a:lnTo>
                <a:lnTo>
                  <a:pt x="505" y="273"/>
                </a:lnTo>
                <a:lnTo>
                  <a:pt x="504" y="274"/>
                </a:lnTo>
                <a:lnTo>
                  <a:pt x="502" y="275"/>
                </a:lnTo>
                <a:lnTo>
                  <a:pt x="500" y="276"/>
                </a:lnTo>
                <a:lnTo>
                  <a:pt x="498" y="277"/>
                </a:lnTo>
                <a:lnTo>
                  <a:pt x="496" y="278"/>
                </a:lnTo>
                <a:lnTo>
                  <a:pt x="495" y="278"/>
                </a:lnTo>
                <a:lnTo>
                  <a:pt x="493" y="279"/>
                </a:lnTo>
                <a:lnTo>
                  <a:pt x="492" y="280"/>
                </a:lnTo>
                <a:lnTo>
                  <a:pt x="490" y="281"/>
                </a:lnTo>
                <a:lnTo>
                  <a:pt x="489" y="282"/>
                </a:lnTo>
                <a:lnTo>
                  <a:pt x="489" y="283"/>
                </a:lnTo>
                <a:lnTo>
                  <a:pt x="489" y="284"/>
                </a:lnTo>
                <a:lnTo>
                  <a:pt x="488" y="285"/>
                </a:lnTo>
                <a:lnTo>
                  <a:pt x="488" y="287"/>
                </a:lnTo>
                <a:lnTo>
                  <a:pt x="488" y="289"/>
                </a:lnTo>
                <a:lnTo>
                  <a:pt x="487" y="292"/>
                </a:lnTo>
                <a:lnTo>
                  <a:pt x="486" y="296"/>
                </a:lnTo>
                <a:lnTo>
                  <a:pt x="484" y="300"/>
                </a:lnTo>
                <a:lnTo>
                  <a:pt x="483" y="305"/>
                </a:lnTo>
                <a:lnTo>
                  <a:pt x="481" y="310"/>
                </a:lnTo>
                <a:lnTo>
                  <a:pt x="479" y="315"/>
                </a:lnTo>
                <a:lnTo>
                  <a:pt x="477" y="320"/>
                </a:lnTo>
                <a:lnTo>
                  <a:pt x="475" y="326"/>
                </a:lnTo>
                <a:lnTo>
                  <a:pt x="473" y="332"/>
                </a:lnTo>
                <a:lnTo>
                  <a:pt x="470" y="338"/>
                </a:lnTo>
                <a:lnTo>
                  <a:pt x="468" y="343"/>
                </a:lnTo>
                <a:lnTo>
                  <a:pt x="465" y="349"/>
                </a:lnTo>
                <a:lnTo>
                  <a:pt x="462" y="355"/>
                </a:lnTo>
                <a:lnTo>
                  <a:pt x="459" y="360"/>
                </a:lnTo>
                <a:lnTo>
                  <a:pt x="456" y="365"/>
                </a:lnTo>
                <a:lnTo>
                  <a:pt x="454" y="370"/>
                </a:lnTo>
                <a:lnTo>
                  <a:pt x="451" y="375"/>
                </a:lnTo>
                <a:lnTo>
                  <a:pt x="449" y="380"/>
                </a:lnTo>
                <a:lnTo>
                  <a:pt x="447" y="385"/>
                </a:lnTo>
                <a:lnTo>
                  <a:pt x="444" y="396"/>
                </a:lnTo>
                <a:lnTo>
                  <a:pt x="442" y="401"/>
                </a:lnTo>
                <a:lnTo>
                  <a:pt x="440" y="406"/>
                </a:lnTo>
                <a:lnTo>
                  <a:pt x="438" y="411"/>
                </a:lnTo>
                <a:lnTo>
                  <a:pt x="436" y="416"/>
                </a:lnTo>
                <a:lnTo>
                  <a:pt x="433" y="420"/>
                </a:lnTo>
                <a:lnTo>
                  <a:pt x="430" y="425"/>
                </a:lnTo>
                <a:lnTo>
                  <a:pt x="428" y="429"/>
                </a:lnTo>
                <a:lnTo>
                  <a:pt x="424" y="434"/>
                </a:lnTo>
                <a:lnTo>
                  <a:pt x="421" y="438"/>
                </a:lnTo>
                <a:lnTo>
                  <a:pt x="417" y="443"/>
                </a:lnTo>
                <a:lnTo>
                  <a:pt x="414" y="449"/>
                </a:lnTo>
                <a:lnTo>
                  <a:pt x="410" y="455"/>
                </a:lnTo>
                <a:lnTo>
                  <a:pt x="406" y="461"/>
                </a:lnTo>
                <a:lnTo>
                  <a:pt x="402" y="467"/>
                </a:lnTo>
                <a:lnTo>
                  <a:pt x="398" y="474"/>
                </a:lnTo>
                <a:lnTo>
                  <a:pt x="393" y="480"/>
                </a:lnTo>
                <a:lnTo>
                  <a:pt x="389" y="487"/>
                </a:lnTo>
                <a:lnTo>
                  <a:pt x="385" y="494"/>
                </a:lnTo>
                <a:lnTo>
                  <a:pt x="382" y="501"/>
                </a:lnTo>
                <a:lnTo>
                  <a:pt x="378" y="507"/>
                </a:lnTo>
                <a:lnTo>
                  <a:pt x="375" y="514"/>
                </a:lnTo>
                <a:lnTo>
                  <a:pt x="371" y="520"/>
                </a:lnTo>
                <a:lnTo>
                  <a:pt x="369" y="526"/>
                </a:lnTo>
                <a:lnTo>
                  <a:pt x="366" y="532"/>
                </a:lnTo>
                <a:lnTo>
                  <a:pt x="363" y="537"/>
                </a:lnTo>
                <a:lnTo>
                  <a:pt x="361" y="542"/>
                </a:lnTo>
                <a:lnTo>
                  <a:pt x="359" y="546"/>
                </a:lnTo>
                <a:lnTo>
                  <a:pt x="357" y="550"/>
                </a:lnTo>
                <a:lnTo>
                  <a:pt x="355" y="554"/>
                </a:lnTo>
                <a:lnTo>
                  <a:pt x="353" y="558"/>
                </a:lnTo>
                <a:lnTo>
                  <a:pt x="351" y="561"/>
                </a:lnTo>
                <a:lnTo>
                  <a:pt x="349" y="563"/>
                </a:lnTo>
                <a:lnTo>
                  <a:pt x="348" y="565"/>
                </a:lnTo>
                <a:lnTo>
                  <a:pt x="346" y="567"/>
                </a:lnTo>
                <a:lnTo>
                  <a:pt x="344" y="569"/>
                </a:lnTo>
                <a:lnTo>
                  <a:pt x="342" y="570"/>
                </a:lnTo>
                <a:lnTo>
                  <a:pt x="340" y="571"/>
                </a:lnTo>
                <a:lnTo>
                  <a:pt x="338" y="571"/>
                </a:lnTo>
                <a:lnTo>
                  <a:pt x="335" y="571"/>
                </a:lnTo>
                <a:lnTo>
                  <a:pt x="333" y="571"/>
                </a:lnTo>
                <a:lnTo>
                  <a:pt x="331" y="571"/>
                </a:lnTo>
                <a:lnTo>
                  <a:pt x="329" y="571"/>
                </a:lnTo>
                <a:lnTo>
                  <a:pt x="326" y="570"/>
                </a:lnTo>
                <a:lnTo>
                  <a:pt x="323" y="570"/>
                </a:lnTo>
                <a:lnTo>
                  <a:pt x="320" y="570"/>
                </a:lnTo>
                <a:lnTo>
                  <a:pt x="317" y="570"/>
                </a:lnTo>
                <a:lnTo>
                  <a:pt x="313" y="570"/>
                </a:lnTo>
                <a:lnTo>
                  <a:pt x="310" y="570"/>
                </a:lnTo>
                <a:lnTo>
                  <a:pt x="302" y="570"/>
                </a:lnTo>
                <a:lnTo>
                  <a:pt x="299" y="570"/>
                </a:lnTo>
                <a:lnTo>
                  <a:pt x="296" y="570"/>
                </a:lnTo>
                <a:lnTo>
                  <a:pt x="292" y="570"/>
                </a:lnTo>
                <a:lnTo>
                  <a:pt x="290" y="571"/>
                </a:lnTo>
                <a:lnTo>
                  <a:pt x="287" y="571"/>
                </a:lnTo>
                <a:lnTo>
                  <a:pt x="285" y="571"/>
                </a:lnTo>
                <a:lnTo>
                  <a:pt x="283" y="571"/>
                </a:lnTo>
                <a:lnTo>
                  <a:pt x="280" y="571"/>
                </a:lnTo>
                <a:lnTo>
                  <a:pt x="277" y="571"/>
                </a:lnTo>
                <a:lnTo>
                  <a:pt x="274" y="570"/>
                </a:lnTo>
                <a:lnTo>
                  <a:pt x="270" y="570"/>
                </a:lnTo>
                <a:lnTo>
                  <a:pt x="266" y="569"/>
                </a:lnTo>
                <a:lnTo>
                  <a:pt x="262" y="568"/>
                </a:lnTo>
                <a:lnTo>
                  <a:pt x="255" y="565"/>
                </a:lnTo>
                <a:lnTo>
                  <a:pt x="251" y="564"/>
                </a:lnTo>
                <a:lnTo>
                  <a:pt x="248" y="562"/>
                </a:lnTo>
                <a:lnTo>
                  <a:pt x="245" y="561"/>
                </a:lnTo>
                <a:lnTo>
                  <a:pt x="242" y="560"/>
                </a:lnTo>
                <a:lnTo>
                  <a:pt x="240" y="559"/>
                </a:lnTo>
                <a:lnTo>
                  <a:pt x="238" y="558"/>
                </a:lnTo>
                <a:lnTo>
                  <a:pt x="237" y="557"/>
                </a:lnTo>
                <a:lnTo>
                  <a:pt x="236" y="558"/>
                </a:lnTo>
                <a:lnTo>
                  <a:pt x="234" y="559"/>
                </a:lnTo>
                <a:lnTo>
                  <a:pt x="232" y="561"/>
                </a:lnTo>
                <a:lnTo>
                  <a:pt x="230" y="564"/>
                </a:lnTo>
                <a:lnTo>
                  <a:pt x="227" y="567"/>
                </a:lnTo>
                <a:lnTo>
                  <a:pt x="223" y="570"/>
                </a:lnTo>
                <a:lnTo>
                  <a:pt x="219" y="574"/>
                </a:lnTo>
                <a:lnTo>
                  <a:pt x="214" y="577"/>
                </a:lnTo>
                <a:lnTo>
                  <a:pt x="209" y="581"/>
                </a:lnTo>
                <a:lnTo>
                  <a:pt x="204" y="585"/>
                </a:lnTo>
                <a:lnTo>
                  <a:pt x="198" y="589"/>
                </a:lnTo>
                <a:lnTo>
                  <a:pt x="192" y="593"/>
                </a:lnTo>
                <a:lnTo>
                  <a:pt x="186" y="597"/>
                </a:lnTo>
                <a:lnTo>
                  <a:pt x="179" y="601"/>
                </a:lnTo>
                <a:lnTo>
                  <a:pt x="173" y="605"/>
                </a:lnTo>
                <a:lnTo>
                  <a:pt x="164" y="605"/>
                </a:lnTo>
                <a:lnTo>
                  <a:pt x="154" y="601"/>
                </a:lnTo>
                <a:lnTo>
                  <a:pt x="143" y="592"/>
                </a:lnTo>
                <a:lnTo>
                  <a:pt x="130" y="580"/>
                </a:lnTo>
                <a:lnTo>
                  <a:pt x="116" y="565"/>
                </a:lnTo>
                <a:lnTo>
                  <a:pt x="102" y="547"/>
                </a:lnTo>
                <a:lnTo>
                  <a:pt x="87" y="528"/>
                </a:lnTo>
                <a:lnTo>
                  <a:pt x="72" y="507"/>
                </a:lnTo>
                <a:lnTo>
                  <a:pt x="58" y="487"/>
                </a:lnTo>
                <a:lnTo>
                  <a:pt x="45" y="467"/>
                </a:lnTo>
                <a:lnTo>
                  <a:pt x="32" y="448"/>
                </a:lnTo>
                <a:lnTo>
                  <a:pt x="22" y="431"/>
                </a:lnTo>
                <a:lnTo>
                  <a:pt x="13" y="417"/>
                </a:lnTo>
                <a:lnTo>
                  <a:pt x="6" y="406"/>
                </a:lnTo>
                <a:lnTo>
                  <a:pt x="2" y="399"/>
                </a:lnTo>
                <a:lnTo>
                  <a:pt x="0" y="396"/>
                </a:lnTo>
              </a:path>
            </a:pathLst>
          </a:custGeom>
          <a:solidFill>
            <a:srgbClr val="FFCBB2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33" name="Freeform 21">
            <a:extLst>
              <a:ext uri="{FF2B5EF4-FFF2-40B4-BE49-F238E27FC236}">
                <a16:creationId xmlns:a16="http://schemas.microsoft.com/office/drawing/2014/main" id="{1F68ECB9-B763-1A24-417E-387E1C3A6617}"/>
              </a:ext>
            </a:extLst>
          </p:cNvPr>
          <p:cNvSpPr>
            <a:spLocks/>
          </p:cNvSpPr>
          <p:nvPr/>
        </p:nvSpPr>
        <p:spPr bwMode="auto">
          <a:xfrm>
            <a:off x="8394700" y="2482850"/>
            <a:ext cx="368300" cy="534988"/>
          </a:xfrm>
          <a:custGeom>
            <a:avLst/>
            <a:gdLst>
              <a:gd name="T0" fmla="*/ 365125 w 232"/>
              <a:gd name="T1" fmla="*/ 460375 h 337"/>
              <a:gd name="T2" fmla="*/ 355600 w 232"/>
              <a:gd name="T3" fmla="*/ 469900 h 337"/>
              <a:gd name="T4" fmla="*/ 338138 w 232"/>
              <a:gd name="T5" fmla="*/ 485775 h 337"/>
              <a:gd name="T6" fmla="*/ 315913 w 232"/>
              <a:gd name="T7" fmla="*/ 501650 h 337"/>
              <a:gd name="T8" fmla="*/ 287338 w 232"/>
              <a:gd name="T9" fmla="*/ 520700 h 337"/>
              <a:gd name="T10" fmla="*/ 254000 w 232"/>
              <a:gd name="T11" fmla="*/ 533400 h 337"/>
              <a:gd name="T12" fmla="*/ 201613 w 232"/>
              <a:gd name="T13" fmla="*/ 493713 h 337"/>
              <a:gd name="T14" fmla="*/ 134938 w 232"/>
              <a:gd name="T15" fmla="*/ 412750 h 337"/>
              <a:gd name="T16" fmla="*/ 69850 w 232"/>
              <a:gd name="T17" fmla="*/ 317500 h 337"/>
              <a:gd name="T18" fmla="*/ 20638 w 232"/>
              <a:gd name="T19" fmla="*/ 239713 h 337"/>
              <a:gd name="T20" fmla="*/ 0 w 232"/>
              <a:gd name="T21" fmla="*/ 207963 h 337"/>
              <a:gd name="T22" fmla="*/ 22225 w 232"/>
              <a:gd name="T23" fmla="*/ 174625 h 337"/>
              <a:gd name="T24" fmla="*/ 52388 w 232"/>
              <a:gd name="T25" fmla="*/ 131763 h 337"/>
              <a:gd name="T26" fmla="*/ 93663 w 232"/>
              <a:gd name="T27" fmla="*/ 68263 h 337"/>
              <a:gd name="T28" fmla="*/ 119063 w 232"/>
              <a:gd name="T29" fmla="*/ 26988 h 337"/>
              <a:gd name="T30" fmla="*/ 131763 w 232"/>
              <a:gd name="T31" fmla="*/ 0 h 337"/>
              <a:gd name="T32" fmla="*/ 115888 w 232"/>
              <a:gd name="T33" fmla="*/ 38100 h 337"/>
              <a:gd name="T34" fmla="*/ 100013 w 232"/>
              <a:gd name="T35" fmla="*/ 87313 h 337"/>
              <a:gd name="T36" fmla="*/ 88900 w 232"/>
              <a:gd name="T37" fmla="*/ 142875 h 337"/>
              <a:gd name="T38" fmla="*/ 87313 w 232"/>
              <a:gd name="T39" fmla="*/ 203200 h 337"/>
              <a:gd name="T40" fmla="*/ 101600 w 232"/>
              <a:gd name="T41" fmla="*/ 260350 h 337"/>
              <a:gd name="T42" fmla="*/ 133350 w 232"/>
              <a:gd name="T43" fmla="*/ 306388 h 337"/>
              <a:gd name="T44" fmla="*/ 155575 w 232"/>
              <a:gd name="T45" fmla="*/ 312738 h 337"/>
              <a:gd name="T46" fmla="*/ 169863 w 232"/>
              <a:gd name="T47" fmla="*/ 295275 h 337"/>
              <a:gd name="T48" fmla="*/ 174625 w 232"/>
              <a:gd name="T49" fmla="*/ 260350 h 337"/>
              <a:gd name="T50" fmla="*/ 169863 w 232"/>
              <a:gd name="T51" fmla="*/ 222250 h 337"/>
              <a:gd name="T52" fmla="*/ 160338 w 232"/>
              <a:gd name="T53" fmla="*/ 192088 h 337"/>
              <a:gd name="T54" fmla="*/ 155575 w 232"/>
              <a:gd name="T55" fmla="*/ 160338 h 337"/>
              <a:gd name="T56" fmla="*/ 158750 w 232"/>
              <a:gd name="T57" fmla="*/ 123825 h 337"/>
              <a:gd name="T58" fmla="*/ 165100 w 232"/>
              <a:gd name="T59" fmla="*/ 85725 h 337"/>
              <a:gd name="T60" fmla="*/ 173038 w 232"/>
              <a:gd name="T61" fmla="*/ 52388 h 337"/>
              <a:gd name="T62" fmla="*/ 184150 w 232"/>
              <a:gd name="T63" fmla="*/ 26988 h 337"/>
              <a:gd name="T64" fmla="*/ 185738 w 232"/>
              <a:gd name="T65" fmla="*/ 90488 h 337"/>
              <a:gd name="T66" fmla="*/ 196850 w 232"/>
              <a:gd name="T67" fmla="*/ 161925 h 337"/>
              <a:gd name="T68" fmla="*/ 215900 w 232"/>
              <a:gd name="T69" fmla="*/ 236538 h 337"/>
              <a:gd name="T70" fmla="*/ 246063 w 232"/>
              <a:gd name="T71" fmla="*/ 311150 h 337"/>
              <a:gd name="T72" fmla="*/ 284163 w 232"/>
              <a:gd name="T73" fmla="*/ 376238 h 337"/>
              <a:gd name="T74" fmla="*/ 311150 w 232"/>
              <a:gd name="T75" fmla="*/ 409575 h 337"/>
              <a:gd name="T76" fmla="*/ 328613 w 232"/>
              <a:gd name="T77" fmla="*/ 427038 h 337"/>
              <a:gd name="T78" fmla="*/ 341313 w 232"/>
              <a:gd name="T79" fmla="*/ 439738 h 337"/>
              <a:gd name="T80" fmla="*/ 354013 w 232"/>
              <a:gd name="T81" fmla="*/ 450850 h 337"/>
              <a:gd name="T82" fmla="*/ 363538 w 232"/>
              <a:gd name="T83" fmla="*/ 455613 h 337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</a:gdLst>
            <a:ahLst/>
            <a:cxnLst>
              <a:cxn ang="T84">
                <a:pos x="T0" y="T1"/>
              </a:cxn>
              <a:cxn ang="T85">
                <a:pos x="T2" y="T3"/>
              </a:cxn>
              <a:cxn ang="T86">
                <a:pos x="T4" y="T5"/>
              </a:cxn>
              <a:cxn ang="T87">
                <a:pos x="T6" y="T7"/>
              </a:cxn>
              <a:cxn ang="T88">
                <a:pos x="T8" y="T9"/>
              </a:cxn>
              <a:cxn ang="T89">
                <a:pos x="T10" y="T11"/>
              </a:cxn>
              <a:cxn ang="T90">
                <a:pos x="T12" y="T13"/>
              </a:cxn>
              <a:cxn ang="T91">
                <a:pos x="T14" y="T15"/>
              </a:cxn>
              <a:cxn ang="T92">
                <a:pos x="T16" y="T17"/>
              </a:cxn>
              <a:cxn ang="T93">
                <a:pos x="T18" y="T19"/>
              </a:cxn>
              <a:cxn ang="T94">
                <a:pos x="T20" y="T21"/>
              </a:cxn>
              <a:cxn ang="T95">
                <a:pos x="T22" y="T23"/>
              </a:cxn>
              <a:cxn ang="T96">
                <a:pos x="T24" y="T25"/>
              </a:cxn>
              <a:cxn ang="T97">
                <a:pos x="T26" y="T27"/>
              </a:cxn>
              <a:cxn ang="T98">
                <a:pos x="T28" y="T29"/>
              </a:cxn>
              <a:cxn ang="T99">
                <a:pos x="T30" y="T31"/>
              </a:cxn>
              <a:cxn ang="T100">
                <a:pos x="T32" y="T33"/>
              </a:cxn>
              <a:cxn ang="T101">
                <a:pos x="T34" y="T35"/>
              </a:cxn>
              <a:cxn ang="T102">
                <a:pos x="T36" y="T37"/>
              </a:cxn>
              <a:cxn ang="T103">
                <a:pos x="T38" y="T39"/>
              </a:cxn>
              <a:cxn ang="T104">
                <a:pos x="T40" y="T41"/>
              </a:cxn>
              <a:cxn ang="T105">
                <a:pos x="T42" y="T43"/>
              </a:cxn>
              <a:cxn ang="T106">
                <a:pos x="T44" y="T45"/>
              </a:cxn>
              <a:cxn ang="T107">
                <a:pos x="T46" y="T47"/>
              </a:cxn>
              <a:cxn ang="T108">
                <a:pos x="T48" y="T49"/>
              </a:cxn>
              <a:cxn ang="T109">
                <a:pos x="T50" y="T51"/>
              </a:cxn>
              <a:cxn ang="T110">
                <a:pos x="T52" y="T53"/>
              </a:cxn>
              <a:cxn ang="T111">
                <a:pos x="T54" y="T55"/>
              </a:cxn>
              <a:cxn ang="T112">
                <a:pos x="T56" y="T57"/>
              </a:cxn>
              <a:cxn ang="T113">
                <a:pos x="T58" y="T59"/>
              </a:cxn>
              <a:cxn ang="T114">
                <a:pos x="T60" y="T61"/>
              </a:cxn>
              <a:cxn ang="T115">
                <a:pos x="T62" y="T63"/>
              </a:cxn>
              <a:cxn ang="T116">
                <a:pos x="T64" y="T65"/>
              </a:cxn>
              <a:cxn ang="T117">
                <a:pos x="T66" y="T67"/>
              </a:cxn>
              <a:cxn ang="T118">
                <a:pos x="T68" y="T69"/>
              </a:cxn>
              <a:cxn ang="T119">
                <a:pos x="T70" y="T71"/>
              </a:cxn>
              <a:cxn ang="T120">
                <a:pos x="T72" y="T73"/>
              </a:cxn>
              <a:cxn ang="T121">
                <a:pos x="T74" y="T75"/>
              </a:cxn>
              <a:cxn ang="T122">
                <a:pos x="T76" y="T77"/>
              </a:cxn>
              <a:cxn ang="T123">
                <a:pos x="T78" y="T79"/>
              </a:cxn>
              <a:cxn ang="T124">
                <a:pos x="T80" y="T81"/>
              </a:cxn>
              <a:cxn ang="T125">
                <a:pos x="T82" y="T83"/>
              </a:cxn>
            </a:cxnLst>
            <a:rect l="0" t="0" r="r" b="b"/>
            <a:pathLst>
              <a:path w="232" h="337">
                <a:moveTo>
                  <a:pt x="231" y="289"/>
                </a:moveTo>
                <a:lnTo>
                  <a:pt x="231" y="289"/>
                </a:lnTo>
                <a:lnTo>
                  <a:pt x="230" y="290"/>
                </a:lnTo>
                <a:lnTo>
                  <a:pt x="228" y="291"/>
                </a:lnTo>
                <a:lnTo>
                  <a:pt x="226" y="293"/>
                </a:lnTo>
                <a:lnTo>
                  <a:pt x="224" y="296"/>
                </a:lnTo>
                <a:lnTo>
                  <a:pt x="221" y="299"/>
                </a:lnTo>
                <a:lnTo>
                  <a:pt x="217" y="302"/>
                </a:lnTo>
                <a:lnTo>
                  <a:pt x="213" y="306"/>
                </a:lnTo>
                <a:lnTo>
                  <a:pt x="209" y="308"/>
                </a:lnTo>
                <a:lnTo>
                  <a:pt x="204" y="312"/>
                </a:lnTo>
                <a:lnTo>
                  <a:pt x="199" y="316"/>
                </a:lnTo>
                <a:lnTo>
                  <a:pt x="193" y="320"/>
                </a:lnTo>
                <a:lnTo>
                  <a:pt x="187" y="324"/>
                </a:lnTo>
                <a:lnTo>
                  <a:pt x="181" y="328"/>
                </a:lnTo>
                <a:lnTo>
                  <a:pt x="174" y="332"/>
                </a:lnTo>
                <a:lnTo>
                  <a:pt x="169" y="336"/>
                </a:lnTo>
                <a:lnTo>
                  <a:pt x="160" y="336"/>
                </a:lnTo>
                <a:lnTo>
                  <a:pt x="150" y="332"/>
                </a:lnTo>
                <a:lnTo>
                  <a:pt x="139" y="323"/>
                </a:lnTo>
                <a:lnTo>
                  <a:pt x="127" y="311"/>
                </a:lnTo>
                <a:lnTo>
                  <a:pt x="113" y="297"/>
                </a:lnTo>
                <a:lnTo>
                  <a:pt x="99" y="279"/>
                </a:lnTo>
                <a:lnTo>
                  <a:pt x="85" y="260"/>
                </a:lnTo>
                <a:lnTo>
                  <a:pt x="70" y="240"/>
                </a:lnTo>
                <a:lnTo>
                  <a:pt x="57" y="220"/>
                </a:lnTo>
                <a:lnTo>
                  <a:pt x="44" y="200"/>
                </a:lnTo>
                <a:lnTo>
                  <a:pt x="31" y="182"/>
                </a:lnTo>
                <a:lnTo>
                  <a:pt x="21" y="165"/>
                </a:lnTo>
                <a:lnTo>
                  <a:pt x="13" y="151"/>
                </a:lnTo>
                <a:lnTo>
                  <a:pt x="6" y="140"/>
                </a:lnTo>
                <a:lnTo>
                  <a:pt x="2" y="134"/>
                </a:lnTo>
                <a:lnTo>
                  <a:pt x="0" y="131"/>
                </a:lnTo>
                <a:lnTo>
                  <a:pt x="4" y="125"/>
                </a:lnTo>
                <a:lnTo>
                  <a:pt x="9" y="118"/>
                </a:lnTo>
                <a:lnTo>
                  <a:pt x="14" y="110"/>
                </a:lnTo>
                <a:lnTo>
                  <a:pt x="19" y="101"/>
                </a:lnTo>
                <a:lnTo>
                  <a:pt x="26" y="92"/>
                </a:lnTo>
                <a:lnTo>
                  <a:pt x="33" y="83"/>
                </a:lnTo>
                <a:lnTo>
                  <a:pt x="46" y="62"/>
                </a:lnTo>
                <a:lnTo>
                  <a:pt x="53" y="52"/>
                </a:lnTo>
                <a:lnTo>
                  <a:pt x="59" y="43"/>
                </a:lnTo>
                <a:lnTo>
                  <a:pt x="64" y="33"/>
                </a:lnTo>
                <a:lnTo>
                  <a:pt x="70" y="25"/>
                </a:lnTo>
                <a:lnTo>
                  <a:pt x="75" y="17"/>
                </a:lnTo>
                <a:lnTo>
                  <a:pt x="79" y="10"/>
                </a:lnTo>
                <a:lnTo>
                  <a:pt x="82" y="4"/>
                </a:lnTo>
                <a:lnTo>
                  <a:pt x="83" y="0"/>
                </a:lnTo>
                <a:lnTo>
                  <a:pt x="80" y="7"/>
                </a:lnTo>
                <a:lnTo>
                  <a:pt x="77" y="15"/>
                </a:lnTo>
                <a:lnTo>
                  <a:pt x="73" y="24"/>
                </a:lnTo>
                <a:lnTo>
                  <a:pt x="70" y="33"/>
                </a:lnTo>
                <a:lnTo>
                  <a:pt x="66" y="44"/>
                </a:lnTo>
                <a:lnTo>
                  <a:pt x="63" y="55"/>
                </a:lnTo>
                <a:lnTo>
                  <a:pt x="59" y="66"/>
                </a:lnTo>
                <a:lnTo>
                  <a:pt x="58" y="78"/>
                </a:lnTo>
                <a:lnTo>
                  <a:pt x="56" y="90"/>
                </a:lnTo>
                <a:lnTo>
                  <a:pt x="55" y="102"/>
                </a:lnTo>
                <a:lnTo>
                  <a:pt x="54" y="115"/>
                </a:lnTo>
                <a:lnTo>
                  <a:pt x="55" y="128"/>
                </a:lnTo>
                <a:lnTo>
                  <a:pt x="57" y="140"/>
                </a:lnTo>
                <a:lnTo>
                  <a:pt x="59" y="152"/>
                </a:lnTo>
                <a:lnTo>
                  <a:pt x="64" y="164"/>
                </a:lnTo>
                <a:lnTo>
                  <a:pt x="71" y="176"/>
                </a:lnTo>
                <a:lnTo>
                  <a:pt x="78" y="186"/>
                </a:lnTo>
                <a:lnTo>
                  <a:pt x="84" y="193"/>
                </a:lnTo>
                <a:lnTo>
                  <a:pt x="90" y="196"/>
                </a:lnTo>
                <a:lnTo>
                  <a:pt x="95" y="198"/>
                </a:lnTo>
                <a:lnTo>
                  <a:pt x="98" y="197"/>
                </a:lnTo>
                <a:lnTo>
                  <a:pt x="102" y="196"/>
                </a:lnTo>
                <a:lnTo>
                  <a:pt x="104" y="192"/>
                </a:lnTo>
                <a:lnTo>
                  <a:pt x="107" y="186"/>
                </a:lnTo>
                <a:lnTo>
                  <a:pt x="108" y="180"/>
                </a:lnTo>
                <a:lnTo>
                  <a:pt x="109" y="172"/>
                </a:lnTo>
                <a:lnTo>
                  <a:pt x="110" y="164"/>
                </a:lnTo>
                <a:lnTo>
                  <a:pt x="110" y="156"/>
                </a:lnTo>
                <a:lnTo>
                  <a:pt x="109" y="148"/>
                </a:lnTo>
                <a:lnTo>
                  <a:pt x="107" y="140"/>
                </a:lnTo>
                <a:lnTo>
                  <a:pt x="106" y="133"/>
                </a:lnTo>
                <a:lnTo>
                  <a:pt x="103" y="127"/>
                </a:lnTo>
                <a:lnTo>
                  <a:pt x="101" y="121"/>
                </a:lnTo>
                <a:lnTo>
                  <a:pt x="100" y="115"/>
                </a:lnTo>
                <a:lnTo>
                  <a:pt x="99" y="108"/>
                </a:lnTo>
                <a:lnTo>
                  <a:pt x="98" y="101"/>
                </a:lnTo>
                <a:lnTo>
                  <a:pt x="98" y="93"/>
                </a:lnTo>
                <a:lnTo>
                  <a:pt x="99" y="85"/>
                </a:lnTo>
                <a:lnTo>
                  <a:pt x="100" y="78"/>
                </a:lnTo>
                <a:lnTo>
                  <a:pt x="101" y="70"/>
                </a:lnTo>
                <a:lnTo>
                  <a:pt x="102" y="62"/>
                </a:lnTo>
                <a:lnTo>
                  <a:pt x="104" y="54"/>
                </a:lnTo>
                <a:lnTo>
                  <a:pt x="106" y="47"/>
                </a:lnTo>
                <a:lnTo>
                  <a:pt x="107" y="40"/>
                </a:lnTo>
                <a:lnTo>
                  <a:pt x="109" y="33"/>
                </a:lnTo>
                <a:lnTo>
                  <a:pt x="112" y="27"/>
                </a:lnTo>
                <a:lnTo>
                  <a:pt x="114" y="22"/>
                </a:lnTo>
                <a:lnTo>
                  <a:pt x="116" y="17"/>
                </a:lnTo>
                <a:lnTo>
                  <a:pt x="115" y="28"/>
                </a:lnTo>
                <a:lnTo>
                  <a:pt x="116" y="42"/>
                </a:lnTo>
                <a:lnTo>
                  <a:pt x="117" y="57"/>
                </a:lnTo>
                <a:lnTo>
                  <a:pt x="119" y="72"/>
                </a:lnTo>
                <a:lnTo>
                  <a:pt x="121" y="86"/>
                </a:lnTo>
                <a:lnTo>
                  <a:pt x="124" y="102"/>
                </a:lnTo>
                <a:lnTo>
                  <a:pt x="128" y="118"/>
                </a:lnTo>
                <a:lnTo>
                  <a:pt x="132" y="134"/>
                </a:lnTo>
                <a:lnTo>
                  <a:pt x="136" y="149"/>
                </a:lnTo>
                <a:lnTo>
                  <a:pt x="141" y="165"/>
                </a:lnTo>
                <a:lnTo>
                  <a:pt x="148" y="181"/>
                </a:lnTo>
                <a:lnTo>
                  <a:pt x="155" y="196"/>
                </a:lnTo>
                <a:lnTo>
                  <a:pt x="162" y="210"/>
                </a:lnTo>
                <a:lnTo>
                  <a:pt x="171" y="224"/>
                </a:lnTo>
                <a:lnTo>
                  <a:pt x="179" y="237"/>
                </a:lnTo>
                <a:lnTo>
                  <a:pt x="188" y="250"/>
                </a:lnTo>
                <a:lnTo>
                  <a:pt x="192" y="254"/>
                </a:lnTo>
                <a:lnTo>
                  <a:pt x="196" y="258"/>
                </a:lnTo>
                <a:lnTo>
                  <a:pt x="200" y="262"/>
                </a:lnTo>
                <a:lnTo>
                  <a:pt x="203" y="266"/>
                </a:lnTo>
                <a:lnTo>
                  <a:pt x="207" y="269"/>
                </a:lnTo>
                <a:lnTo>
                  <a:pt x="210" y="272"/>
                </a:lnTo>
                <a:lnTo>
                  <a:pt x="212" y="275"/>
                </a:lnTo>
                <a:lnTo>
                  <a:pt x="215" y="277"/>
                </a:lnTo>
                <a:lnTo>
                  <a:pt x="218" y="280"/>
                </a:lnTo>
                <a:lnTo>
                  <a:pt x="221" y="282"/>
                </a:lnTo>
                <a:lnTo>
                  <a:pt x="223" y="284"/>
                </a:lnTo>
                <a:lnTo>
                  <a:pt x="225" y="285"/>
                </a:lnTo>
                <a:lnTo>
                  <a:pt x="227" y="286"/>
                </a:lnTo>
                <a:lnTo>
                  <a:pt x="229" y="287"/>
                </a:lnTo>
                <a:lnTo>
                  <a:pt x="230" y="288"/>
                </a:lnTo>
                <a:lnTo>
                  <a:pt x="231" y="289"/>
                </a:lnTo>
              </a:path>
            </a:pathLst>
          </a:custGeom>
          <a:solidFill>
            <a:srgbClr val="C6877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34" name="Freeform 22">
            <a:extLst>
              <a:ext uri="{FF2B5EF4-FFF2-40B4-BE49-F238E27FC236}">
                <a16:creationId xmlns:a16="http://schemas.microsoft.com/office/drawing/2014/main" id="{EC0CEBDC-D812-652D-541D-903B5F884335}"/>
              </a:ext>
            </a:extLst>
          </p:cNvPr>
          <p:cNvSpPr>
            <a:spLocks/>
          </p:cNvSpPr>
          <p:nvPr/>
        </p:nvSpPr>
        <p:spPr bwMode="auto">
          <a:xfrm>
            <a:off x="8394700" y="2482850"/>
            <a:ext cx="368300" cy="534988"/>
          </a:xfrm>
          <a:custGeom>
            <a:avLst/>
            <a:gdLst>
              <a:gd name="T0" fmla="*/ 125413 w 232"/>
              <a:gd name="T1" fmla="*/ 15875 h 337"/>
              <a:gd name="T2" fmla="*/ 101600 w 232"/>
              <a:gd name="T3" fmla="*/ 52388 h 337"/>
              <a:gd name="T4" fmla="*/ 73025 w 232"/>
              <a:gd name="T5" fmla="*/ 98425 h 337"/>
              <a:gd name="T6" fmla="*/ 30163 w 232"/>
              <a:gd name="T7" fmla="*/ 160338 h 337"/>
              <a:gd name="T8" fmla="*/ 6350 w 232"/>
              <a:gd name="T9" fmla="*/ 198438 h 337"/>
              <a:gd name="T10" fmla="*/ 9525 w 232"/>
              <a:gd name="T11" fmla="*/ 222250 h 337"/>
              <a:gd name="T12" fmla="*/ 49213 w 232"/>
              <a:gd name="T13" fmla="*/ 288925 h 337"/>
              <a:gd name="T14" fmla="*/ 111125 w 232"/>
              <a:gd name="T15" fmla="*/ 381000 h 337"/>
              <a:gd name="T16" fmla="*/ 179388 w 232"/>
              <a:gd name="T17" fmla="*/ 471488 h 337"/>
              <a:gd name="T18" fmla="*/ 238125 w 232"/>
              <a:gd name="T19" fmla="*/ 527050 h 337"/>
              <a:gd name="T20" fmla="*/ 276225 w 232"/>
              <a:gd name="T21" fmla="*/ 527050 h 337"/>
              <a:gd name="T22" fmla="*/ 306388 w 232"/>
              <a:gd name="T23" fmla="*/ 508000 h 337"/>
              <a:gd name="T24" fmla="*/ 331788 w 232"/>
              <a:gd name="T25" fmla="*/ 488950 h 337"/>
              <a:gd name="T26" fmla="*/ 350838 w 232"/>
              <a:gd name="T27" fmla="*/ 474663 h 337"/>
              <a:gd name="T28" fmla="*/ 361950 w 232"/>
              <a:gd name="T29" fmla="*/ 461963 h 337"/>
              <a:gd name="T30" fmla="*/ 365125 w 232"/>
              <a:gd name="T31" fmla="*/ 457200 h 337"/>
              <a:gd name="T32" fmla="*/ 357188 w 232"/>
              <a:gd name="T33" fmla="*/ 452438 h 337"/>
              <a:gd name="T34" fmla="*/ 346075 w 232"/>
              <a:gd name="T35" fmla="*/ 444500 h 337"/>
              <a:gd name="T36" fmla="*/ 333375 w 232"/>
              <a:gd name="T37" fmla="*/ 431800 h 337"/>
              <a:gd name="T38" fmla="*/ 317500 w 232"/>
              <a:gd name="T39" fmla="*/ 415925 h 337"/>
              <a:gd name="T40" fmla="*/ 298450 w 232"/>
              <a:gd name="T41" fmla="*/ 396875 h 337"/>
              <a:gd name="T42" fmla="*/ 252413 w 232"/>
              <a:gd name="T43" fmla="*/ 333375 h 337"/>
              <a:gd name="T44" fmla="*/ 217488 w 232"/>
              <a:gd name="T45" fmla="*/ 269875 h 337"/>
              <a:gd name="T46" fmla="*/ 195263 w 232"/>
              <a:gd name="T47" fmla="*/ 201613 h 337"/>
              <a:gd name="T48" fmla="*/ 182563 w 232"/>
              <a:gd name="T49" fmla="*/ 130175 h 337"/>
              <a:gd name="T50" fmla="*/ 180975 w 232"/>
              <a:gd name="T51" fmla="*/ 52388 h 337"/>
              <a:gd name="T52" fmla="*/ 176213 w 232"/>
              <a:gd name="T53" fmla="*/ 74613 h 337"/>
              <a:gd name="T54" fmla="*/ 173038 w 232"/>
              <a:gd name="T55" fmla="*/ 134938 h 337"/>
              <a:gd name="T56" fmla="*/ 177800 w 232"/>
              <a:gd name="T57" fmla="*/ 185738 h 337"/>
              <a:gd name="T58" fmla="*/ 187325 w 232"/>
              <a:gd name="T59" fmla="*/ 228600 h 337"/>
              <a:gd name="T60" fmla="*/ 201613 w 232"/>
              <a:gd name="T61" fmla="*/ 269875 h 337"/>
              <a:gd name="T62" fmla="*/ 220663 w 232"/>
              <a:gd name="T63" fmla="*/ 314325 h 337"/>
              <a:gd name="T64" fmla="*/ 249238 w 232"/>
              <a:gd name="T65" fmla="*/ 368300 h 337"/>
              <a:gd name="T66" fmla="*/ 274638 w 232"/>
              <a:gd name="T67" fmla="*/ 409575 h 337"/>
              <a:gd name="T68" fmla="*/ 288925 w 232"/>
              <a:gd name="T69" fmla="*/ 438150 h 337"/>
              <a:gd name="T70" fmla="*/ 287338 w 232"/>
              <a:gd name="T71" fmla="*/ 446088 h 337"/>
              <a:gd name="T72" fmla="*/ 260350 w 232"/>
              <a:gd name="T73" fmla="*/ 428625 h 337"/>
              <a:gd name="T74" fmla="*/ 220663 w 232"/>
              <a:gd name="T75" fmla="*/ 400050 h 337"/>
              <a:gd name="T76" fmla="*/ 185738 w 232"/>
              <a:gd name="T77" fmla="*/ 373063 h 337"/>
              <a:gd name="T78" fmla="*/ 152400 w 232"/>
              <a:gd name="T79" fmla="*/ 346075 h 337"/>
              <a:gd name="T80" fmla="*/ 125413 w 232"/>
              <a:gd name="T81" fmla="*/ 315913 h 337"/>
              <a:gd name="T82" fmla="*/ 100013 w 232"/>
              <a:gd name="T83" fmla="*/ 287338 h 337"/>
              <a:gd name="T84" fmla="*/ 76200 w 232"/>
              <a:gd name="T85" fmla="*/ 247650 h 337"/>
              <a:gd name="T86" fmla="*/ 63500 w 232"/>
              <a:gd name="T87" fmla="*/ 206375 h 337"/>
              <a:gd name="T88" fmla="*/ 65088 w 232"/>
              <a:gd name="T89" fmla="*/ 161925 h 337"/>
              <a:gd name="T90" fmla="*/ 79375 w 232"/>
              <a:gd name="T91" fmla="*/ 111125 h 337"/>
              <a:gd name="T92" fmla="*/ 106363 w 232"/>
              <a:gd name="T93" fmla="*/ 49213 h 337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</a:gdLst>
            <a:ahLst/>
            <a:cxnLst>
              <a:cxn ang="T94">
                <a:pos x="T0" y="T1"/>
              </a:cxn>
              <a:cxn ang="T95">
                <a:pos x="T2" y="T3"/>
              </a:cxn>
              <a:cxn ang="T96">
                <a:pos x="T4" y="T5"/>
              </a:cxn>
              <a:cxn ang="T97">
                <a:pos x="T6" y="T7"/>
              </a:cxn>
              <a:cxn ang="T98">
                <a:pos x="T8" y="T9"/>
              </a:cxn>
              <a:cxn ang="T99">
                <a:pos x="T10" y="T11"/>
              </a:cxn>
              <a:cxn ang="T100">
                <a:pos x="T12" y="T13"/>
              </a:cxn>
              <a:cxn ang="T101">
                <a:pos x="T14" y="T15"/>
              </a:cxn>
              <a:cxn ang="T102">
                <a:pos x="T16" y="T17"/>
              </a:cxn>
              <a:cxn ang="T103">
                <a:pos x="T18" y="T19"/>
              </a:cxn>
              <a:cxn ang="T104">
                <a:pos x="T20" y="T21"/>
              </a:cxn>
              <a:cxn ang="T105">
                <a:pos x="T22" y="T23"/>
              </a:cxn>
              <a:cxn ang="T106">
                <a:pos x="T24" y="T25"/>
              </a:cxn>
              <a:cxn ang="T107">
                <a:pos x="T26" y="T27"/>
              </a:cxn>
              <a:cxn ang="T108">
                <a:pos x="T28" y="T29"/>
              </a:cxn>
              <a:cxn ang="T109">
                <a:pos x="T30" y="T31"/>
              </a:cxn>
              <a:cxn ang="T110">
                <a:pos x="T32" y="T33"/>
              </a:cxn>
              <a:cxn ang="T111">
                <a:pos x="T34" y="T35"/>
              </a:cxn>
              <a:cxn ang="T112">
                <a:pos x="T36" y="T37"/>
              </a:cxn>
              <a:cxn ang="T113">
                <a:pos x="T38" y="T39"/>
              </a:cxn>
              <a:cxn ang="T114">
                <a:pos x="T40" y="T41"/>
              </a:cxn>
              <a:cxn ang="T115">
                <a:pos x="T42" y="T43"/>
              </a:cxn>
              <a:cxn ang="T116">
                <a:pos x="T44" y="T45"/>
              </a:cxn>
              <a:cxn ang="T117">
                <a:pos x="T46" y="T47"/>
              </a:cxn>
              <a:cxn ang="T118">
                <a:pos x="T48" y="T49"/>
              </a:cxn>
              <a:cxn ang="T119">
                <a:pos x="T50" y="T51"/>
              </a:cxn>
              <a:cxn ang="T120">
                <a:pos x="T52" y="T53"/>
              </a:cxn>
              <a:cxn ang="T121">
                <a:pos x="T54" y="T55"/>
              </a:cxn>
              <a:cxn ang="T122">
                <a:pos x="T56" y="T57"/>
              </a:cxn>
              <a:cxn ang="T123">
                <a:pos x="T58" y="T59"/>
              </a:cxn>
              <a:cxn ang="T124">
                <a:pos x="T60" y="T61"/>
              </a:cxn>
              <a:cxn ang="T125">
                <a:pos x="T62" y="T63"/>
              </a:cxn>
              <a:cxn ang="T126">
                <a:pos x="T64" y="T65"/>
              </a:cxn>
              <a:cxn ang="T127">
                <a:pos x="T66" y="T67"/>
              </a:cxn>
              <a:cxn ang="T128">
                <a:pos x="T68" y="T69"/>
              </a:cxn>
              <a:cxn ang="T129">
                <a:pos x="T70" y="T71"/>
              </a:cxn>
              <a:cxn ang="T130">
                <a:pos x="T72" y="T73"/>
              </a:cxn>
              <a:cxn ang="T131">
                <a:pos x="T74" y="T75"/>
              </a:cxn>
              <a:cxn ang="T132">
                <a:pos x="T76" y="T77"/>
              </a:cxn>
              <a:cxn ang="T133">
                <a:pos x="T78" y="T79"/>
              </a:cxn>
              <a:cxn ang="T134">
                <a:pos x="T80" y="T81"/>
              </a:cxn>
              <a:cxn ang="T135">
                <a:pos x="T82" y="T83"/>
              </a:cxn>
              <a:cxn ang="T136">
                <a:pos x="T84" y="T85"/>
              </a:cxn>
              <a:cxn ang="T137">
                <a:pos x="T86" y="T87"/>
              </a:cxn>
              <a:cxn ang="T138">
                <a:pos x="T88" y="T89"/>
              </a:cxn>
              <a:cxn ang="T139">
                <a:pos x="T90" y="T91"/>
              </a:cxn>
              <a:cxn ang="T140">
                <a:pos x="T92" y="T93"/>
              </a:cxn>
            </a:cxnLst>
            <a:rect l="0" t="0" r="r" b="b"/>
            <a:pathLst>
              <a:path w="232" h="337">
                <a:moveTo>
                  <a:pt x="83" y="0"/>
                </a:moveTo>
                <a:lnTo>
                  <a:pt x="82" y="4"/>
                </a:lnTo>
                <a:lnTo>
                  <a:pt x="79" y="10"/>
                </a:lnTo>
                <a:lnTo>
                  <a:pt x="75" y="17"/>
                </a:lnTo>
                <a:lnTo>
                  <a:pt x="70" y="25"/>
                </a:lnTo>
                <a:lnTo>
                  <a:pt x="64" y="33"/>
                </a:lnTo>
                <a:lnTo>
                  <a:pt x="59" y="43"/>
                </a:lnTo>
                <a:lnTo>
                  <a:pt x="53" y="52"/>
                </a:lnTo>
                <a:lnTo>
                  <a:pt x="46" y="62"/>
                </a:lnTo>
                <a:lnTo>
                  <a:pt x="33" y="83"/>
                </a:lnTo>
                <a:lnTo>
                  <a:pt x="26" y="92"/>
                </a:lnTo>
                <a:lnTo>
                  <a:pt x="19" y="101"/>
                </a:lnTo>
                <a:lnTo>
                  <a:pt x="14" y="110"/>
                </a:lnTo>
                <a:lnTo>
                  <a:pt x="9" y="118"/>
                </a:lnTo>
                <a:lnTo>
                  <a:pt x="4" y="125"/>
                </a:lnTo>
                <a:lnTo>
                  <a:pt x="0" y="131"/>
                </a:lnTo>
                <a:lnTo>
                  <a:pt x="2" y="134"/>
                </a:lnTo>
                <a:lnTo>
                  <a:pt x="6" y="140"/>
                </a:lnTo>
                <a:lnTo>
                  <a:pt x="13" y="151"/>
                </a:lnTo>
                <a:lnTo>
                  <a:pt x="21" y="165"/>
                </a:lnTo>
                <a:lnTo>
                  <a:pt x="31" y="182"/>
                </a:lnTo>
                <a:lnTo>
                  <a:pt x="44" y="200"/>
                </a:lnTo>
                <a:lnTo>
                  <a:pt x="57" y="220"/>
                </a:lnTo>
                <a:lnTo>
                  <a:pt x="70" y="240"/>
                </a:lnTo>
                <a:lnTo>
                  <a:pt x="85" y="260"/>
                </a:lnTo>
                <a:lnTo>
                  <a:pt x="99" y="279"/>
                </a:lnTo>
                <a:lnTo>
                  <a:pt x="113" y="297"/>
                </a:lnTo>
                <a:lnTo>
                  <a:pt x="127" y="311"/>
                </a:lnTo>
                <a:lnTo>
                  <a:pt x="139" y="323"/>
                </a:lnTo>
                <a:lnTo>
                  <a:pt x="150" y="332"/>
                </a:lnTo>
                <a:lnTo>
                  <a:pt x="160" y="336"/>
                </a:lnTo>
                <a:lnTo>
                  <a:pt x="169" y="336"/>
                </a:lnTo>
                <a:lnTo>
                  <a:pt x="174" y="332"/>
                </a:lnTo>
                <a:lnTo>
                  <a:pt x="181" y="328"/>
                </a:lnTo>
                <a:lnTo>
                  <a:pt x="187" y="324"/>
                </a:lnTo>
                <a:lnTo>
                  <a:pt x="193" y="320"/>
                </a:lnTo>
                <a:lnTo>
                  <a:pt x="199" y="316"/>
                </a:lnTo>
                <a:lnTo>
                  <a:pt x="204" y="312"/>
                </a:lnTo>
                <a:lnTo>
                  <a:pt x="209" y="308"/>
                </a:lnTo>
                <a:lnTo>
                  <a:pt x="213" y="306"/>
                </a:lnTo>
                <a:lnTo>
                  <a:pt x="217" y="302"/>
                </a:lnTo>
                <a:lnTo>
                  <a:pt x="221" y="299"/>
                </a:lnTo>
                <a:lnTo>
                  <a:pt x="224" y="296"/>
                </a:lnTo>
                <a:lnTo>
                  <a:pt x="226" y="293"/>
                </a:lnTo>
                <a:lnTo>
                  <a:pt x="228" y="291"/>
                </a:lnTo>
                <a:lnTo>
                  <a:pt x="230" y="290"/>
                </a:lnTo>
                <a:lnTo>
                  <a:pt x="231" y="289"/>
                </a:lnTo>
                <a:lnTo>
                  <a:pt x="230" y="288"/>
                </a:lnTo>
                <a:lnTo>
                  <a:pt x="229" y="287"/>
                </a:lnTo>
                <a:lnTo>
                  <a:pt x="227" y="286"/>
                </a:lnTo>
                <a:lnTo>
                  <a:pt x="225" y="285"/>
                </a:lnTo>
                <a:lnTo>
                  <a:pt x="223" y="284"/>
                </a:lnTo>
                <a:lnTo>
                  <a:pt x="221" y="282"/>
                </a:lnTo>
                <a:lnTo>
                  <a:pt x="218" y="280"/>
                </a:lnTo>
                <a:lnTo>
                  <a:pt x="215" y="277"/>
                </a:lnTo>
                <a:lnTo>
                  <a:pt x="212" y="275"/>
                </a:lnTo>
                <a:lnTo>
                  <a:pt x="210" y="272"/>
                </a:lnTo>
                <a:lnTo>
                  <a:pt x="207" y="269"/>
                </a:lnTo>
                <a:lnTo>
                  <a:pt x="203" y="266"/>
                </a:lnTo>
                <a:lnTo>
                  <a:pt x="200" y="262"/>
                </a:lnTo>
                <a:lnTo>
                  <a:pt x="196" y="258"/>
                </a:lnTo>
                <a:lnTo>
                  <a:pt x="192" y="254"/>
                </a:lnTo>
                <a:lnTo>
                  <a:pt x="188" y="250"/>
                </a:lnTo>
                <a:lnTo>
                  <a:pt x="178" y="237"/>
                </a:lnTo>
                <a:lnTo>
                  <a:pt x="169" y="223"/>
                </a:lnTo>
                <a:lnTo>
                  <a:pt x="159" y="210"/>
                </a:lnTo>
                <a:lnTo>
                  <a:pt x="151" y="196"/>
                </a:lnTo>
                <a:lnTo>
                  <a:pt x="144" y="183"/>
                </a:lnTo>
                <a:lnTo>
                  <a:pt x="137" y="170"/>
                </a:lnTo>
                <a:lnTo>
                  <a:pt x="132" y="155"/>
                </a:lnTo>
                <a:lnTo>
                  <a:pt x="127" y="141"/>
                </a:lnTo>
                <a:lnTo>
                  <a:pt x="123" y="127"/>
                </a:lnTo>
                <a:lnTo>
                  <a:pt x="120" y="112"/>
                </a:lnTo>
                <a:lnTo>
                  <a:pt x="117" y="97"/>
                </a:lnTo>
                <a:lnTo>
                  <a:pt x="115" y="82"/>
                </a:lnTo>
                <a:lnTo>
                  <a:pt x="114" y="66"/>
                </a:lnTo>
                <a:lnTo>
                  <a:pt x="114" y="50"/>
                </a:lnTo>
                <a:lnTo>
                  <a:pt x="114" y="33"/>
                </a:lnTo>
                <a:lnTo>
                  <a:pt x="116" y="17"/>
                </a:lnTo>
                <a:lnTo>
                  <a:pt x="113" y="32"/>
                </a:lnTo>
                <a:lnTo>
                  <a:pt x="111" y="47"/>
                </a:lnTo>
                <a:lnTo>
                  <a:pt x="110" y="61"/>
                </a:lnTo>
                <a:lnTo>
                  <a:pt x="109" y="74"/>
                </a:lnTo>
                <a:lnTo>
                  <a:pt x="109" y="85"/>
                </a:lnTo>
                <a:lnTo>
                  <a:pt x="110" y="97"/>
                </a:lnTo>
                <a:lnTo>
                  <a:pt x="110" y="107"/>
                </a:lnTo>
                <a:lnTo>
                  <a:pt x="112" y="117"/>
                </a:lnTo>
                <a:lnTo>
                  <a:pt x="113" y="127"/>
                </a:lnTo>
                <a:lnTo>
                  <a:pt x="115" y="136"/>
                </a:lnTo>
                <a:lnTo>
                  <a:pt x="118" y="144"/>
                </a:lnTo>
                <a:lnTo>
                  <a:pt x="121" y="153"/>
                </a:lnTo>
                <a:lnTo>
                  <a:pt x="124" y="161"/>
                </a:lnTo>
                <a:lnTo>
                  <a:pt x="127" y="170"/>
                </a:lnTo>
                <a:lnTo>
                  <a:pt x="130" y="178"/>
                </a:lnTo>
                <a:lnTo>
                  <a:pt x="134" y="186"/>
                </a:lnTo>
                <a:lnTo>
                  <a:pt x="139" y="198"/>
                </a:lnTo>
                <a:lnTo>
                  <a:pt x="145" y="210"/>
                </a:lnTo>
                <a:lnTo>
                  <a:pt x="151" y="221"/>
                </a:lnTo>
                <a:lnTo>
                  <a:pt x="157" y="232"/>
                </a:lnTo>
                <a:lnTo>
                  <a:pt x="163" y="242"/>
                </a:lnTo>
                <a:lnTo>
                  <a:pt x="169" y="251"/>
                </a:lnTo>
                <a:lnTo>
                  <a:pt x="173" y="258"/>
                </a:lnTo>
                <a:lnTo>
                  <a:pt x="177" y="265"/>
                </a:lnTo>
                <a:lnTo>
                  <a:pt x="180" y="271"/>
                </a:lnTo>
                <a:lnTo>
                  <a:pt x="182" y="276"/>
                </a:lnTo>
                <a:lnTo>
                  <a:pt x="183" y="279"/>
                </a:lnTo>
                <a:lnTo>
                  <a:pt x="183" y="281"/>
                </a:lnTo>
                <a:lnTo>
                  <a:pt x="181" y="281"/>
                </a:lnTo>
                <a:lnTo>
                  <a:pt x="177" y="279"/>
                </a:lnTo>
                <a:lnTo>
                  <a:pt x="172" y="276"/>
                </a:lnTo>
                <a:lnTo>
                  <a:pt x="164" y="270"/>
                </a:lnTo>
                <a:lnTo>
                  <a:pt x="156" y="264"/>
                </a:lnTo>
                <a:lnTo>
                  <a:pt x="147" y="258"/>
                </a:lnTo>
                <a:lnTo>
                  <a:pt x="139" y="252"/>
                </a:lnTo>
                <a:lnTo>
                  <a:pt x="132" y="247"/>
                </a:lnTo>
                <a:lnTo>
                  <a:pt x="124" y="241"/>
                </a:lnTo>
                <a:lnTo>
                  <a:pt x="117" y="235"/>
                </a:lnTo>
                <a:lnTo>
                  <a:pt x="110" y="229"/>
                </a:lnTo>
                <a:lnTo>
                  <a:pt x="103" y="223"/>
                </a:lnTo>
                <a:lnTo>
                  <a:pt x="96" y="218"/>
                </a:lnTo>
                <a:lnTo>
                  <a:pt x="91" y="212"/>
                </a:lnTo>
                <a:lnTo>
                  <a:pt x="85" y="206"/>
                </a:lnTo>
                <a:lnTo>
                  <a:pt x="79" y="199"/>
                </a:lnTo>
                <a:lnTo>
                  <a:pt x="73" y="194"/>
                </a:lnTo>
                <a:lnTo>
                  <a:pt x="68" y="188"/>
                </a:lnTo>
                <a:lnTo>
                  <a:pt x="63" y="181"/>
                </a:lnTo>
                <a:lnTo>
                  <a:pt x="58" y="174"/>
                </a:lnTo>
                <a:lnTo>
                  <a:pt x="53" y="165"/>
                </a:lnTo>
                <a:lnTo>
                  <a:pt x="48" y="156"/>
                </a:lnTo>
                <a:lnTo>
                  <a:pt x="44" y="147"/>
                </a:lnTo>
                <a:lnTo>
                  <a:pt x="42" y="139"/>
                </a:lnTo>
                <a:lnTo>
                  <a:pt x="40" y="130"/>
                </a:lnTo>
                <a:lnTo>
                  <a:pt x="39" y="121"/>
                </a:lnTo>
                <a:lnTo>
                  <a:pt x="39" y="112"/>
                </a:lnTo>
                <a:lnTo>
                  <a:pt x="41" y="102"/>
                </a:lnTo>
                <a:lnTo>
                  <a:pt x="43" y="92"/>
                </a:lnTo>
                <a:lnTo>
                  <a:pt x="46" y="82"/>
                </a:lnTo>
                <a:lnTo>
                  <a:pt x="50" y="70"/>
                </a:lnTo>
                <a:lnTo>
                  <a:pt x="55" y="58"/>
                </a:lnTo>
                <a:lnTo>
                  <a:pt x="60" y="45"/>
                </a:lnTo>
                <a:lnTo>
                  <a:pt x="67" y="31"/>
                </a:lnTo>
                <a:lnTo>
                  <a:pt x="75" y="16"/>
                </a:lnTo>
                <a:lnTo>
                  <a:pt x="83" y="0"/>
                </a:lnTo>
              </a:path>
            </a:pathLst>
          </a:custGeom>
          <a:solidFill>
            <a:srgbClr val="B2664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35" name="Freeform 23">
            <a:extLst>
              <a:ext uri="{FF2B5EF4-FFF2-40B4-BE49-F238E27FC236}">
                <a16:creationId xmlns:a16="http://schemas.microsoft.com/office/drawing/2014/main" id="{A5756AEC-AF36-FCCB-A920-8E2102BC3A8D}"/>
              </a:ext>
            </a:extLst>
          </p:cNvPr>
          <p:cNvSpPr>
            <a:spLocks/>
          </p:cNvSpPr>
          <p:nvPr/>
        </p:nvSpPr>
        <p:spPr bwMode="auto">
          <a:xfrm>
            <a:off x="8394700" y="2482850"/>
            <a:ext cx="377825" cy="544513"/>
          </a:xfrm>
          <a:custGeom>
            <a:avLst/>
            <a:gdLst>
              <a:gd name="T0" fmla="*/ 133350 w 238"/>
              <a:gd name="T1" fmla="*/ 6350 h 343"/>
              <a:gd name="T2" fmla="*/ 122238 w 238"/>
              <a:gd name="T3" fmla="*/ 26988 h 343"/>
              <a:gd name="T4" fmla="*/ 104775 w 238"/>
              <a:gd name="T5" fmla="*/ 53975 h 343"/>
              <a:gd name="T6" fmla="*/ 85725 w 238"/>
              <a:gd name="T7" fmla="*/ 84138 h 343"/>
              <a:gd name="T8" fmla="*/ 53975 w 238"/>
              <a:gd name="T9" fmla="*/ 133350 h 343"/>
              <a:gd name="T10" fmla="*/ 31750 w 238"/>
              <a:gd name="T11" fmla="*/ 163513 h 343"/>
              <a:gd name="T12" fmla="*/ 14288 w 238"/>
              <a:gd name="T13" fmla="*/ 190500 h 343"/>
              <a:gd name="T14" fmla="*/ 0 w 238"/>
              <a:gd name="T15" fmla="*/ 211138 h 343"/>
              <a:gd name="T16" fmla="*/ 9525 w 238"/>
              <a:gd name="T17" fmla="*/ 227013 h 343"/>
              <a:gd name="T18" fmla="*/ 34925 w 238"/>
              <a:gd name="T19" fmla="*/ 266700 h 343"/>
              <a:gd name="T20" fmla="*/ 71438 w 238"/>
              <a:gd name="T21" fmla="*/ 323850 h 343"/>
              <a:gd name="T22" fmla="*/ 114300 w 238"/>
              <a:gd name="T23" fmla="*/ 387350 h 343"/>
              <a:gd name="T24" fmla="*/ 161925 w 238"/>
              <a:gd name="T25" fmla="*/ 450850 h 343"/>
              <a:gd name="T26" fmla="*/ 206375 w 238"/>
              <a:gd name="T27" fmla="*/ 503238 h 343"/>
              <a:gd name="T28" fmla="*/ 244475 w 238"/>
              <a:gd name="T29" fmla="*/ 536575 h 343"/>
              <a:gd name="T30" fmla="*/ 274638 w 238"/>
              <a:gd name="T31" fmla="*/ 542925 h 343"/>
              <a:gd name="T32" fmla="*/ 295275 w 238"/>
              <a:gd name="T33" fmla="*/ 530225 h 343"/>
              <a:gd name="T34" fmla="*/ 314325 w 238"/>
              <a:gd name="T35" fmla="*/ 517525 h 343"/>
              <a:gd name="T36" fmla="*/ 331788 w 238"/>
              <a:gd name="T37" fmla="*/ 504825 h 343"/>
              <a:gd name="T38" fmla="*/ 347663 w 238"/>
              <a:gd name="T39" fmla="*/ 493713 h 343"/>
              <a:gd name="T40" fmla="*/ 360363 w 238"/>
              <a:gd name="T41" fmla="*/ 482600 h 343"/>
              <a:gd name="T42" fmla="*/ 368300 w 238"/>
              <a:gd name="T43" fmla="*/ 473075 h 343"/>
              <a:gd name="T44" fmla="*/ 374650 w 238"/>
              <a:gd name="T45" fmla="*/ 468313 h 343"/>
              <a:gd name="T46" fmla="*/ 374650 w 238"/>
              <a:gd name="T47" fmla="*/ 465138 h 343"/>
              <a:gd name="T48" fmla="*/ 369888 w 238"/>
              <a:gd name="T49" fmla="*/ 461963 h 343"/>
              <a:gd name="T50" fmla="*/ 363538 w 238"/>
              <a:gd name="T51" fmla="*/ 458788 h 343"/>
              <a:gd name="T52" fmla="*/ 355600 w 238"/>
              <a:gd name="T53" fmla="*/ 452438 h 343"/>
              <a:gd name="T54" fmla="*/ 346075 w 238"/>
              <a:gd name="T55" fmla="*/ 444500 h 343"/>
              <a:gd name="T56" fmla="*/ 336550 w 238"/>
              <a:gd name="T57" fmla="*/ 434975 h 343"/>
              <a:gd name="T58" fmla="*/ 325438 w 238"/>
              <a:gd name="T59" fmla="*/ 423863 h 343"/>
              <a:gd name="T60" fmla="*/ 312738 w 238"/>
              <a:gd name="T61" fmla="*/ 411163 h 343"/>
              <a:gd name="T62" fmla="*/ 311150 w 238"/>
              <a:gd name="T63" fmla="*/ 409575 h 343"/>
              <a:gd name="T64" fmla="*/ 320675 w 238"/>
              <a:gd name="T65" fmla="*/ 422275 h 343"/>
              <a:gd name="T66" fmla="*/ 331788 w 238"/>
              <a:gd name="T67" fmla="*/ 434975 h 343"/>
              <a:gd name="T68" fmla="*/ 341313 w 238"/>
              <a:gd name="T69" fmla="*/ 444500 h 343"/>
              <a:gd name="T70" fmla="*/ 347663 w 238"/>
              <a:gd name="T71" fmla="*/ 454025 h 343"/>
              <a:gd name="T72" fmla="*/ 352425 w 238"/>
              <a:gd name="T73" fmla="*/ 463550 h 343"/>
              <a:gd name="T74" fmla="*/ 350838 w 238"/>
              <a:gd name="T75" fmla="*/ 469900 h 343"/>
              <a:gd name="T76" fmla="*/ 346075 w 238"/>
              <a:gd name="T77" fmla="*/ 476250 h 343"/>
              <a:gd name="T78" fmla="*/ 333375 w 238"/>
              <a:gd name="T79" fmla="*/ 481013 h 343"/>
              <a:gd name="T80" fmla="*/ 315913 w 238"/>
              <a:gd name="T81" fmla="*/ 481013 h 343"/>
              <a:gd name="T82" fmla="*/ 296863 w 238"/>
              <a:gd name="T83" fmla="*/ 474663 h 343"/>
              <a:gd name="T84" fmla="*/ 273050 w 238"/>
              <a:gd name="T85" fmla="*/ 461963 h 343"/>
              <a:gd name="T86" fmla="*/ 246063 w 238"/>
              <a:gd name="T87" fmla="*/ 442913 h 343"/>
              <a:gd name="T88" fmla="*/ 212725 w 238"/>
              <a:gd name="T89" fmla="*/ 414338 h 343"/>
              <a:gd name="T90" fmla="*/ 174625 w 238"/>
              <a:gd name="T91" fmla="*/ 377825 h 343"/>
              <a:gd name="T92" fmla="*/ 130175 w 238"/>
              <a:gd name="T93" fmla="*/ 333375 h 343"/>
              <a:gd name="T94" fmla="*/ 93663 w 238"/>
              <a:gd name="T95" fmla="*/ 293688 h 343"/>
              <a:gd name="T96" fmla="*/ 76200 w 238"/>
              <a:gd name="T97" fmla="*/ 268288 h 343"/>
              <a:gd name="T98" fmla="*/ 65088 w 238"/>
              <a:gd name="T99" fmla="*/ 241300 h 343"/>
              <a:gd name="T100" fmla="*/ 57150 w 238"/>
              <a:gd name="T101" fmla="*/ 215900 h 343"/>
              <a:gd name="T102" fmla="*/ 55563 w 238"/>
              <a:gd name="T103" fmla="*/ 190500 h 343"/>
              <a:gd name="T104" fmla="*/ 55563 w 238"/>
              <a:gd name="T105" fmla="*/ 168275 h 343"/>
              <a:gd name="T106" fmla="*/ 58738 w 238"/>
              <a:gd name="T107" fmla="*/ 149225 h 343"/>
              <a:gd name="T108" fmla="*/ 63500 w 238"/>
              <a:gd name="T109" fmla="*/ 131763 h 343"/>
              <a:gd name="T110" fmla="*/ 69850 w 238"/>
              <a:gd name="T111" fmla="*/ 119063 h 343"/>
              <a:gd name="T112" fmla="*/ 77788 w 238"/>
              <a:gd name="T113" fmla="*/ 101600 h 343"/>
              <a:gd name="T114" fmla="*/ 88900 w 238"/>
              <a:gd name="T115" fmla="*/ 82550 h 343"/>
              <a:gd name="T116" fmla="*/ 106363 w 238"/>
              <a:gd name="T117" fmla="*/ 50800 h 343"/>
              <a:gd name="T118" fmla="*/ 117475 w 238"/>
              <a:gd name="T119" fmla="*/ 30163 h 343"/>
              <a:gd name="T120" fmla="*/ 127000 w 238"/>
              <a:gd name="T121" fmla="*/ 14288 h 343"/>
              <a:gd name="T122" fmla="*/ 133350 w 238"/>
              <a:gd name="T123" fmla="*/ 3175 h 343"/>
              <a:gd name="T124" fmla="*/ 134938 w 238"/>
              <a:gd name="T125" fmla="*/ 0 h 343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60000 65536"/>
              <a:gd name="T187" fmla="*/ 0 60000 65536"/>
              <a:gd name="T188" fmla="*/ 0 60000 65536"/>
            </a:gdLst>
            <a:ahLst/>
            <a:cxnLst>
              <a:cxn ang="T126">
                <a:pos x="T0" y="T1"/>
              </a:cxn>
              <a:cxn ang="T127">
                <a:pos x="T2" y="T3"/>
              </a:cxn>
              <a:cxn ang="T128">
                <a:pos x="T4" y="T5"/>
              </a:cxn>
              <a:cxn ang="T129">
                <a:pos x="T6" y="T7"/>
              </a:cxn>
              <a:cxn ang="T130">
                <a:pos x="T8" y="T9"/>
              </a:cxn>
              <a:cxn ang="T131">
                <a:pos x="T10" y="T11"/>
              </a:cxn>
              <a:cxn ang="T132">
                <a:pos x="T12" y="T13"/>
              </a:cxn>
              <a:cxn ang="T133">
                <a:pos x="T14" y="T15"/>
              </a:cxn>
              <a:cxn ang="T134">
                <a:pos x="T16" y="T17"/>
              </a:cxn>
              <a:cxn ang="T135">
                <a:pos x="T18" y="T19"/>
              </a:cxn>
              <a:cxn ang="T136">
                <a:pos x="T20" y="T21"/>
              </a:cxn>
              <a:cxn ang="T137">
                <a:pos x="T22" y="T23"/>
              </a:cxn>
              <a:cxn ang="T138">
                <a:pos x="T24" y="T25"/>
              </a:cxn>
              <a:cxn ang="T139">
                <a:pos x="T26" y="T27"/>
              </a:cxn>
              <a:cxn ang="T140">
                <a:pos x="T28" y="T29"/>
              </a:cxn>
              <a:cxn ang="T141">
                <a:pos x="T30" y="T31"/>
              </a:cxn>
              <a:cxn ang="T142">
                <a:pos x="T32" y="T33"/>
              </a:cxn>
              <a:cxn ang="T143">
                <a:pos x="T34" y="T35"/>
              </a:cxn>
              <a:cxn ang="T144">
                <a:pos x="T36" y="T37"/>
              </a:cxn>
              <a:cxn ang="T145">
                <a:pos x="T38" y="T39"/>
              </a:cxn>
              <a:cxn ang="T146">
                <a:pos x="T40" y="T41"/>
              </a:cxn>
              <a:cxn ang="T147">
                <a:pos x="T42" y="T43"/>
              </a:cxn>
              <a:cxn ang="T148">
                <a:pos x="T44" y="T45"/>
              </a:cxn>
              <a:cxn ang="T149">
                <a:pos x="T46" y="T47"/>
              </a:cxn>
              <a:cxn ang="T150">
                <a:pos x="T48" y="T49"/>
              </a:cxn>
              <a:cxn ang="T151">
                <a:pos x="T50" y="T51"/>
              </a:cxn>
              <a:cxn ang="T152">
                <a:pos x="T52" y="T53"/>
              </a:cxn>
              <a:cxn ang="T153">
                <a:pos x="T54" y="T55"/>
              </a:cxn>
              <a:cxn ang="T154">
                <a:pos x="T56" y="T57"/>
              </a:cxn>
              <a:cxn ang="T155">
                <a:pos x="T58" y="T59"/>
              </a:cxn>
              <a:cxn ang="T156">
                <a:pos x="T60" y="T61"/>
              </a:cxn>
              <a:cxn ang="T157">
                <a:pos x="T62" y="T63"/>
              </a:cxn>
              <a:cxn ang="T158">
                <a:pos x="T64" y="T65"/>
              </a:cxn>
              <a:cxn ang="T159">
                <a:pos x="T66" y="T67"/>
              </a:cxn>
              <a:cxn ang="T160">
                <a:pos x="T68" y="T69"/>
              </a:cxn>
              <a:cxn ang="T161">
                <a:pos x="T70" y="T71"/>
              </a:cxn>
              <a:cxn ang="T162">
                <a:pos x="T72" y="T73"/>
              </a:cxn>
              <a:cxn ang="T163">
                <a:pos x="T74" y="T75"/>
              </a:cxn>
              <a:cxn ang="T164">
                <a:pos x="T76" y="T77"/>
              </a:cxn>
              <a:cxn ang="T165">
                <a:pos x="T78" y="T79"/>
              </a:cxn>
              <a:cxn ang="T166">
                <a:pos x="T80" y="T81"/>
              </a:cxn>
              <a:cxn ang="T167">
                <a:pos x="T82" y="T83"/>
              </a:cxn>
              <a:cxn ang="T168">
                <a:pos x="T84" y="T85"/>
              </a:cxn>
              <a:cxn ang="T169">
                <a:pos x="T86" y="T87"/>
              </a:cxn>
              <a:cxn ang="T170">
                <a:pos x="T88" y="T89"/>
              </a:cxn>
              <a:cxn ang="T171">
                <a:pos x="T90" y="T91"/>
              </a:cxn>
              <a:cxn ang="T172">
                <a:pos x="T92" y="T93"/>
              </a:cxn>
              <a:cxn ang="T173">
                <a:pos x="T94" y="T95"/>
              </a:cxn>
              <a:cxn ang="T174">
                <a:pos x="T96" y="T97"/>
              </a:cxn>
              <a:cxn ang="T175">
                <a:pos x="T98" y="T99"/>
              </a:cxn>
              <a:cxn ang="T176">
                <a:pos x="T100" y="T101"/>
              </a:cxn>
              <a:cxn ang="T177">
                <a:pos x="T102" y="T103"/>
              </a:cxn>
              <a:cxn ang="T178">
                <a:pos x="T104" y="T105"/>
              </a:cxn>
              <a:cxn ang="T179">
                <a:pos x="T106" y="T107"/>
              </a:cxn>
              <a:cxn ang="T180">
                <a:pos x="T108" y="T109"/>
              </a:cxn>
              <a:cxn ang="T181">
                <a:pos x="T110" y="T111"/>
              </a:cxn>
              <a:cxn ang="T182">
                <a:pos x="T112" y="T113"/>
              </a:cxn>
              <a:cxn ang="T183">
                <a:pos x="T114" y="T115"/>
              </a:cxn>
              <a:cxn ang="T184">
                <a:pos x="T116" y="T117"/>
              </a:cxn>
              <a:cxn ang="T185">
                <a:pos x="T118" y="T119"/>
              </a:cxn>
              <a:cxn ang="T186">
                <a:pos x="T120" y="T121"/>
              </a:cxn>
              <a:cxn ang="T187">
                <a:pos x="T122" y="T123"/>
              </a:cxn>
              <a:cxn ang="T188">
                <a:pos x="T124" y="T125"/>
              </a:cxn>
            </a:cxnLst>
            <a:rect l="0" t="0" r="r" b="b"/>
            <a:pathLst>
              <a:path w="238" h="343">
                <a:moveTo>
                  <a:pt x="85" y="0"/>
                </a:moveTo>
                <a:lnTo>
                  <a:pt x="84" y="4"/>
                </a:lnTo>
                <a:lnTo>
                  <a:pt x="81" y="10"/>
                </a:lnTo>
                <a:lnTo>
                  <a:pt x="77" y="17"/>
                </a:lnTo>
                <a:lnTo>
                  <a:pt x="72" y="25"/>
                </a:lnTo>
                <a:lnTo>
                  <a:pt x="66" y="34"/>
                </a:lnTo>
                <a:lnTo>
                  <a:pt x="61" y="44"/>
                </a:lnTo>
                <a:lnTo>
                  <a:pt x="54" y="53"/>
                </a:lnTo>
                <a:lnTo>
                  <a:pt x="47" y="63"/>
                </a:lnTo>
                <a:lnTo>
                  <a:pt x="34" y="84"/>
                </a:lnTo>
                <a:lnTo>
                  <a:pt x="27" y="94"/>
                </a:lnTo>
                <a:lnTo>
                  <a:pt x="20" y="103"/>
                </a:lnTo>
                <a:lnTo>
                  <a:pt x="14" y="112"/>
                </a:lnTo>
                <a:lnTo>
                  <a:pt x="9" y="120"/>
                </a:lnTo>
                <a:lnTo>
                  <a:pt x="4" y="127"/>
                </a:lnTo>
                <a:lnTo>
                  <a:pt x="0" y="133"/>
                </a:lnTo>
                <a:lnTo>
                  <a:pt x="2" y="136"/>
                </a:lnTo>
                <a:lnTo>
                  <a:pt x="6" y="143"/>
                </a:lnTo>
                <a:lnTo>
                  <a:pt x="13" y="154"/>
                </a:lnTo>
                <a:lnTo>
                  <a:pt x="22" y="168"/>
                </a:lnTo>
                <a:lnTo>
                  <a:pt x="32" y="185"/>
                </a:lnTo>
                <a:lnTo>
                  <a:pt x="45" y="204"/>
                </a:lnTo>
                <a:lnTo>
                  <a:pt x="58" y="224"/>
                </a:lnTo>
                <a:lnTo>
                  <a:pt x="72" y="244"/>
                </a:lnTo>
                <a:lnTo>
                  <a:pt x="87" y="265"/>
                </a:lnTo>
                <a:lnTo>
                  <a:pt x="102" y="284"/>
                </a:lnTo>
                <a:lnTo>
                  <a:pt x="116" y="302"/>
                </a:lnTo>
                <a:lnTo>
                  <a:pt x="130" y="317"/>
                </a:lnTo>
                <a:lnTo>
                  <a:pt x="143" y="329"/>
                </a:lnTo>
                <a:lnTo>
                  <a:pt x="154" y="338"/>
                </a:lnTo>
                <a:lnTo>
                  <a:pt x="164" y="342"/>
                </a:lnTo>
                <a:lnTo>
                  <a:pt x="173" y="342"/>
                </a:lnTo>
                <a:lnTo>
                  <a:pt x="179" y="338"/>
                </a:lnTo>
                <a:lnTo>
                  <a:pt x="186" y="334"/>
                </a:lnTo>
                <a:lnTo>
                  <a:pt x="192" y="330"/>
                </a:lnTo>
                <a:lnTo>
                  <a:pt x="198" y="326"/>
                </a:lnTo>
                <a:lnTo>
                  <a:pt x="204" y="322"/>
                </a:lnTo>
                <a:lnTo>
                  <a:pt x="209" y="318"/>
                </a:lnTo>
                <a:lnTo>
                  <a:pt x="214" y="314"/>
                </a:lnTo>
                <a:lnTo>
                  <a:pt x="219" y="311"/>
                </a:lnTo>
                <a:lnTo>
                  <a:pt x="223" y="307"/>
                </a:lnTo>
                <a:lnTo>
                  <a:pt x="227" y="304"/>
                </a:lnTo>
                <a:lnTo>
                  <a:pt x="230" y="301"/>
                </a:lnTo>
                <a:lnTo>
                  <a:pt x="232" y="298"/>
                </a:lnTo>
                <a:lnTo>
                  <a:pt x="234" y="296"/>
                </a:lnTo>
                <a:lnTo>
                  <a:pt x="236" y="295"/>
                </a:lnTo>
                <a:lnTo>
                  <a:pt x="237" y="294"/>
                </a:lnTo>
                <a:lnTo>
                  <a:pt x="236" y="293"/>
                </a:lnTo>
                <a:lnTo>
                  <a:pt x="235" y="292"/>
                </a:lnTo>
                <a:lnTo>
                  <a:pt x="233" y="291"/>
                </a:lnTo>
                <a:lnTo>
                  <a:pt x="231" y="290"/>
                </a:lnTo>
                <a:lnTo>
                  <a:pt x="229" y="289"/>
                </a:lnTo>
                <a:lnTo>
                  <a:pt x="227" y="287"/>
                </a:lnTo>
                <a:lnTo>
                  <a:pt x="224" y="285"/>
                </a:lnTo>
                <a:lnTo>
                  <a:pt x="221" y="282"/>
                </a:lnTo>
                <a:lnTo>
                  <a:pt x="218" y="280"/>
                </a:lnTo>
                <a:lnTo>
                  <a:pt x="215" y="277"/>
                </a:lnTo>
                <a:lnTo>
                  <a:pt x="212" y="274"/>
                </a:lnTo>
                <a:lnTo>
                  <a:pt x="208" y="271"/>
                </a:lnTo>
                <a:lnTo>
                  <a:pt x="205" y="267"/>
                </a:lnTo>
                <a:lnTo>
                  <a:pt x="201" y="263"/>
                </a:lnTo>
                <a:lnTo>
                  <a:pt x="197" y="259"/>
                </a:lnTo>
                <a:lnTo>
                  <a:pt x="193" y="254"/>
                </a:lnTo>
                <a:lnTo>
                  <a:pt x="196" y="258"/>
                </a:lnTo>
                <a:lnTo>
                  <a:pt x="199" y="262"/>
                </a:lnTo>
                <a:lnTo>
                  <a:pt x="202" y="266"/>
                </a:lnTo>
                <a:lnTo>
                  <a:pt x="206" y="270"/>
                </a:lnTo>
                <a:lnTo>
                  <a:pt x="209" y="274"/>
                </a:lnTo>
                <a:lnTo>
                  <a:pt x="212" y="277"/>
                </a:lnTo>
                <a:lnTo>
                  <a:pt x="215" y="280"/>
                </a:lnTo>
                <a:lnTo>
                  <a:pt x="217" y="283"/>
                </a:lnTo>
                <a:lnTo>
                  <a:pt x="219" y="286"/>
                </a:lnTo>
                <a:lnTo>
                  <a:pt x="221" y="289"/>
                </a:lnTo>
                <a:lnTo>
                  <a:pt x="222" y="292"/>
                </a:lnTo>
                <a:lnTo>
                  <a:pt x="222" y="294"/>
                </a:lnTo>
                <a:lnTo>
                  <a:pt x="221" y="296"/>
                </a:lnTo>
                <a:lnTo>
                  <a:pt x="220" y="298"/>
                </a:lnTo>
                <a:lnTo>
                  <a:pt x="218" y="300"/>
                </a:lnTo>
                <a:lnTo>
                  <a:pt x="214" y="302"/>
                </a:lnTo>
                <a:lnTo>
                  <a:pt x="210" y="303"/>
                </a:lnTo>
                <a:lnTo>
                  <a:pt x="205" y="303"/>
                </a:lnTo>
                <a:lnTo>
                  <a:pt x="199" y="303"/>
                </a:lnTo>
                <a:lnTo>
                  <a:pt x="193" y="301"/>
                </a:lnTo>
                <a:lnTo>
                  <a:pt x="187" y="299"/>
                </a:lnTo>
                <a:lnTo>
                  <a:pt x="180" y="296"/>
                </a:lnTo>
                <a:lnTo>
                  <a:pt x="172" y="291"/>
                </a:lnTo>
                <a:lnTo>
                  <a:pt x="164" y="285"/>
                </a:lnTo>
                <a:lnTo>
                  <a:pt x="155" y="279"/>
                </a:lnTo>
                <a:lnTo>
                  <a:pt x="145" y="270"/>
                </a:lnTo>
                <a:lnTo>
                  <a:pt x="134" y="261"/>
                </a:lnTo>
                <a:lnTo>
                  <a:pt x="122" y="250"/>
                </a:lnTo>
                <a:lnTo>
                  <a:pt x="110" y="238"/>
                </a:lnTo>
                <a:lnTo>
                  <a:pt x="96" y="225"/>
                </a:lnTo>
                <a:lnTo>
                  <a:pt x="82" y="210"/>
                </a:lnTo>
                <a:lnTo>
                  <a:pt x="67" y="194"/>
                </a:lnTo>
                <a:lnTo>
                  <a:pt x="59" y="185"/>
                </a:lnTo>
                <a:lnTo>
                  <a:pt x="53" y="177"/>
                </a:lnTo>
                <a:lnTo>
                  <a:pt x="48" y="169"/>
                </a:lnTo>
                <a:lnTo>
                  <a:pt x="44" y="160"/>
                </a:lnTo>
                <a:lnTo>
                  <a:pt x="41" y="152"/>
                </a:lnTo>
                <a:lnTo>
                  <a:pt x="38" y="144"/>
                </a:lnTo>
                <a:lnTo>
                  <a:pt x="36" y="136"/>
                </a:lnTo>
                <a:lnTo>
                  <a:pt x="35" y="128"/>
                </a:lnTo>
                <a:lnTo>
                  <a:pt x="35" y="120"/>
                </a:lnTo>
                <a:lnTo>
                  <a:pt x="35" y="113"/>
                </a:lnTo>
                <a:lnTo>
                  <a:pt x="35" y="106"/>
                </a:lnTo>
                <a:lnTo>
                  <a:pt x="36" y="100"/>
                </a:lnTo>
                <a:lnTo>
                  <a:pt x="37" y="94"/>
                </a:lnTo>
                <a:lnTo>
                  <a:pt x="39" y="88"/>
                </a:lnTo>
                <a:lnTo>
                  <a:pt x="40" y="83"/>
                </a:lnTo>
                <a:lnTo>
                  <a:pt x="42" y="79"/>
                </a:lnTo>
                <a:lnTo>
                  <a:pt x="44" y="75"/>
                </a:lnTo>
                <a:lnTo>
                  <a:pt x="46" y="70"/>
                </a:lnTo>
                <a:lnTo>
                  <a:pt x="49" y="64"/>
                </a:lnTo>
                <a:lnTo>
                  <a:pt x="53" y="58"/>
                </a:lnTo>
                <a:lnTo>
                  <a:pt x="56" y="52"/>
                </a:lnTo>
                <a:lnTo>
                  <a:pt x="60" y="45"/>
                </a:lnTo>
                <a:lnTo>
                  <a:pt x="67" y="32"/>
                </a:lnTo>
                <a:lnTo>
                  <a:pt x="71" y="25"/>
                </a:lnTo>
                <a:lnTo>
                  <a:pt x="74" y="19"/>
                </a:lnTo>
                <a:lnTo>
                  <a:pt x="77" y="14"/>
                </a:lnTo>
                <a:lnTo>
                  <a:pt x="80" y="9"/>
                </a:lnTo>
                <a:lnTo>
                  <a:pt x="82" y="5"/>
                </a:lnTo>
                <a:lnTo>
                  <a:pt x="84" y="2"/>
                </a:lnTo>
                <a:lnTo>
                  <a:pt x="85" y="1"/>
                </a:lnTo>
                <a:lnTo>
                  <a:pt x="85" y="0"/>
                </a:lnTo>
              </a:path>
            </a:pathLst>
          </a:custGeom>
          <a:solidFill>
            <a:srgbClr val="000000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36" name="Freeform 24">
            <a:extLst>
              <a:ext uri="{FF2B5EF4-FFF2-40B4-BE49-F238E27FC236}">
                <a16:creationId xmlns:a16="http://schemas.microsoft.com/office/drawing/2014/main" id="{B7304A3E-FCEA-D868-5B2C-52DD1BFB2665}"/>
              </a:ext>
            </a:extLst>
          </p:cNvPr>
          <p:cNvSpPr>
            <a:spLocks/>
          </p:cNvSpPr>
          <p:nvPr/>
        </p:nvSpPr>
        <p:spPr bwMode="auto">
          <a:xfrm>
            <a:off x="8882063" y="2254250"/>
            <a:ext cx="346075" cy="709613"/>
          </a:xfrm>
          <a:custGeom>
            <a:avLst/>
            <a:gdLst>
              <a:gd name="T0" fmla="*/ 60325 w 218"/>
              <a:gd name="T1" fmla="*/ 701675 h 447"/>
              <a:gd name="T2" fmla="*/ 80963 w 218"/>
              <a:gd name="T3" fmla="*/ 668338 h 447"/>
              <a:gd name="T4" fmla="*/ 109538 w 218"/>
              <a:gd name="T5" fmla="*/ 608013 h 447"/>
              <a:gd name="T6" fmla="*/ 152400 w 218"/>
              <a:gd name="T7" fmla="*/ 534988 h 447"/>
              <a:gd name="T8" fmla="*/ 190500 w 218"/>
              <a:gd name="T9" fmla="*/ 479425 h 447"/>
              <a:gd name="T10" fmla="*/ 215900 w 218"/>
              <a:gd name="T11" fmla="*/ 415925 h 447"/>
              <a:gd name="T12" fmla="*/ 244475 w 218"/>
              <a:gd name="T13" fmla="*/ 360363 h 447"/>
              <a:gd name="T14" fmla="*/ 268288 w 218"/>
              <a:gd name="T15" fmla="*/ 298450 h 447"/>
              <a:gd name="T16" fmla="*/ 279400 w 218"/>
              <a:gd name="T17" fmla="*/ 260350 h 447"/>
              <a:gd name="T18" fmla="*/ 290513 w 218"/>
              <a:gd name="T19" fmla="*/ 249238 h 447"/>
              <a:gd name="T20" fmla="*/ 309563 w 218"/>
              <a:gd name="T21" fmla="*/ 239713 h 447"/>
              <a:gd name="T22" fmla="*/ 314325 w 218"/>
              <a:gd name="T23" fmla="*/ 198438 h 447"/>
              <a:gd name="T24" fmla="*/ 317500 w 218"/>
              <a:gd name="T25" fmla="*/ 149225 h 447"/>
              <a:gd name="T26" fmla="*/ 327025 w 218"/>
              <a:gd name="T27" fmla="*/ 103188 h 447"/>
              <a:gd name="T28" fmla="*/ 341313 w 218"/>
              <a:gd name="T29" fmla="*/ 31750 h 447"/>
              <a:gd name="T30" fmla="*/ 290513 w 218"/>
              <a:gd name="T31" fmla="*/ 22225 h 447"/>
              <a:gd name="T32" fmla="*/ 225425 w 218"/>
              <a:gd name="T33" fmla="*/ 65088 h 447"/>
              <a:gd name="T34" fmla="*/ 206375 w 218"/>
              <a:gd name="T35" fmla="*/ 95250 h 447"/>
              <a:gd name="T36" fmla="*/ 176213 w 218"/>
              <a:gd name="T37" fmla="*/ 103188 h 447"/>
              <a:gd name="T38" fmla="*/ 146050 w 218"/>
              <a:gd name="T39" fmla="*/ 106363 h 447"/>
              <a:gd name="T40" fmla="*/ 131763 w 218"/>
              <a:gd name="T41" fmla="*/ 127000 h 447"/>
              <a:gd name="T42" fmla="*/ 90488 w 218"/>
              <a:gd name="T43" fmla="*/ 152400 h 447"/>
              <a:gd name="T44" fmla="*/ 34925 w 218"/>
              <a:gd name="T45" fmla="*/ 157163 h 447"/>
              <a:gd name="T46" fmla="*/ 25400 w 218"/>
              <a:gd name="T47" fmla="*/ 177800 h 447"/>
              <a:gd name="T48" fmla="*/ 92075 w 218"/>
              <a:gd name="T49" fmla="*/ 207963 h 447"/>
              <a:gd name="T50" fmla="*/ 134938 w 218"/>
              <a:gd name="T51" fmla="*/ 241300 h 447"/>
              <a:gd name="T52" fmla="*/ 127000 w 218"/>
              <a:gd name="T53" fmla="*/ 268288 h 447"/>
              <a:gd name="T54" fmla="*/ 115888 w 218"/>
              <a:gd name="T55" fmla="*/ 306388 h 447"/>
              <a:gd name="T56" fmla="*/ 122238 w 218"/>
              <a:gd name="T57" fmla="*/ 358775 h 447"/>
              <a:gd name="T58" fmla="*/ 115888 w 218"/>
              <a:gd name="T59" fmla="*/ 401638 h 447"/>
              <a:gd name="T60" fmla="*/ 103188 w 218"/>
              <a:gd name="T61" fmla="*/ 427038 h 447"/>
              <a:gd name="T62" fmla="*/ 120650 w 218"/>
              <a:gd name="T63" fmla="*/ 447675 h 447"/>
              <a:gd name="T64" fmla="*/ 128588 w 218"/>
              <a:gd name="T65" fmla="*/ 461963 h 447"/>
              <a:gd name="T66" fmla="*/ 106363 w 218"/>
              <a:gd name="T67" fmla="*/ 471488 h 447"/>
              <a:gd name="T68" fmla="*/ 87313 w 218"/>
              <a:gd name="T69" fmla="*/ 476250 h 447"/>
              <a:gd name="T70" fmla="*/ 85725 w 218"/>
              <a:gd name="T71" fmla="*/ 503238 h 447"/>
              <a:gd name="T72" fmla="*/ 88900 w 218"/>
              <a:gd name="T73" fmla="*/ 517525 h 447"/>
              <a:gd name="T74" fmla="*/ 101600 w 218"/>
              <a:gd name="T75" fmla="*/ 520700 h 447"/>
              <a:gd name="T76" fmla="*/ 120650 w 218"/>
              <a:gd name="T77" fmla="*/ 515938 h 447"/>
              <a:gd name="T78" fmla="*/ 136525 w 218"/>
              <a:gd name="T79" fmla="*/ 506413 h 447"/>
              <a:gd name="T80" fmla="*/ 133350 w 218"/>
              <a:gd name="T81" fmla="*/ 519113 h 447"/>
              <a:gd name="T82" fmla="*/ 131763 w 218"/>
              <a:gd name="T83" fmla="*/ 531813 h 447"/>
              <a:gd name="T84" fmla="*/ 133350 w 218"/>
              <a:gd name="T85" fmla="*/ 546100 h 447"/>
              <a:gd name="T86" fmla="*/ 125413 w 218"/>
              <a:gd name="T87" fmla="*/ 530225 h 447"/>
              <a:gd name="T88" fmla="*/ 106363 w 218"/>
              <a:gd name="T89" fmla="*/ 525463 h 447"/>
              <a:gd name="T90" fmla="*/ 84138 w 218"/>
              <a:gd name="T91" fmla="*/ 536575 h 447"/>
              <a:gd name="T92" fmla="*/ 60325 w 218"/>
              <a:gd name="T93" fmla="*/ 549275 h 447"/>
              <a:gd name="T94" fmla="*/ 28575 w 218"/>
              <a:gd name="T95" fmla="*/ 546100 h 447"/>
              <a:gd name="T96" fmla="*/ 7938 w 218"/>
              <a:gd name="T97" fmla="*/ 550863 h 447"/>
              <a:gd name="T98" fmla="*/ 31750 w 218"/>
              <a:gd name="T99" fmla="*/ 566738 h 447"/>
              <a:gd name="T100" fmla="*/ 65088 w 218"/>
              <a:gd name="T101" fmla="*/ 600075 h 447"/>
              <a:gd name="T102" fmla="*/ 79375 w 218"/>
              <a:gd name="T103" fmla="*/ 633413 h 447"/>
              <a:gd name="T104" fmla="*/ 44450 w 218"/>
              <a:gd name="T105" fmla="*/ 620713 h 447"/>
              <a:gd name="T106" fmla="*/ 6350 w 218"/>
              <a:gd name="T107" fmla="*/ 633413 h 447"/>
              <a:gd name="T108" fmla="*/ 3175 w 218"/>
              <a:gd name="T109" fmla="*/ 665163 h 447"/>
              <a:gd name="T110" fmla="*/ 20638 w 218"/>
              <a:gd name="T111" fmla="*/ 673100 h 447"/>
              <a:gd name="T112" fmla="*/ 38100 w 218"/>
              <a:gd name="T113" fmla="*/ 668338 h 447"/>
              <a:gd name="T114" fmla="*/ 52388 w 218"/>
              <a:gd name="T115" fmla="*/ 660400 h 447"/>
              <a:gd name="T116" fmla="*/ 60325 w 218"/>
              <a:gd name="T117" fmla="*/ 676275 h 447"/>
              <a:gd name="T118" fmla="*/ 55563 w 218"/>
              <a:gd name="T119" fmla="*/ 696913 h 447"/>
              <a:gd name="T120" fmla="*/ 41275 w 218"/>
              <a:gd name="T121" fmla="*/ 708025 h 447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</a:gdLst>
            <a:ahLst/>
            <a:cxnLst>
              <a:cxn ang="T122">
                <a:pos x="T0" y="T1"/>
              </a:cxn>
              <a:cxn ang="T123">
                <a:pos x="T2" y="T3"/>
              </a:cxn>
              <a:cxn ang="T124">
                <a:pos x="T4" y="T5"/>
              </a:cxn>
              <a:cxn ang="T125">
                <a:pos x="T6" y="T7"/>
              </a:cxn>
              <a:cxn ang="T126">
                <a:pos x="T8" y="T9"/>
              </a:cxn>
              <a:cxn ang="T127">
                <a:pos x="T10" y="T11"/>
              </a:cxn>
              <a:cxn ang="T128">
                <a:pos x="T12" y="T13"/>
              </a:cxn>
              <a:cxn ang="T129">
                <a:pos x="T14" y="T15"/>
              </a:cxn>
              <a:cxn ang="T130">
                <a:pos x="T16" y="T17"/>
              </a:cxn>
              <a:cxn ang="T131">
                <a:pos x="T18" y="T19"/>
              </a:cxn>
              <a:cxn ang="T132">
                <a:pos x="T20" y="T21"/>
              </a:cxn>
              <a:cxn ang="T133">
                <a:pos x="T22" y="T23"/>
              </a:cxn>
              <a:cxn ang="T134">
                <a:pos x="T24" y="T25"/>
              </a:cxn>
              <a:cxn ang="T135">
                <a:pos x="T26" y="T27"/>
              </a:cxn>
              <a:cxn ang="T136">
                <a:pos x="T28" y="T29"/>
              </a:cxn>
              <a:cxn ang="T137">
                <a:pos x="T30" y="T31"/>
              </a:cxn>
              <a:cxn ang="T138">
                <a:pos x="T32" y="T33"/>
              </a:cxn>
              <a:cxn ang="T139">
                <a:pos x="T34" y="T35"/>
              </a:cxn>
              <a:cxn ang="T140">
                <a:pos x="T36" y="T37"/>
              </a:cxn>
              <a:cxn ang="T141">
                <a:pos x="T38" y="T39"/>
              </a:cxn>
              <a:cxn ang="T142">
                <a:pos x="T40" y="T41"/>
              </a:cxn>
              <a:cxn ang="T143">
                <a:pos x="T42" y="T43"/>
              </a:cxn>
              <a:cxn ang="T144">
                <a:pos x="T44" y="T45"/>
              </a:cxn>
              <a:cxn ang="T145">
                <a:pos x="T46" y="T47"/>
              </a:cxn>
              <a:cxn ang="T146">
                <a:pos x="T48" y="T49"/>
              </a:cxn>
              <a:cxn ang="T147">
                <a:pos x="T50" y="T51"/>
              </a:cxn>
              <a:cxn ang="T148">
                <a:pos x="T52" y="T53"/>
              </a:cxn>
              <a:cxn ang="T149">
                <a:pos x="T54" y="T55"/>
              </a:cxn>
              <a:cxn ang="T150">
                <a:pos x="T56" y="T57"/>
              </a:cxn>
              <a:cxn ang="T151">
                <a:pos x="T58" y="T59"/>
              </a:cxn>
              <a:cxn ang="T152">
                <a:pos x="T60" y="T61"/>
              </a:cxn>
              <a:cxn ang="T153">
                <a:pos x="T62" y="T63"/>
              </a:cxn>
              <a:cxn ang="T154">
                <a:pos x="T64" y="T65"/>
              </a:cxn>
              <a:cxn ang="T155">
                <a:pos x="T66" y="T67"/>
              </a:cxn>
              <a:cxn ang="T156">
                <a:pos x="T68" y="T69"/>
              </a:cxn>
              <a:cxn ang="T157">
                <a:pos x="T70" y="T71"/>
              </a:cxn>
              <a:cxn ang="T158">
                <a:pos x="T72" y="T73"/>
              </a:cxn>
              <a:cxn ang="T159">
                <a:pos x="T74" y="T75"/>
              </a:cxn>
              <a:cxn ang="T160">
                <a:pos x="T76" y="T77"/>
              </a:cxn>
              <a:cxn ang="T161">
                <a:pos x="T78" y="T79"/>
              </a:cxn>
              <a:cxn ang="T162">
                <a:pos x="T80" y="T81"/>
              </a:cxn>
              <a:cxn ang="T163">
                <a:pos x="T82" y="T83"/>
              </a:cxn>
              <a:cxn ang="T164">
                <a:pos x="T84" y="T85"/>
              </a:cxn>
              <a:cxn ang="T165">
                <a:pos x="T86" y="T87"/>
              </a:cxn>
              <a:cxn ang="T166">
                <a:pos x="T88" y="T89"/>
              </a:cxn>
              <a:cxn ang="T167">
                <a:pos x="T90" y="T91"/>
              </a:cxn>
              <a:cxn ang="T168">
                <a:pos x="T92" y="T93"/>
              </a:cxn>
              <a:cxn ang="T169">
                <a:pos x="T94" y="T95"/>
              </a:cxn>
              <a:cxn ang="T170">
                <a:pos x="T96" y="T97"/>
              </a:cxn>
              <a:cxn ang="T171">
                <a:pos x="T98" y="T99"/>
              </a:cxn>
              <a:cxn ang="T172">
                <a:pos x="T100" y="T101"/>
              </a:cxn>
              <a:cxn ang="T173">
                <a:pos x="T102" y="T103"/>
              </a:cxn>
              <a:cxn ang="T174">
                <a:pos x="T104" y="T105"/>
              </a:cxn>
              <a:cxn ang="T175">
                <a:pos x="T106" y="T107"/>
              </a:cxn>
              <a:cxn ang="T176">
                <a:pos x="T108" y="T109"/>
              </a:cxn>
              <a:cxn ang="T177">
                <a:pos x="T110" y="T111"/>
              </a:cxn>
              <a:cxn ang="T178">
                <a:pos x="T112" y="T113"/>
              </a:cxn>
              <a:cxn ang="T179">
                <a:pos x="T114" y="T115"/>
              </a:cxn>
              <a:cxn ang="T180">
                <a:pos x="T116" y="T117"/>
              </a:cxn>
              <a:cxn ang="T181">
                <a:pos x="T118" y="T119"/>
              </a:cxn>
              <a:cxn ang="T182">
                <a:pos x="T120" y="T121"/>
              </a:cxn>
            </a:cxnLst>
            <a:rect l="0" t="0" r="r" b="b"/>
            <a:pathLst>
              <a:path w="218" h="447">
                <a:moveTo>
                  <a:pt x="25" y="446"/>
                </a:moveTo>
                <a:lnTo>
                  <a:pt x="27" y="446"/>
                </a:lnTo>
                <a:lnTo>
                  <a:pt x="30" y="446"/>
                </a:lnTo>
                <a:lnTo>
                  <a:pt x="32" y="446"/>
                </a:lnTo>
                <a:lnTo>
                  <a:pt x="34" y="445"/>
                </a:lnTo>
                <a:lnTo>
                  <a:pt x="36" y="444"/>
                </a:lnTo>
                <a:lnTo>
                  <a:pt x="38" y="442"/>
                </a:lnTo>
                <a:lnTo>
                  <a:pt x="40" y="440"/>
                </a:lnTo>
                <a:lnTo>
                  <a:pt x="41" y="438"/>
                </a:lnTo>
                <a:lnTo>
                  <a:pt x="43" y="436"/>
                </a:lnTo>
                <a:lnTo>
                  <a:pt x="45" y="433"/>
                </a:lnTo>
                <a:lnTo>
                  <a:pt x="47" y="429"/>
                </a:lnTo>
                <a:lnTo>
                  <a:pt x="49" y="425"/>
                </a:lnTo>
                <a:lnTo>
                  <a:pt x="51" y="421"/>
                </a:lnTo>
                <a:lnTo>
                  <a:pt x="53" y="417"/>
                </a:lnTo>
                <a:lnTo>
                  <a:pt x="54" y="412"/>
                </a:lnTo>
                <a:lnTo>
                  <a:pt x="57" y="408"/>
                </a:lnTo>
                <a:lnTo>
                  <a:pt x="60" y="402"/>
                </a:lnTo>
                <a:lnTo>
                  <a:pt x="62" y="396"/>
                </a:lnTo>
                <a:lnTo>
                  <a:pt x="66" y="390"/>
                </a:lnTo>
                <a:lnTo>
                  <a:pt x="69" y="383"/>
                </a:lnTo>
                <a:lnTo>
                  <a:pt x="73" y="377"/>
                </a:lnTo>
                <a:lnTo>
                  <a:pt x="76" y="370"/>
                </a:lnTo>
                <a:lnTo>
                  <a:pt x="80" y="363"/>
                </a:lnTo>
                <a:lnTo>
                  <a:pt x="84" y="356"/>
                </a:lnTo>
                <a:lnTo>
                  <a:pt x="89" y="350"/>
                </a:lnTo>
                <a:lnTo>
                  <a:pt x="92" y="343"/>
                </a:lnTo>
                <a:lnTo>
                  <a:pt x="96" y="337"/>
                </a:lnTo>
                <a:lnTo>
                  <a:pt x="100" y="332"/>
                </a:lnTo>
                <a:lnTo>
                  <a:pt x="104" y="326"/>
                </a:lnTo>
                <a:lnTo>
                  <a:pt x="107" y="320"/>
                </a:lnTo>
                <a:lnTo>
                  <a:pt x="111" y="315"/>
                </a:lnTo>
                <a:lnTo>
                  <a:pt x="114" y="311"/>
                </a:lnTo>
                <a:lnTo>
                  <a:pt x="118" y="306"/>
                </a:lnTo>
                <a:lnTo>
                  <a:pt x="120" y="302"/>
                </a:lnTo>
                <a:lnTo>
                  <a:pt x="123" y="297"/>
                </a:lnTo>
                <a:lnTo>
                  <a:pt x="126" y="293"/>
                </a:lnTo>
                <a:lnTo>
                  <a:pt x="127" y="288"/>
                </a:lnTo>
                <a:lnTo>
                  <a:pt x="129" y="283"/>
                </a:lnTo>
                <a:lnTo>
                  <a:pt x="131" y="278"/>
                </a:lnTo>
                <a:lnTo>
                  <a:pt x="133" y="273"/>
                </a:lnTo>
                <a:lnTo>
                  <a:pt x="136" y="262"/>
                </a:lnTo>
                <a:lnTo>
                  <a:pt x="138" y="258"/>
                </a:lnTo>
                <a:lnTo>
                  <a:pt x="140" y="253"/>
                </a:lnTo>
                <a:lnTo>
                  <a:pt x="143" y="248"/>
                </a:lnTo>
                <a:lnTo>
                  <a:pt x="145" y="243"/>
                </a:lnTo>
                <a:lnTo>
                  <a:pt x="148" y="238"/>
                </a:lnTo>
                <a:lnTo>
                  <a:pt x="151" y="233"/>
                </a:lnTo>
                <a:lnTo>
                  <a:pt x="154" y="227"/>
                </a:lnTo>
                <a:lnTo>
                  <a:pt x="157" y="221"/>
                </a:lnTo>
                <a:lnTo>
                  <a:pt x="159" y="216"/>
                </a:lnTo>
                <a:lnTo>
                  <a:pt x="162" y="210"/>
                </a:lnTo>
                <a:lnTo>
                  <a:pt x="163" y="204"/>
                </a:lnTo>
                <a:lnTo>
                  <a:pt x="165" y="198"/>
                </a:lnTo>
                <a:lnTo>
                  <a:pt x="167" y="193"/>
                </a:lnTo>
                <a:lnTo>
                  <a:pt x="169" y="188"/>
                </a:lnTo>
                <a:lnTo>
                  <a:pt x="171" y="184"/>
                </a:lnTo>
                <a:lnTo>
                  <a:pt x="172" y="179"/>
                </a:lnTo>
                <a:lnTo>
                  <a:pt x="174" y="175"/>
                </a:lnTo>
                <a:lnTo>
                  <a:pt x="175" y="171"/>
                </a:lnTo>
                <a:lnTo>
                  <a:pt x="176" y="168"/>
                </a:lnTo>
                <a:lnTo>
                  <a:pt x="176" y="166"/>
                </a:lnTo>
                <a:lnTo>
                  <a:pt x="176" y="164"/>
                </a:lnTo>
                <a:lnTo>
                  <a:pt x="177" y="163"/>
                </a:lnTo>
                <a:lnTo>
                  <a:pt x="177" y="162"/>
                </a:lnTo>
                <a:lnTo>
                  <a:pt x="177" y="161"/>
                </a:lnTo>
                <a:lnTo>
                  <a:pt x="178" y="160"/>
                </a:lnTo>
                <a:lnTo>
                  <a:pt x="180" y="159"/>
                </a:lnTo>
                <a:lnTo>
                  <a:pt x="181" y="158"/>
                </a:lnTo>
                <a:lnTo>
                  <a:pt x="183" y="157"/>
                </a:lnTo>
                <a:lnTo>
                  <a:pt x="184" y="157"/>
                </a:lnTo>
                <a:lnTo>
                  <a:pt x="186" y="156"/>
                </a:lnTo>
                <a:lnTo>
                  <a:pt x="188" y="155"/>
                </a:lnTo>
                <a:lnTo>
                  <a:pt x="190" y="154"/>
                </a:lnTo>
                <a:lnTo>
                  <a:pt x="192" y="153"/>
                </a:lnTo>
                <a:lnTo>
                  <a:pt x="193" y="152"/>
                </a:lnTo>
                <a:lnTo>
                  <a:pt x="195" y="151"/>
                </a:lnTo>
                <a:lnTo>
                  <a:pt x="196" y="150"/>
                </a:lnTo>
                <a:lnTo>
                  <a:pt x="197" y="148"/>
                </a:lnTo>
                <a:lnTo>
                  <a:pt x="197" y="146"/>
                </a:lnTo>
                <a:lnTo>
                  <a:pt x="197" y="138"/>
                </a:lnTo>
                <a:lnTo>
                  <a:pt x="197" y="134"/>
                </a:lnTo>
                <a:lnTo>
                  <a:pt x="198" y="130"/>
                </a:lnTo>
                <a:lnTo>
                  <a:pt x="198" y="125"/>
                </a:lnTo>
                <a:lnTo>
                  <a:pt x="198" y="121"/>
                </a:lnTo>
                <a:lnTo>
                  <a:pt x="198" y="116"/>
                </a:lnTo>
                <a:lnTo>
                  <a:pt x="198" y="112"/>
                </a:lnTo>
                <a:lnTo>
                  <a:pt x="199" y="107"/>
                </a:lnTo>
                <a:lnTo>
                  <a:pt x="199" y="103"/>
                </a:lnTo>
                <a:lnTo>
                  <a:pt x="199" y="98"/>
                </a:lnTo>
                <a:lnTo>
                  <a:pt x="200" y="94"/>
                </a:lnTo>
                <a:lnTo>
                  <a:pt x="201" y="90"/>
                </a:lnTo>
                <a:lnTo>
                  <a:pt x="202" y="86"/>
                </a:lnTo>
                <a:lnTo>
                  <a:pt x="203" y="82"/>
                </a:lnTo>
                <a:lnTo>
                  <a:pt x="203" y="79"/>
                </a:lnTo>
                <a:lnTo>
                  <a:pt x="204" y="75"/>
                </a:lnTo>
                <a:lnTo>
                  <a:pt x="205" y="70"/>
                </a:lnTo>
                <a:lnTo>
                  <a:pt x="206" y="65"/>
                </a:lnTo>
                <a:lnTo>
                  <a:pt x="207" y="60"/>
                </a:lnTo>
                <a:lnTo>
                  <a:pt x="209" y="54"/>
                </a:lnTo>
                <a:lnTo>
                  <a:pt x="210" y="48"/>
                </a:lnTo>
                <a:lnTo>
                  <a:pt x="211" y="42"/>
                </a:lnTo>
                <a:lnTo>
                  <a:pt x="213" y="31"/>
                </a:lnTo>
                <a:lnTo>
                  <a:pt x="214" y="25"/>
                </a:lnTo>
                <a:lnTo>
                  <a:pt x="215" y="20"/>
                </a:lnTo>
                <a:lnTo>
                  <a:pt x="215" y="14"/>
                </a:lnTo>
                <a:lnTo>
                  <a:pt x="216" y="9"/>
                </a:lnTo>
                <a:lnTo>
                  <a:pt x="217" y="4"/>
                </a:lnTo>
                <a:lnTo>
                  <a:pt x="217" y="0"/>
                </a:lnTo>
                <a:lnTo>
                  <a:pt x="204" y="5"/>
                </a:lnTo>
                <a:lnTo>
                  <a:pt x="194" y="9"/>
                </a:lnTo>
                <a:lnTo>
                  <a:pt x="183" y="14"/>
                </a:lnTo>
                <a:lnTo>
                  <a:pt x="174" y="18"/>
                </a:lnTo>
                <a:lnTo>
                  <a:pt x="167" y="23"/>
                </a:lnTo>
                <a:lnTo>
                  <a:pt x="161" y="27"/>
                </a:lnTo>
                <a:lnTo>
                  <a:pt x="155" y="31"/>
                </a:lnTo>
                <a:lnTo>
                  <a:pt x="150" y="35"/>
                </a:lnTo>
                <a:lnTo>
                  <a:pt x="146" y="37"/>
                </a:lnTo>
                <a:lnTo>
                  <a:pt x="142" y="41"/>
                </a:lnTo>
                <a:lnTo>
                  <a:pt x="139" y="44"/>
                </a:lnTo>
                <a:lnTo>
                  <a:pt x="137" y="47"/>
                </a:lnTo>
                <a:lnTo>
                  <a:pt x="135" y="50"/>
                </a:lnTo>
                <a:lnTo>
                  <a:pt x="134" y="53"/>
                </a:lnTo>
                <a:lnTo>
                  <a:pt x="133" y="55"/>
                </a:lnTo>
                <a:lnTo>
                  <a:pt x="132" y="57"/>
                </a:lnTo>
                <a:lnTo>
                  <a:pt x="130" y="60"/>
                </a:lnTo>
                <a:lnTo>
                  <a:pt x="128" y="61"/>
                </a:lnTo>
                <a:lnTo>
                  <a:pt x="127" y="63"/>
                </a:lnTo>
                <a:lnTo>
                  <a:pt x="124" y="64"/>
                </a:lnTo>
                <a:lnTo>
                  <a:pt x="121" y="64"/>
                </a:lnTo>
                <a:lnTo>
                  <a:pt x="118" y="65"/>
                </a:lnTo>
                <a:lnTo>
                  <a:pt x="114" y="65"/>
                </a:lnTo>
                <a:lnTo>
                  <a:pt x="111" y="65"/>
                </a:lnTo>
                <a:lnTo>
                  <a:pt x="107" y="65"/>
                </a:lnTo>
                <a:lnTo>
                  <a:pt x="104" y="65"/>
                </a:lnTo>
                <a:lnTo>
                  <a:pt x="101" y="65"/>
                </a:lnTo>
                <a:lnTo>
                  <a:pt x="98" y="65"/>
                </a:lnTo>
                <a:lnTo>
                  <a:pt x="95" y="66"/>
                </a:lnTo>
                <a:lnTo>
                  <a:pt x="93" y="66"/>
                </a:lnTo>
                <a:lnTo>
                  <a:pt x="92" y="67"/>
                </a:lnTo>
                <a:lnTo>
                  <a:pt x="91" y="68"/>
                </a:lnTo>
                <a:lnTo>
                  <a:pt x="90" y="69"/>
                </a:lnTo>
                <a:lnTo>
                  <a:pt x="90" y="71"/>
                </a:lnTo>
                <a:lnTo>
                  <a:pt x="89" y="73"/>
                </a:lnTo>
                <a:lnTo>
                  <a:pt x="87" y="75"/>
                </a:lnTo>
                <a:lnTo>
                  <a:pt x="85" y="78"/>
                </a:lnTo>
                <a:lnTo>
                  <a:pt x="83" y="80"/>
                </a:lnTo>
                <a:lnTo>
                  <a:pt x="80" y="83"/>
                </a:lnTo>
                <a:lnTo>
                  <a:pt x="77" y="86"/>
                </a:lnTo>
                <a:lnTo>
                  <a:pt x="74" y="88"/>
                </a:lnTo>
                <a:lnTo>
                  <a:pt x="70" y="90"/>
                </a:lnTo>
                <a:lnTo>
                  <a:pt x="66" y="92"/>
                </a:lnTo>
                <a:lnTo>
                  <a:pt x="62" y="94"/>
                </a:lnTo>
                <a:lnTo>
                  <a:pt x="57" y="96"/>
                </a:lnTo>
                <a:lnTo>
                  <a:pt x="53" y="97"/>
                </a:lnTo>
                <a:lnTo>
                  <a:pt x="47" y="97"/>
                </a:lnTo>
                <a:lnTo>
                  <a:pt x="41" y="97"/>
                </a:lnTo>
                <a:lnTo>
                  <a:pt x="36" y="97"/>
                </a:lnTo>
                <a:lnTo>
                  <a:pt x="31" y="97"/>
                </a:lnTo>
                <a:lnTo>
                  <a:pt x="26" y="98"/>
                </a:lnTo>
                <a:lnTo>
                  <a:pt x="22" y="99"/>
                </a:lnTo>
                <a:lnTo>
                  <a:pt x="18" y="100"/>
                </a:lnTo>
                <a:lnTo>
                  <a:pt x="17" y="102"/>
                </a:lnTo>
                <a:lnTo>
                  <a:pt x="15" y="104"/>
                </a:lnTo>
                <a:lnTo>
                  <a:pt x="14" y="106"/>
                </a:lnTo>
                <a:lnTo>
                  <a:pt x="14" y="109"/>
                </a:lnTo>
                <a:lnTo>
                  <a:pt x="15" y="111"/>
                </a:lnTo>
                <a:lnTo>
                  <a:pt x="16" y="112"/>
                </a:lnTo>
                <a:lnTo>
                  <a:pt x="19" y="115"/>
                </a:lnTo>
                <a:lnTo>
                  <a:pt x="23" y="118"/>
                </a:lnTo>
                <a:lnTo>
                  <a:pt x="28" y="120"/>
                </a:lnTo>
                <a:lnTo>
                  <a:pt x="35" y="123"/>
                </a:lnTo>
                <a:lnTo>
                  <a:pt x="43" y="125"/>
                </a:lnTo>
                <a:lnTo>
                  <a:pt x="52" y="128"/>
                </a:lnTo>
                <a:lnTo>
                  <a:pt x="58" y="131"/>
                </a:lnTo>
                <a:lnTo>
                  <a:pt x="64" y="134"/>
                </a:lnTo>
                <a:lnTo>
                  <a:pt x="69" y="137"/>
                </a:lnTo>
                <a:lnTo>
                  <a:pt x="74" y="140"/>
                </a:lnTo>
                <a:lnTo>
                  <a:pt x="78" y="143"/>
                </a:lnTo>
                <a:lnTo>
                  <a:pt x="81" y="146"/>
                </a:lnTo>
                <a:lnTo>
                  <a:pt x="83" y="149"/>
                </a:lnTo>
                <a:lnTo>
                  <a:pt x="85" y="152"/>
                </a:lnTo>
                <a:lnTo>
                  <a:pt x="86" y="154"/>
                </a:lnTo>
                <a:lnTo>
                  <a:pt x="86" y="157"/>
                </a:lnTo>
                <a:lnTo>
                  <a:pt x="86" y="160"/>
                </a:lnTo>
                <a:lnTo>
                  <a:pt x="85" y="162"/>
                </a:lnTo>
                <a:lnTo>
                  <a:pt x="84" y="165"/>
                </a:lnTo>
                <a:lnTo>
                  <a:pt x="82" y="167"/>
                </a:lnTo>
                <a:lnTo>
                  <a:pt x="80" y="169"/>
                </a:lnTo>
                <a:lnTo>
                  <a:pt x="77" y="172"/>
                </a:lnTo>
                <a:lnTo>
                  <a:pt x="76" y="174"/>
                </a:lnTo>
                <a:lnTo>
                  <a:pt x="74" y="178"/>
                </a:lnTo>
                <a:lnTo>
                  <a:pt x="73" y="181"/>
                </a:lnTo>
                <a:lnTo>
                  <a:pt x="73" y="185"/>
                </a:lnTo>
                <a:lnTo>
                  <a:pt x="73" y="189"/>
                </a:lnTo>
                <a:lnTo>
                  <a:pt x="73" y="193"/>
                </a:lnTo>
                <a:lnTo>
                  <a:pt x="73" y="197"/>
                </a:lnTo>
                <a:lnTo>
                  <a:pt x="74" y="202"/>
                </a:lnTo>
                <a:lnTo>
                  <a:pt x="75" y="207"/>
                </a:lnTo>
                <a:lnTo>
                  <a:pt x="75" y="212"/>
                </a:lnTo>
                <a:lnTo>
                  <a:pt x="76" y="216"/>
                </a:lnTo>
                <a:lnTo>
                  <a:pt x="77" y="221"/>
                </a:lnTo>
                <a:lnTo>
                  <a:pt x="77" y="226"/>
                </a:lnTo>
                <a:lnTo>
                  <a:pt x="78" y="230"/>
                </a:lnTo>
                <a:lnTo>
                  <a:pt x="78" y="235"/>
                </a:lnTo>
                <a:lnTo>
                  <a:pt x="77" y="239"/>
                </a:lnTo>
                <a:lnTo>
                  <a:pt x="77" y="243"/>
                </a:lnTo>
                <a:lnTo>
                  <a:pt x="76" y="246"/>
                </a:lnTo>
                <a:lnTo>
                  <a:pt x="74" y="250"/>
                </a:lnTo>
                <a:lnTo>
                  <a:pt x="73" y="253"/>
                </a:lnTo>
                <a:lnTo>
                  <a:pt x="71" y="256"/>
                </a:lnTo>
                <a:lnTo>
                  <a:pt x="70" y="259"/>
                </a:lnTo>
                <a:lnTo>
                  <a:pt x="68" y="260"/>
                </a:lnTo>
                <a:lnTo>
                  <a:pt x="67" y="263"/>
                </a:lnTo>
                <a:lnTo>
                  <a:pt x="66" y="265"/>
                </a:lnTo>
                <a:lnTo>
                  <a:pt x="65" y="267"/>
                </a:lnTo>
                <a:lnTo>
                  <a:pt x="65" y="269"/>
                </a:lnTo>
                <a:lnTo>
                  <a:pt x="65" y="271"/>
                </a:lnTo>
                <a:lnTo>
                  <a:pt x="66" y="273"/>
                </a:lnTo>
                <a:lnTo>
                  <a:pt x="67" y="275"/>
                </a:lnTo>
                <a:lnTo>
                  <a:pt x="69" y="277"/>
                </a:lnTo>
                <a:lnTo>
                  <a:pt x="72" y="279"/>
                </a:lnTo>
                <a:lnTo>
                  <a:pt x="74" y="280"/>
                </a:lnTo>
                <a:lnTo>
                  <a:pt x="76" y="282"/>
                </a:lnTo>
                <a:lnTo>
                  <a:pt x="78" y="283"/>
                </a:lnTo>
                <a:lnTo>
                  <a:pt x="79" y="285"/>
                </a:lnTo>
                <a:lnTo>
                  <a:pt x="80" y="286"/>
                </a:lnTo>
                <a:lnTo>
                  <a:pt x="81" y="287"/>
                </a:lnTo>
                <a:lnTo>
                  <a:pt x="81" y="288"/>
                </a:lnTo>
                <a:lnTo>
                  <a:pt x="81" y="289"/>
                </a:lnTo>
                <a:lnTo>
                  <a:pt x="81" y="291"/>
                </a:lnTo>
                <a:lnTo>
                  <a:pt x="80" y="292"/>
                </a:lnTo>
                <a:lnTo>
                  <a:pt x="79" y="293"/>
                </a:lnTo>
                <a:lnTo>
                  <a:pt x="77" y="294"/>
                </a:lnTo>
                <a:lnTo>
                  <a:pt x="75" y="294"/>
                </a:lnTo>
                <a:lnTo>
                  <a:pt x="72" y="295"/>
                </a:lnTo>
                <a:lnTo>
                  <a:pt x="69" y="296"/>
                </a:lnTo>
                <a:lnTo>
                  <a:pt x="67" y="297"/>
                </a:lnTo>
                <a:lnTo>
                  <a:pt x="64" y="297"/>
                </a:lnTo>
                <a:lnTo>
                  <a:pt x="62" y="297"/>
                </a:lnTo>
                <a:lnTo>
                  <a:pt x="60" y="298"/>
                </a:lnTo>
                <a:lnTo>
                  <a:pt x="58" y="298"/>
                </a:lnTo>
                <a:lnTo>
                  <a:pt x="57" y="299"/>
                </a:lnTo>
                <a:lnTo>
                  <a:pt x="56" y="299"/>
                </a:lnTo>
                <a:lnTo>
                  <a:pt x="55" y="300"/>
                </a:lnTo>
                <a:lnTo>
                  <a:pt x="54" y="301"/>
                </a:lnTo>
                <a:lnTo>
                  <a:pt x="54" y="302"/>
                </a:lnTo>
                <a:lnTo>
                  <a:pt x="54" y="304"/>
                </a:lnTo>
                <a:lnTo>
                  <a:pt x="54" y="305"/>
                </a:lnTo>
                <a:lnTo>
                  <a:pt x="54" y="307"/>
                </a:lnTo>
                <a:lnTo>
                  <a:pt x="54" y="309"/>
                </a:lnTo>
                <a:lnTo>
                  <a:pt x="54" y="317"/>
                </a:lnTo>
                <a:lnTo>
                  <a:pt x="54" y="319"/>
                </a:lnTo>
                <a:lnTo>
                  <a:pt x="54" y="321"/>
                </a:lnTo>
                <a:lnTo>
                  <a:pt x="54" y="322"/>
                </a:lnTo>
                <a:lnTo>
                  <a:pt x="54" y="323"/>
                </a:lnTo>
                <a:lnTo>
                  <a:pt x="54" y="324"/>
                </a:lnTo>
                <a:lnTo>
                  <a:pt x="55" y="325"/>
                </a:lnTo>
                <a:lnTo>
                  <a:pt x="56" y="326"/>
                </a:lnTo>
                <a:lnTo>
                  <a:pt x="57" y="326"/>
                </a:lnTo>
                <a:lnTo>
                  <a:pt x="58" y="327"/>
                </a:lnTo>
                <a:lnTo>
                  <a:pt x="59" y="327"/>
                </a:lnTo>
                <a:lnTo>
                  <a:pt x="60" y="327"/>
                </a:lnTo>
                <a:lnTo>
                  <a:pt x="61" y="327"/>
                </a:lnTo>
                <a:lnTo>
                  <a:pt x="62" y="328"/>
                </a:lnTo>
                <a:lnTo>
                  <a:pt x="64" y="328"/>
                </a:lnTo>
                <a:lnTo>
                  <a:pt x="65" y="328"/>
                </a:lnTo>
                <a:lnTo>
                  <a:pt x="67" y="328"/>
                </a:lnTo>
                <a:lnTo>
                  <a:pt x="69" y="327"/>
                </a:lnTo>
                <a:lnTo>
                  <a:pt x="71" y="327"/>
                </a:lnTo>
                <a:lnTo>
                  <a:pt x="73" y="326"/>
                </a:lnTo>
                <a:lnTo>
                  <a:pt x="74" y="326"/>
                </a:lnTo>
                <a:lnTo>
                  <a:pt x="76" y="325"/>
                </a:lnTo>
                <a:lnTo>
                  <a:pt x="78" y="324"/>
                </a:lnTo>
                <a:lnTo>
                  <a:pt x="80" y="323"/>
                </a:lnTo>
                <a:lnTo>
                  <a:pt x="81" y="322"/>
                </a:lnTo>
                <a:lnTo>
                  <a:pt x="83" y="322"/>
                </a:lnTo>
                <a:lnTo>
                  <a:pt x="84" y="321"/>
                </a:lnTo>
                <a:lnTo>
                  <a:pt x="85" y="320"/>
                </a:lnTo>
                <a:lnTo>
                  <a:pt x="86" y="319"/>
                </a:lnTo>
                <a:lnTo>
                  <a:pt x="87" y="319"/>
                </a:lnTo>
                <a:lnTo>
                  <a:pt x="87" y="320"/>
                </a:lnTo>
                <a:lnTo>
                  <a:pt x="87" y="321"/>
                </a:lnTo>
                <a:lnTo>
                  <a:pt x="86" y="322"/>
                </a:lnTo>
                <a:lnTo>
                  <a:pt x="86" y="323"/>
                </a:lnTo>
                <a:lnTo>
                  <a:pt x="85" y="324"/>
                </a:lnTo>
                <a:lnTo>
                  <a:pt x="84" y="327"/>
                </a:lnTo>
                <a:lnTo>
                  <a:pt x="83" y="328"/>
                </a:lnTo>
                <a:lnTo>
                  <a:pt x="83" y="330"/>
                </a:lnTo>
                <a:lnTo>
                  <a:pt x="82" y="331"/>
                </a:lnTo>
                <a:lnTo>
                  <a:pt x="82" y="332"/>
                </a:lnTo>
                <a:lnTo>
                  <a:pt x="82" y="334"/>
                </a:lnTo>
                <a:lnTo>
                  <a:pt x="83" y="335"/>
                </a:lnTo>
                <a:lnTo>
                  <a:pt x="83" y="336"/>
                </a:lnTo>
                <a:lnTo>
                  <a:pt x="83" y="338"/>
                </a:lnTo>
                <a:lnTo>
                  <a:pt x="84" y="341"/>
                </a:lnTo>
                <a:lnTo>
                  <a:pt x="84" y="342"/>
                </a:lnTo>
                <a:lnTo>
                  <a:pt x="84" y="343"/>
                </a:lnTo>
                <a:lnTo>
                  <a:pt x="84" y="345"/>
                </a:lnTo>
                <a:lnTo>
                  <a:pt x="84" y="344"/>
                </a:lnTo>
                <a:lnTo>
                  <a:pt x="83" y="342"/>
                </a:lnTo>
                <a:lnTo>
                  <a:pt x="83" y="340"/>
                </a:lnTo>
                <a:lnTo>
                  <a:pt x="82" y="339"/>
                </a:lnTo>
                <a:lnTo>
                  <a:pt x="81" y="337"/>
                </a:lnTo>
                <a:lnTo>
                  <a:pt x="80" y="336"/>
                </a:lnTo>
                <a:lnTo>
                  <a:pt x="80" y="335"/>
                </a:lnTo>
                <a:lnTo>
                  <a:pt x="79" y="334"/>
                </a:lnTo>
                <a:lnTo>
                  <a:pt x="77" y="333"/>
                </a:lnTo>
                <a:lnTo>
                  <a:pt x="76" y="332"/>
                </a:lnTo>
                <a:lnTo>
                  <a:pt x="75" y="331"/>
                </a:lnTo>
                <a:lnTo>
                  <a:pt x="73" y="331"/>
                </a:lnTo>
                <a:lnTo>
                  <a:pt x="71" y="331"/>
                </a:lnTo>
                <a:lnTo>
                  <a:pt x="70" y="331"/>
                </a:lnTo>
                <a:lnTo>
                  <a:pt x="67" y="331"/>
                </a:lnTo>
                <a:lnTo>
                  <a:pt x="65" y="332"/>
                </a:lnTo>
                <a:lnTo>
                  <a:pt x="63" y="332"/>
                </a:lnTo>
                <a:lnTo>
                  <a:pt x="61" y="334"/>
                </a:lnTo>
                <a:lnTo>
                  <a:pt x="59" y="335"/>
                </a:lnTo>
                <a:lnTo>
                  <a:pt x="57" y="335"/>
                </a:lnTo>
                <a:lnTo>
                  <a:pt x="54" y="337"/>
                </a:lnTo>
                <a:lnTo>
                  <a:pt x="53" y="338"/>
                </a:lnTo>
                <a:lnTo>
                  <a:pt x="51" y="340"/>
                </a:lnTo>
                <a:lnTo>
                  <a:pt x="49" y="341"/>
                </a:lnTo>
                <a:lnTo>
                  <a:pt x="47" y="342"/>
                </a:lnTo>
                <a:lnTo>
                  <a:pt x="45" y="343"/>
                </a:lnTo>
                <a:lnTo>
                  <a:pt x="43" y="344"/>
                </a:lnTo>
                <a:lnTo>
                  <a:pt x="41" y="345"/>
                </a:lnTo>
                <a:lnTo>
                  <a:pt x="38" y="346"/>
                </a:lnTo>
                <a:lnTo>
                  <a:pt x="36" y="346"/>
                </a:lnTo>
                <a:lnTo>
                  <a:pt x="34" y="346"/>
                </a:lnTo>
                <a:lnTo>
                  <a:pt x="31" y="345"/>
                </a:lnTo>
                <a:lnTo>
                  <a:pt x="28" y="344"/>
                </a:lnTo>
                <a:lnTo>
                  <a:pt x="24" y="344"/>
                </a:lnTo>
                <a:lnTo>
                  <a:pt x="21" y="344"/>
                </a:lnTo>
                <a:lnTo>
                  <a:pt x="18" y="344"/>
                </a:lnTo>
                <a:lnTo>
                  <a:pt x="16" y="344"/>
                </a:lnTo>
                <a:lnTo>
                  <a:pt x="13" y="344"/>
                </a:lnTo>
                <a:lnTo>
                  <a:pt x="11" y="344"/>
                </a:lnTo>
                <a:lnTo>
                  <a:pt x="9" y="345"/>
                </a:lnTo>
                <a:lnTo>
                  <a:pt x="7" y="345"/>
                </a:lnTo>
                <a:lnTo>
                  <a:pt x="6" y="346"/>
                </a:lnTo>
                <a:lnTo>
                  <a:pt x="5" y="347"/>
                </a:lnTo>
                <a:lnTo>
                  <a:pt x="5" y="348"/>
                </a:lnTo>
                <a:lnTo>
                  <a:pt x="6" y="349"/>
                </a:lnTo>
                <a:lnTo>
                  <a:pt x="7" y="351"/>
                </a:lnTo>
                <a:lnTo>
                  <a:pt x="10" y="352"/>
                </a:lnTo>
                <a:lnTo>
                  <a:pt x="13" y="353"/>
                </a:lnTo>
                <a:lnTo>
                  <a:pt x="17" y="355"/>
                </a:lnTo>
                <a:lnTo>
                  <a:pt x="20" y="357"/>
                </a:lnTo>
                <a:lnTo>
                  <a:pt x="23" y="360"/>
                </a:lnTo>
                <a:lnTo>
                  <a:pt x="27" y="362"/>
                </a:lnTo>
                <a:lnTo>
                  <a:pt x="30" y="365"/>
                </a:lnTo>
                <a:lnTo>
                  <a:pt x="33" y="368"/>
                </a:lnTo>
                <a:lnTo>
                  <a:pt x="36" y="372"/>
                </a:lnTo>
                <a:lnTo>
                  <a:pt x="39" y="375"/>
                </a:lnTo>
                <a:lnTo>
                  <a:pt x="41" y="378"/>
                </a:lnTo>
                <a:lnTo>
                  <a:pt x="43" y="382"/>
                </a:lnTo>
                <a:lnTo>
                  <a:pt x="45" y="385"/>
                </a:lnTo>
                <a:lnTo>
                  <a:pt x="47" y="388"/>
                </a:lnTo>
                <a:lnTo>
                  <a:pt x="48" y="391"/>
                </a:lnTo>
                <a:lnTo>
                  <a:pt x="49" y="394"/>
                </a:lnTo>
                <a:lnTo>
                  <a:pt x="49" y="397"/>
                </a:lnTo>
                <a:lnTo>
                  <a:pt x="50" y="399"/>
                </a:lnTo>
                <a:lnTo>
                  <a:pt x="48" y="397"/>
                </a:lnTo>
                <a:lnTo>
                  <a:pt x="46" y="396"/>
                </a:lnTo>
                <a:lnTo>
                  <a:pt x="43" y="394"/>
                </a:lnTo>
                <a:lnTo>
                  <a:pt x="40" y="393"/>
                </a:lnTo>
                <a:lnTo>
                  <a:pt x="36" y="392"/>
                </a:lnTo>
                <a:lnTo>
                  <a:pt x="32" y="391"/>
                </a:lnTo>
                <a:lnTo>
                  <a:pt x="28" y="391"/>
                </a:lnTo>
                <a:lnTo>
                  <a:pt x="24" y="391"/>
                </a:lnTo>
                <a:lnTo>
                  <a:pt x="20" y="391"/>
                </a:lnTo>
                <a:lnTo>
                  <a:pt x="17" y="392"/>
                </a:lnTo>
                <a:lnTo>
                  <a:pt x="13" y="393"/>
                </a:lnTo>
                <a:lnTo>
                  <a:pt x="9" y="394"/>
                </a:lnTo>
                <a:lnTo>
                  <a:pt x="6" y="396"/>
                </a:lnTo>
                <a:lnTo>
                  <a:pt x="4" y="399"/>
                </a:lnTo>
                <a:lnTo>
                  <a:pt x="2" y="402"/>
                </a:lnTo>
                <a:lnTo>
                  <a:pt x="1" y="406"/>
                </a:lnTo>
                <a:lnTo>
                  <a:pt x="0" y="409"/>
                </a:lnTo>
                <a:lnTo>
                  <a:pt x="0" y="411"/>
                </a:lnTo>
                <a:lnTo>
                  <a:pt x="0" y="414"/>
                </a:lnTo>
                <a:lnTo>
                  <a:pt x="1" y="417"/>
                </a:lnTo>
                <a:lnTo>
                  <a:pt x="2" y="419"/>
                </a:lnTo>
                <a:lnTo>
                  <a:pt x="3" y="420"/>
                </a:lnTo>
                <a:lnTo>
                  <a:pt x="5" y="422"/>
                </a:lnTo>
                <a:lnTo>
                  <a:pt x="6" y="423"/>
                </a:lnTo>
                <a:lnTo>
                  <a:pt x="8" y="423"/>
                </a:lnTo>
                <a:lnTo>
                  <a:pt x="10" y="424"/>
                </a:lnTo>
                <a:lnTo>
                  <a:pt x="12" y="424"/>
                </a:lnTo>
                <a:lnTo>
                  <a:pt x="13" y="424"/>
                </a:lnTo>
                <a:lnTo>
                  <a:pt x="15" y="424"/>
                </a:lnTo>
                <a:lnTo>
                  <a:pt x="17" y="424"/>
                </a:lnTo>
                <a:lnTo>
                  <a:pt x="18" y="424"/>
                </a:lnTo>
                <a:lnTo>
                  <a:pt x="18" y="423"/>
                </a:lnTo>
                <a:lnTo>
                  <a:pt x="20" y="423"/>
                </a:lnTo>
                <a:lnTo>
                  <a:pt x="22" y="422"/>
                </a:lnTo>
                <a:lnTo>
                  <a:pt x="24" y="421"/>
                </a:lnTo>
                <a:lnTo>
                  <a:pt x="25" y="420"/>
                </a:lnTo>
                <a:lnTo>
                  <a:pt x="27" y="419"/>
                </a:lnTo>
                <a:lnTo>
                  <a:pt x="28" y="419"/>
                </a:lnTo>
                <a:lnTo>
                  <a:pt x="30" y="418"/>
                </a:lnTo>
                <a:lnTo>
                  <a:pt x="31" y="417"/>
                </a:lnTo>
                <a:lnTo>
                  <a:pt x="32" y="417"/>
                </a:lnTo>
                <a:lnTo>
                  <a:pt x="33" y="416"/>
                </a:lnTo>
                <a:lnTo>
                  <a:pt x="34" y="416"/>
                </a:lnTo>
                <a:lnTo>
                  <a:pt x="35" y="417"/>
                </a:lnTo>
                <a:lnTo>
                  <a:pt x="36" y="418"/>
                </a:lnTo>
                <a:lnTo>
                  <a:pt x="36" y="419"/>
                </a:lnTo>
                <a:lnTo>
                  <a:pt x="37" y="421"/>
                </a:lnTo>
                <a:lnTo>
                  <a:pt x="37" y="423"/>
                </a:lnTo>
                <a:lnTo>
                  <a:pt x="38" y="426"/>
                </a:lnTo>
                <a:lnTo>
                  <a:pt x="38" y="428"/>
                </a:lnTo>
                <a:lnTo>
                  <a:pt x="38" y="431"/>
                </a:lnTo>
                <a:lnTo>
                  <a:pt x="38" y="433"/>
                </a:lnTo>
                <a:lnTo>
                  <a:pt x="37" y="435"/>
                </a:lnTo>
                <a:lnTo>
                  <a:pt x="37" y="436"/>
                </a:lnTo>
                <a:lnTo>
                  <a:pt x="36" y="438"/>
                </a:lnTo>
                <a:lnTo>
                  <a:pt x="35" y="439"/>
                </a:lnTo>
                <a:lnTo>
                  <a:pt x="34" y="441"/>
                </a:lnTo>
                <a:lnTo>
                  <a:pt x="32" y="442"/>
                </a:lnTo>
                <a:lnTo>
                  <a:pt x="31" y="443"/>
                </a:lnTo>
                <a:lnTo>
                  <a:pt x="30" y="444"/>
                </a:lnTo>
                <a:lnTo>
                  <a:pt x="28" y="445"/>
                </a:lnTo>
                <a:lnTo>
                  <a:pt x="27" y="445"/>
                </a:lnTo>
                <a:lnTo>
                  <a:pt x="26" y="446"/>
                </a:lnTo>
                <a:lnTo>
                  <a:pt x="25" y="446"/>
                </a:lnTo>
              </a:path>
            </a:pathLst>
          </a:custGeom>
          <a:solidFill>
            <a:srgbClr val="FFE5CB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37" name="Freeform 25">
            <a:extLst>
              <a:ext uri="{FF2B5EF4-FFF2-40B4-BE49-F238E27FC236}">
                <a16:creationId xmlns:a16="http://schemas.microsoft.com/office/drawing/2014/main" id="{A4ABCCA5-F1D0-2C06-9EBA-B4B89520FC87}"/>
              </a:ext>
            </a:extLst>
          </p:cNvPr>
          <p:cNvSpPr>
            <a:spLocks/>
          </p:cNvSpPr>
          <p:nvPr/>
        </p:nvSpPr>
        <p:spPr bwMode="auto">
          <a:xfrm>
            <a:off x="8820150" y="2768600"/>
            <a:ext cx="160338" cy="34925"/>
          </a:xfrm>
          <a:custGeom>
            <a:avLst/>
            <a:gdLst>
              <a:gd name="T0" fmla="*/ 111125 w 101"/>
              <a:gd name="T1" fmla="*/ 33338 h 22"/>
              <a:gd name="T2" fmla="*/ 117475 w 101"/>
              <a:gd name="T3" fmla="*/ 33338 h 22"/>
              <a:gd name="T4" fmla="*/ 123825 w 101"/>
              <a:gd name="T5" fmla="*/ 30163 h 22"/>
              <a:gd name="T6" fmla="*/ 130175 w 101"/>
              <a:gd name="T7" fmla="*/ 28575 h 22"/>
              <a:gd name="T8" fmla="*/ 136525 w 101"/>
              <a:gd name="T9" fmla="*/ 25400 h 22"/>
              <a:gd name="T10" fmla="*/ 142875 w 101"/>
              <a:gd name="T11" fmla="*/ 22225 h 22"/>
              <a:gd name="T12" fmla="*/ 149225 w 101"/>
              <a:gd name="T13" fmla="*/ 19050 h 22"/>
              <a:gd name="T14" fmla="*/ 155575 w 101"/>
              <a:gd name="T15" fmla="*/ 14288 h 22"/>
              <a:gd name="T16" fmla="*/ 155575 w 101"/>
              <a:gd name="T17" fmla="*/ 14288 h 22"/>
              <a:gd name="T18" fmla="*/ 149225 w 101"/>
              <a:gd name="T19" fmla="*/ 15875 h 22"/>
              <a:gd name="T20" fmla="*/ 144463 w 101"/>
              <a:gd name="T21" fmla="*/ 17463 h 22"/>
              <a:gd name="T22" fmla="*/ 138113 w 101"/>
              <a:gd name="T23" fmla="*/ 19050 h 22"/>
              <a:gd name="T24" fmla="*/ 128588 w 101"/>
              <a:gd name="T25" fmla="*/ 25400 h 22"/>
              <a:gd name="T26" fmla="*/ 122238 w 101"/>
              <a:gd name="T27" fmla="*/ 25400 h 22"/>
              <a:gd name="T28" fmla="*/ 117475 w 101"/>
              <a:gd name="T29" fmla="*/ 26988 h 22"/>
              <a:gd name="T30" fmla="*/ 112713 w 101"/>
              <a:gd name="T31" fmla="*/ 26988 h 22"/>
              <a:gd name="T32" fmla="*/ 106363 w 101"/>
              <a:gd name="T33" fmla="*/ 25400 h 22"/>
              <a:gd name="T34" fmla="*/ 100013 w 101"/>
              <a:gd name="T35" fmla="*/ 23813 h 22"/>
              <a:gd name="T36" fmla="*/ 92075 w 101"/>
              <a:gd name="T37" fmla="*/ 20638 h 22"/>
              <a:gd name="T38" fmla="*/ 80963 w 101"/>
              <a:gd name="T39" fmla="*/ 17463 h 22"/>
              <a:gd name="T40" fmla="*/ 73025 w 101"/>
              <a:gd name="T41" fmla="*/ 14288 h 22"/>
              <a:gd name="T42" fmla="*/ 66675 w 101"/>
              <a:gd name="T43" fmla="*/ 12700 h 22"/>
              <a:gd name="T44" fmla="*/ 61913 w 101"/>
              <a:gd name="T45" fmla="*/ 12700 h 22"/>
              <a:gd name="T46" fmla="*/ 57150 w 101"/>
              <a:gd name="T47" fmla="*/ 11113 h 22"/>
              <a:gd name="T48" fmla="*/ 50800 w 101"/>
              <a:gd name="T49" fmla="*/ 9525 h 22"/>
              <a:gd name="T50" fmla="*/ 42863 w 101"/>
              <a:gd name="T51" fmla="*/ 7938 h 22"/>
              <a:gd name="T52" fmla="*/ 34925 w 101"/>
              <a:gd name="T53" fmla="*/ 4763 h 22"/>
              <a:gd name="T54" fmla="*/ 25400 w 101"/>
              <a:gd name="T55" fmla="*/ 3175 h 22"/>
              <a:gd name="T56" fmla="*/ 15875 w 101"/>
              <a:gd name="T57" fmla="*/ 1588 h 22"/>
              <a:gd name="T58" fmla="*/ 9525 w 101"/>
              <a:gd name="T59" fmla="*/ 0 h 22"/>
              <a:gd name="T60" fmla="*/ 3175 w 101"/>
              <a:gd name="T61" fmla="*/ 1588 h 22"/>
              <a:gd name="T62" fmla="*/ 3175 w 101"/>
              <a:gd name="T63" fmla="*/ 1588 h 22"/>
              <a:gd name="T64" fmla="*/ 11113 w 101"/>
              <a:gd name="T65" fmla="*/ 1588 h 22"/>
              <a:gd name="T66" fmla="*/ 17463 w 101"/>
              <a:gd name="T67" fmla="*/ 3175 h 22"/>
              <a:gd name="T68" fmla="*/ 25400 w 101"/>
              <a:gd name="T69" fmla="*/ 6350 h 22"/>
              <a:gd name="T70" fmla="*/ 34925 w 101"/>
              <a:gd name="T71" fmla="*/ 9525 h 22"/>
              <a:gd name="T72" fmla="*/ 41275 w 101"/>
              <a:gd name="T73" fmla="*/ 14288 h 22"/>
              <a:gd name="T74" fmla="*/ 49213 w 101"/>
              <a:gd name="T75" fmla="*/ 17463 h 22"/>
              <a:gd name="T76" fmla="*/ 57150 w 101"/>
              <a:gd name="T77" fmla="*/ 20638 h 22"/>
              <a:gd name="T78" fmla="*/ 63500 w 101"/>
              <a:gd name="T79" fmla="*/ 23813 h 22"/>
              <a:gd name="T80" fmla="*/ 71438 w 101"/>
              <a:gd name="T81" fmla="*/ 25400 h 22"/>
              <a:gd name="T82" fmla="*/ 77788 w 101"/>
              <a:gd name="T83" fmla="*/ 26988 h 22"/>
              <a:gd name="T84" fmla="*/ 85725 w 101"/>
              <a:gd name="T85" fmla="*/ 30163 h 22"/>
              <a:gd name="T86" fmla="*/ 92075 w 101"/>
              <a:gd name="T87" fmla="*/ 30163 h 22"/>
              <a:gd name="T88" fmla="*/ 96838 w 101"/>
              <a:gd name="T89" fmla="*/ 30163 h 22"/>
              <a:gd name="T90" fmla="*/ 101600 w 101"/>
              <a:gd name="T91" fmla="*/ 31750 h 22"/>
              <a:gd name="T92" fmla="*/ 106363 w 101"/>
              <a:gd name="T93" fmla="*/ 31750 h 22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</a:gdLst>
            <a:ahLst/>
            <a:cxnLst>
              <a:cxn ang="T94">
                <a:pos x="T0" y="T1"/>
              </a:cxn>
              <a:cxn ang="T95">
                <a:pos x="T2" y="T3"/>
              </a:cxn>
              <a:cxn ang="T96">
                <a:pos x="T4" y="T5"/>
              </a:cxn>
              <a:cxn ang="T97">
                <a:pos x="T6" y="T7"/>
              </a:cxn>
              <a:cxn ang="T98">
                <a:pos x="T8" y="T9"/>
              </a:cxn>
              <a:cxn ang="T99">
                <a:pos x="T10" y="T11"/>
              </a:cxn>
              <a:cxn ang="T100">
                <a:pos x="T12" y="T13"/>
              </a:cxn>
              <a:cxn ang="T101">
                <a:pos x="T14" y="T15"/>
              </a:cxn>
              <a:cxn ang="T102">
                <a:pos x="T16" y="T17"/>
              </a:cxn>
              <a:cxn ang="T103">
                <a:pos x="T18" y="T19"/>
              </a:cxn>
              <a:cxn ang="T104">
                <a:pos x="T20" y="T21"/>
              </a:cxn>
              <a:cxn ang="T105">
                <a:pos x="T22" y="T23"/>
              </a:cxn>
              <a:cxn ang="T106">
                <a:pos x="T24" y="T25"/>
              </a:cxn>
              <a:cxn ang="T107">
                <a:pos x="T26" y="T27"/>
              </a:cxn>
              <a:cxn ang="T108">
                <a:pos x="T28" y="T29"/>
              </a:cxn>
              <a:cxn ang="T109">
                <a:pos x="T30" y="T31"/>
              </a:cxn>
              <a:cxn ang="T110">
                <a:pos x="T32" y="T33"/>
              </a:cxn>
              <a:cxn ang="T111">
                <a:pos x="T34" y="T35"/>
              </a:cxn>
              <a:cxn ang="T112">
                <a:pos x="T36" y="T37"/>
              </a:cxn>
              <a:cxn ang="T113">
                <a:pos x="T38" y="T39"/>
              </a:cxn>
              <a:cxn ang="T114">
                <a:pos x="T40" y="T41"/>
              </a:cxn>
              <a:cxn ang="T115">
                <a:pos x="T42" y="T43"/>
              </a:cxn>
              <a:cxn ang="T116">
                <a:pos x="T44" y="T45"/>
              </a:cxn>
              <a:cxn ang="T117">
                <a:pos x="T46" y="T47"/>
              </a:cxn>
              <a:cxn ang="T118">
                <a:pos x="T48" y="T49"/>
              </a:cxn>
              <a:cxn ang="T119">
                <a:pos x="T50" y="T51"/>
              </a:cxn>
              <a:cxn ang="T120">
                <a:pos x="T52" y="T53"/>
              </a:cxn>
              <a:cxn ang="T121">
                <a:pos x="T54" y="T55"/>
              </a:cxn>
              <a:cxn ang="T122">
                <a:pos x="T56" y="T57"/>
              </a:cxn>
              <a:cxn ang="T123">
                <a:pos x="T58" y="T59"/>
              </a:cxn>
              <a:cxn ang="T124">
                <a:pos x="T60" y="T61"/>
              </a:cxn>
              <a:cxn ang="T125">
                <a:pos x="T62" y="T63"/>
              </a:cxn>
              <a:cxn ang="T126">
                <a:pos x="T64" y="T65"/>
              </a:cxn>
              <a:cxn ang="T127">
                <a:pos x="T66" y="T67"/>
              </a:cxn>
              <a:cxn ang="T128">
                <a:pos x="T68" y="T69"/>
              </a:cxn>
              <a:cxn ang="T129">
                <a:pos x="T70" y="T71"/>
              </a:cxn>
              <a:cxn ang="T130">
                <a:pos x="T72" y="T73"/>
              </a:cxn>
              <a:cxn ang="T131">
                <a:pos x="T74" y="T75"/>
              </a:cxn>
              <a:cxn ang="T132">
                <a:pos x="T76" y="T77"/>
              </a:cxn>
              <a:cxn ang="T133">
                <a:pos x="T78" y="T79"/>
              </a:cxn>
              <a:cxn ang="T134">
                <a:pos x="T80" y="T81"/>
              </a:cxn>
              <a:cxn ang="T135">
                <a:pos x="T82" y="T83"/>
              </a:cxn>
              <a:cxn ang="T136">
                <a:pos x="T84" y="T85"/>
              </a:cxn>
              <a:cxn ang="T137">
                <a:pos x="T86" y="T87"/>
              </a:cxn>
              <a:cxn ang="T138">
                <a:pos x="T88" y="T89"/>
              </a:cxn>
              <a:cxn ang="T139">
                <a:pos x="T90" y="T91"/>
              </a:cxn>
              <a:cxn ang="T140">
                <a:pos x="T92" y="T93"/>
              </a:cxn>
            </a:cxnLst>
            <a:rect l="0" t="0" r="r" b="b"/>
            <a:pathLst>
              <a:path w="101" h="22">
                <a:moveTo>
                  <a:pt x="67" y="20"/>
                </a:moveTo>
                <a:lnTo>
                  <a:pt x="70" y="21"/>
                </a:lnTo>
                <a:lnTo>
                  <a:pt x="72" y="21"/>
                </a:lnTo>
                <a:lnTo>
                  <a:pt x="74" y="21"/>
                </a:lnTo>
                <a:lnTo>
                  <a:pt x="76" y="20"/>
                </a:lnTo>
                <a:lnTo>
                  <a:pt x="78" y="19"/>
                </a:lnTo>
                <a:lnTo>
                  <a:pt x="80" y="19"/>
                </a:lnTo>
                <a:lnTo>
                  <a:pt x="82" y="18"/>
                </a:lnTo>
                <a:lnTo>
                  <a:pt x="84" y="17"/>
                </a:lnTo>
                <a:lnTo>
                  <a:pt x="86" y="16"/>
                </a:lnTo>
                <a:lnTo>
                  <a:pt x="88" y="15"/>
                </a:lnTo>
                <a:lnTo>
                  <a:pt x="90" y="14"/>
                </a:lnTo>
                <a:lnTo>
                  <a:pt x="92" y="12"/>
                </a:lnTo>
                <a:lnTo>
                  <a:pt x="94" y="12"/>
                </a:lnTo>
                <a:lnTo>
                  <a:pt x="96" y="11"/>
                </a:lnTo>
                <a:lnTo>
                  <a:pt x="98" y="9"/>
                </a:lnTo>
                <a:lnTo>
                  <a:pt x="100" y="9"/>
                </a:lnTo>
                <a:lnTo>
                  <a:pt x="98" y="9"/>
                </a:lnTo>
                <a:lnTo>
                  <a:pt x="96" y="9"/>
                </a:lnTo>
                <a:lnTo>
                  <a:pt x="94" y="10"/>
                </a:lnTo>
                <a:lnTo>
                  <a:pt x="92" y="10"/>
                </a:lnTo>
                <a:lnTo>
                  <a:pt x="91" y="11"/>
                </a:lnTo>
                <a:lnTo>
                  <a:pt x="89" y="12"/>
                </a:lnTo>
                <a:lnTo>
                  <a:pt x="87" y="12"/>
                </a:lnTo>
                <a:lnTo>
                  <a:pt x="83" y="15"/>
                </a:lnTo>
                <a:lnTo>
                  <a:pt x="81" y="16"/>
                </a:lnTo>
                <a:lnTo>
                  <a:pt x="79" y="16"/>
                </a:lnTo>
                <a:lnTo>
                  <a:pt x="77" y="16"/>
                </a:lnTo>
                <a:lnTo>
                  <a:pt x="75" y="17"/>
                </a:lnTo>
                <a:lnTo>
                  <a:pt x="74" y="17"/>
                </a:lnTo>
                <a:lnTo>
                  <a:pt x="73" y="17"/>
                </a:lnTo>
                <a:lnTo>
                  <a:pt x="71" y="17"/>
                </a:lnTo>
                <a:lnTo>
                  <a:pt x="69" y="17"/>
                </a:lnTo>
                <a:lnTo>
                  <a:pt x="67" y="16"/>
                </a:lnTo>
                <a:lnTo>
                  <a:pt x="65" y="16"/>
                </a:lnTo>
                <a:lnTo>
                  <a:pt x="63" y="15"/>
                </a:lnTo>
                <a:lnTo>
                  <a:pt x="60" y="14"/>
                </a:lnTo>
                <a:lnTo>
                  <a:pt x="58" y="13"/>
                </a:lnTo>
                <a:lnTo>
                  <a:pt x="54" y="12"/>
                </a:lnTo>
                <a:lnTo>
                  <a:pt x="51" y="11"/>
                </a:lnTo>
                <a:lnTo>
                  <a:pt x="48" y="10"/>
                </a:lnTo>
                <a:lnTo>
                  <a:pt x="46" y="9"/>
                </a:lnTo>
                <a:lnTo>
                  <a:pt x="44" y="9"/>
                </a:lnTo>
                <a:lnTo>
                  <a:pt x="42" y="8"/>
                </a:lnTo>
                <a:lnTo>
                  <a:pt x="41" y="8"/>
                </a:lnTo>
                <a:lnTo>
                  <a:pt x="39" y="8"/>
                </a:lnTo>
                <a:lnTo>
                  <a:pt x="38" y="7"/>
                </a:lnTo>
                <a:lnTo>
                  <a:pt x="36" y="7"/>
                </a:lnTo>
                <a:lnTo>
                  <a:pt x="34" y="6"/>
                </a:lnTo>
                <a:lnTo>
                  <a:pt x="32" y="6"/>
                </a:lnTo>
                <a:lnTo>
                  <a:pt x="29" y="5"/>
                </a:lnTo>
                <a:lnTo>
                  <a:pt x="27" y="5"/>
                </a:lnTo>
                <a:lnTo>
                  <a:pt x="25" y="4"/>
                </a:lnTo>
                <a:lnTo>
                  <a:pt x="22" y="3"/>
                </a:lnTo>
                <a:lnTo>
                  <a:pt x="19" y="2"/>
                </a:lnTo>
                <a:lnTo>
                  <a:pt x="16" y="2"/>
                </a:lnTo>
                <a:lnTo>
                  <a:pt x="13" y="1"/>
                </a:lnTo>
                <a:lnTo>
                  <a:pt x="10" y="1"/>
                </a:lnTo>
                <a:lnTo>
                  <a:pt x="8" y="0"/>
                </a:lnTo>
                <a:lnTo>
                  <a:pt x="6" y="0"/>
                </a:lnTo>
                <a:lnTo>
                  <a:pt x="4" y="0"/>
                </a:lnTo>
                <a:lnTo>
                  <a:pt x="2" y="1"/>
                </a:lnTo>
                <a:lnTo>
                  <a:pt x="0" y="1"/>
                </a:lnTo>
                <a:lnTo>
                  <a:pt x="2" y="1"/>
                </a:lnTo>
                <a:lnTo>
                  <a:pt x="4" y="1"/>
                </a:lnTo>
                <a:lnTo>
                  <a:pt x="7" y="1"/>
                </a:lnTo>
                <a:lnTo>
                  <a:pt x="8" y="2"/>
                </a:lnTo>
                <a:lnTo>
                  <a:pt x="11" y="2"/>
                </a:lnTo>
                <a:lnTo>
                  <a:pt x="14" y="3"/>
                </a:lnTo>
                <a:lnTo>
                  <a:pt x="16" y="4"/>
                </a:lnTo>
                <a:lnTo>
                  <a:pt x="19" y="5"/>
                </a:lnTo>
                <a:lnTo>
                  <a:pt x="22" y="6"/>
                </a:lnTo>
                <a:lnTo>
                  <a:pt x="24" y="7"/>
                </a:lnTo>
                <a:lnTo>
                  <a:pt x="26" y="9"/>
                </a:lnTo>
                <a:lnTo>
                  <a:pt x="29" y="9"/>
                </a:lnTo>
                <a:lnTo>
                  <a:pt x="31" y="11"/>
                </a:lnTo>
                <a:lnTo>
                  <a:pt x="33" y="12"/>
                </a:lnTo>
                <a:lnTo>
                  <a:pt x="36" y="13"/>
                </a:lnTo>
                <a:lnTo>
                  <a:pt x="38" y="14"/>
                </a:lnTo>
                <a:lnTo>
                  <a:pt x="40" y="15"/>
                </a:lnTo>
                <a:lnTo>
                  <a:pt x="43" y="16"/>
                </a:lnTo>
                <a:lnTo>
                  <a:pt x="45" y="16"/>
                </a:lnTo>
                <a:lnTo>
                  <a:pt x="47" y="17"/>
                </a:lnTo>
                <a:lnTo>
                  <a:pt x="49" y="17"/>
                </a:lnTo>
                <a:lnTo>
                  <a:pt x="52" y="18"/>
                </a:lnTo>
                <a:lnTo>
                  <a:pt x="54" y="19"/>
                </a:lnTo>
                <a:lnTo>
                  <a:pt x="56" y="19"/>
                </a:lnTo>
                <a:lnTo>
                  <a:pt x="58" y="19"/>
                </a:lnTo>
                <a:lnTo>
                  <a:pt x="59" y="19"/>
                </a:lnTo>
                <a:lnTo>
                  <a:pt x="61" y="19"/>
                </a:lnTo>
                <a:lnTo>
                  <a:pt x="63" y="20"/>
                </a:lnTo>
                <a:lnTo>
                  <a:pt x="64" y="20"/>
                </a:lnTo>
                <a:lnTo>
                  <a:pt x="66" y="20"/>
                </a:lnTo>
                <a:lnTo>
                  <a:pt x="67" y="20"/>
                </a:lnTo>
              </a:path>
            </a:pathLst>
          </a:custGeom>
          <a:solidFill>
            <a:srgbClr val="282828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38" name="Freeform 26">
            <a:extLst>
              <a:ext uri="{FF2B5EF4-FFF2-40B4-BE49-F238E27FC236}">
                <a16:creationId xmlns:a16="http://schemas.microsoft.com/office/drawing/2014/main" id="{713BD173-5EBA-09C4-8216-C42A2FE1AC6D}"/>
              </a:ext>
            </a:extLst>
          </p:cNvPr>
          <p:cNvSpPr>
            <a:spLocks/>
          </p:cNvSpPr>
          <p:nvPr/>
        </p:nvSpPr>
        <p:spPr bwMode="auto">
          <a:xfrm>
            <a:off x="8923338" y="2254250"/>
            <a:ext cx="314325" cy="719138"/>
          </a:xfrm>
          <a:custGeom>
            <a:avLst/>
            <a:gdLst>
              <a:gd name="T0" fmla="*/ 20638 w 198"/>
              <a:gd name="T1" fmla="*/ 688975 h 453"/>
              <a:gd name="T2" fmla="*/ 19050 w 198"/>
              <a:gd name="T3" fmla="*/ 700088 h 453"/>
              <a:gd name="T4" fmla="*/ 15875 w 198"/>
              <a:gd name="T5" fmla="*/ 706438 h 453"/>
              <a:gd name="T6" fmla="*/ 9525 w 198"/>
              <a:gd name="T7" fmla="*/ 712788 h 453"/>
              <a:gd name="T8" fmla="*/ 3175 w 198"/>
              <a:gd name="T9" fmla="*/ 715963 h 453"/>
              <a:gd name="T10" fmla="*/ 3175 w 198"/>
              <a:gd name="T11" fmla="*/ 717550 h 453"/>
              <a:gd name="T12" fmla="*/ 14288 w 198"/>
              <a:gd name="T13" fmla="*/ 715963 h 453"/>
              <a:gd name="T14" fmla="*/ 23813 w 198"/>
              <a:gd name="T15" fmla="*/ 708025 h 453"/>
              <a:gd name="T16" fmla="*/ 31750 w 198"/>
              <a:gd name="T17" fmla="*/ 696913 h 453"/>
              <a:gd name="T18" fmla="*/ 41275 w 198"/>
              <a:gd name="T19" fmla="*/ 677863 h 453"/>
              <a:gd name="T20" fmla="*/ 52388 w 198"/>
              <a:gd name="T21" fmla="*/ 655638 h 453"/>
              <a:gd name="T22" fmla="*/ 66675 w 198"/>
              <a:gd name="T23" fmla="*/ 627063 h 453"/>
              <a:gd name="T24" fmla="*/ 82550 w 198"/>
              <a:gd name="T25" fmla="*/ 595313 h 453"/>
              <a:gd name="T26" fmla="*/ 103188 w 198"/>
              <a:gd name="T27" fmla="*/ 563563 h 453"/>
              <a:gd name="T28" fmla="*/ 122238 w 198"/>
              <a:gd name="T29" fmla="*/ 533400 h 453"/>
              <a:gd name="T30" fmla="*/ 139700 w 198"/>
              <a:gd name="T31" fmla="*/ 506413 h 453"/>
              <a:gd name="T32" fmla="*/ 153988 w 198"/>
              <a:gd name="T33" fmla="*/ 485775 h 453"/>
              <a:gd name="T34" fmla="*/ 166688 w 198"/>
              <a:gd name="T35" fmla="*/ 463550 h 453"/>
              <a:gd name="T36" fmla="*/ 176213 w 198"/>
              <a:gd name="T37" fmla="*/ 439738 h 453"/>
              <a:gd name="T38" fmla="*/ 184150 w 198"/>
              <a:gd name="T39" fmla="*/ 414338 h 453"/>
              <a:gd name="T40" fmla="*/ 195263 w 198"/>
              <a:gd name="T41" fmla="*/ 390525 h 453"/>
              <a:gd name="T42" fmla="*/ 209550 w 198"/>
              <a:gd name="T43" fmla="*/ 365125 h 453"/>
              <a:gd name="T44" fmla="*/ 222250 w 198"/>
              <a:gd name="T45" fmla="*/ 338138 h 453"/>
              <a:gd name="T46" fmla="*/ 231775 w 198"/>
              <a:gd name="T47" fmla="*/ 311150 h 453"/>
              <a:gd name="T48" fmla="*/ 239713 w 198"/>
              <a:gd name="T49" fmla="*/ 287338 h 453"/>
              <a:gd name="T50" fmla="*/ 246063 w 198"/>
              <a:gd name="T51" fmla="*/ 269875 h 453"/>
              <a:gd name="T52" fmla="*/ 247650 w 198"/>
              <a:gd name="T53" fmla="*/ 261938 h 453"/>
              <a:gd name="T54" fmla="*/ 249238 w 198"/>
              <a:gd name="T55" fmla="*/ 257175 h 453"/>
              <a:gd name="T56" fmla="*/ 257175 w 198"/>
              <a:gd name="T57" fmla="*/ 252413 h 453"/>
              <a:gd name="T58" fmla="*/ 265113 w 198"/>
              <a:gd name="T59" fmla="*/ 249238 h 453"/>
              <a:gd name="T60" fmla="*/ 273050 w 198"/>
              <a:gd name="T61" fmla="*/ 244475 h 453"/>
              <a:gd name="T62" fmla="*/ 279400 w 198"/>
              <a:gd name="T63" fmla="*/ 238125 h 453"/>
              <a:gd name="T64" fmla="*/ 279400 w 198"/>
              <a:gd name="T65" fmla="*/ 227013 h 453"/>
              <a:gd name="T66" fmla="*/ 280988 w 198"/>
              <a:gd name="T67" fmla="*/ 209550 h 453"/>
              <a:gd name="T68" fmla="*/ 280988 w 198"/>
              <a:gd name="T69" fmla="*/ 187325 h 453"/>
              <a:gd name="T70" fmla="*/ 282575 w 198"/>
              <a:gd name="T71" fmla="*/ 165100 h 453"/>
              <a:gd name="T72" fmla="*/ 287338 w 198"/>
              <a:gd name="T73" fmla="*/ 144463 h 453"/>
              <a:gd name="T74" fmla="*/ 290513 w 198"/>
              <a:gd name="T75" fmla="*/ 127000 h 453"/>
              <a:gd name="T76" fmla="*/ 295275 w 198"/>
              <a:gd name="T77" fmla="*/ 104775 h 453"/>
              <a:gd name="T78" fmla="*/ 301625 w 198"/>
              <a:gd name="T79" fmla="*/ 77788 h 453"/>
              <a:gd name="T80" fmla="*/ 306388 w 198"/>
              <a:gd name="T81" fmla="*/ 49213 h 453"/>
              <a:gd name="T82" fmla="*/ 309563 w 198"/>
              <a:gd name="T83" fmla="*/ 22225 h 453"/>
              <a:gd name="T84" fmla="*/ 312738 w 198"/>
              <a:gd name="T85" fmla="*/ 0 h 453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0" t="0" r="r" b="b"/>
            <a:pathLst>
              <a:path w="198" h="453">
                <a:moveTo>
                  <a:pt x="12" y="429"/>
                </a:moveTo>
                <a:lnTo>
                  <a:pt x="13" y="432"/>
                </a:lnTo>
                <a:lnTo>
                  <a:pt x="13" y="434"/>
                </a:lnTo>
                <a:lnTo>
                  <a:pt x="13" y="437"/>
                </a:lnTo>
                <a:lnTo>
                  <a:pt x="13" y="439"/>
                </a:lnTo>
                <a:lnTo>
                  <a:pt x="12" y="441"/>
                </a:lnTo>
                <a:lnTo>
                  <a:pt x="12" y="442"/>
                </a:lnTo>
                <a:lnTo>
                  <a:pt x="11" y="444"/>
                </a:lnTo>
                <a:lnTo>
                  <a:pt x="10" y="445"/>
                </a:lnTo>
                <a:lnTo>
                  <a:pt x="9" y="447"/>
                </a:lnTo>
                <a:lnTo>
                  <a:pt x="7" y="448"/>
                </a:lnTo>
                <a:lnTo>
                  <a:pt x="6" y="449"/>
                </a:lnTo>
                <a:lnTo>
                  <a:pt x="5" y="450"/>
                </a:lnTo>
                <a:lnTo>
                  <a:pt x="3" y="451"/>
                </a:lnTo>
                <a:lnTo>
                  <a:pt x="2" y="451"/>
                </a:lnTo>
                <a:lnTo>
                  <a:pt x="1" y="452"/>
                </a:lnTo>
                <a:lnTo>
                  <a:pt x="0" y="452"/>
                </a:lnTo>
                <a:lnTo>
                  <a:pt x="2" y="452"/>
                </a:lnTo>
                <a:lnTo>
                  <a:pt x="5" y="452"/>
                </a:lnTo>
                <a:lnTo>
                  <a:pt x="7" y="452"/>
                </a:lnTo>
                <a:lnTo>
                  <a:pt x="9" y="451"/>
                </a:lnTo>
                <a:lnTo>
                  <a:pt x="11" y="450"/>
                </a:lnTo>
                <a:lnTo>
                  <a:pt x="13" y="448"/>
                </a:lnTo>
                <a:lnTo>
                  <a:pt x="15" y="446"/>
                </a:lnTo>
                <a:lnTo>
                  <a:pt x="16" y="444"/>
                </a:lnTo>
                <a:lnTo>
                  <a:pt x="18" y="442"/>
                </a:lnTo>
                <a:lnTo>
                  <a:pt x="20" y="439"/>
                </a:lnTo>
                <a:lnTo>
                  <a:pt x="22" y="435"/>
                </a:lnTo>
                <a:lnTo>
                  <a:pt x="24" y="431"/>
                </a:lnTo>
                <a:lnTo>
                  <a:pt x="26" y="427"/>
                </a:lnTo>
                <a:lnTo>
                  <a:pt x="28" y="423"/>
                </a:lnTo>
                <a:lnTo>
                  <a:pt x="30" y="418"/>
                </a:lnTo>
                <a:lnTo>
                  <a:pt x="33" y="413"/>
                </a:lnTo>
                <a:lnTo>
                  <a:pt x="36" y="407"/>
                </a:lnTo>
                <a:lnTo>
                  <a:pt x="38" y="401"/>
                </a:lnTo>
                <a:lnTo>
                  <a:pt x="42" y="395"/>
                </a:lnTo>
                <a:lnTo>
                  <a:pt x="45" y="388"/>
                </a:lnTo>
                <a:lnTo>
                  <a:pt x="49" y="382"/>
                </a:lnTo>
                <a:lnTo>
                  <a:pt x="52" y="375"/>
                </a:lnTo>
                <a:lnTo>
                  <a:pt x="56" y="368"/>
                </a:lnTo>
                <a:lnTo>
                  <a:pt x="60" y="361"/>
                </a:lnTo>
                <a:lnTo>
                  <a:pt x="65" y="355"/>
                </a:lnTo>
                <a:lnTo>
                  <a:pt x="69" y="348"/>
                </a:lnTo>
                <a:lnTo>
                  <a:pt x="73" y="342"/>
                </a:lnTo>
                <a:lnTo>
                  <a:pt x="77" y="336"/>
                </a:lnTo>
                <a:lnTo>
                  <a:pt x="81" y="330"/>
                </a:lnTo>
                <a:lnTo>
                  <a:pt x="84" y="324"/>
                </a:lnTo>
                <a:lnTo>
                  <a:pt x="88" y="319"/>
                </a:lnTo>
                <a:lnTo>
                  <a:pt x="91" y="315"/>
                </a:lnTo>
                <a:lnTo>
                  <a:pt x="95" y="310"/>
                </a:lnTo>
                <a:lnTo>
                  <a:pt x="97" y="306"/>
                </a:lnTo>
                <a:lnTo>
                  <a:pt x="100" y="301"/>
                </a:lnTo>
                <a:lnTo>
                  <a:pt x="103" y="297"/>
                </a:lnTo>
                <a:lnTo>
                  <a:pt x="105" y="292"/>
                </a:lnTo>
                <a:lnTo>
                  <a:pt x="107" y="287"/>
                </a:lnTo>
                <a:lnTo>
                  <a:pt x="109" y="282"/>
                </a:lnTo>
                <a:lnTo>
                  <a:pt x="111" y="277"/>
                </a:lnTo>
                <a:lnTo>
                  <a:pt x="113" y="272"/>
                </a:lnTo>
                <a:lnTo>
                  <a:pt x="114" y="266"/>
                </a:lnTo>
                <a:lnTo>
                  <a:pt x="116" y="261"/>
                </a:lnTo>
                <a:lnTo>
                  <a:pt x="118" y="256"/>
                </a:lnTo>
                <a:lnTo>
                  <a:pt x="121" y="251"/>
                </a:lnTo>
                <a:lnTo>
                  <a:pt x="123" y="246"/>
                </a:lnTo>
                <a:lnTo>
                  <a:pt x="126" y="241"/>
                </a:lnTo>
                <a:lnTo>
                  <a:pt x="129" y="236"/>
                </a:lnTo>
                <a:lnTo>
                  <a:pt x="132" y="230"/>
                </a:lnTo>
                <a:lnTo>
                  <a:pt x="135" y="224"/>
                </a:lnTo>
                <a:lnTo>
                  <a:pt x="137" y="219"/>
                </a:lnTo>
                <a:lnTo>
                  <a:pt x="140" y="213"/>
                </a:lnTo>
                <a:lnTo>
                  <a:pt x="142" y="207"/>
                </a:lnTo>
                <a:lnTo>
                  <a:pt x="144" y="201"/>
                </a:lnTo>
                <a:lnTo>
                  <a:pt x="146" y="196"/>
                </a:lnTo>
                <a:lnTo>
                  <a:pt x="148" y="191"/>
                </a:lnTo>
                <a:lnTo>
                  <a:pt x="150" y="186"/>
                </a:lnTo>
                <a:lnTo>
                  <a:pt x="151" y="181"/>
                </a:lnTo>
                <a:lnTo>
                  <a:pt x="153" y="177"/>
                </a:lnTo>
                <a:lnTo>
                  <a:pt x="154" y="173"/>
                </a:lnTo>
                <a:lnTo>
                  <a:pt x="155" y="170"/>
                </a:lnTo>
                <a:lnTo>
                  <a:pt x="155" y="168"/>
                </a:lnTo>
                <a:lnTo>
                  <a:pt x="155" y="166"/>
                </a:lnTo>
                <a:lnTo>
                  <a:pt x="156" y="165"/>
                </a:lnTo>
                <a:lnTo>
                  <a:pt x="156" y="164"/>
                </a:lnTo>
                <a:lnTo>
                  <a:pt x="156" y="163"/>
                </a:lnTo>
                <a:lnTo>
                  <a:pt x="157" y="162"/>
                </a:lnTo>
                <a:lnTo>
                  <a:pt x="159" y="161"/>
                </a:lnTo>
                <a:lnTo>
                  <a:pt x="160" y="160"/>
                </a:lnTo>
                <a:lnTo>
                  <a:pt x="162" y="159"/>
                </a:lnTo>
                <a:lnTo>
                  <a:pt x="163" y="159"/>
                </a:lnTo>
                <a:lnTo>
                  <a:pt x="165" y="158"/>
                </a:lnTo>
                <a:lnTo>
                  <a:pt x="167" y="157"/>
                </a:lnTo>
                <a:lnTo>
                  <a:pt x="169" y="156"/>
                </a:lnTo>
                <a:lnTo>
                  <a:pt x="171" y="155"/>
                </a:lnTo>
                <a:lnTo>
                  <a:pt x="172" y="154"/>
                </a:lnTo>
                <a:lnTo>
                  <a:pt x="174" y="153"/>
                </a:lnTo>
                <a:lnTo>
                  <a:pt x="175" y="152"/>
                </a:lnTo>
                <a:lnTo>
                  <a:pt x="176" y="150"/>
                </a:lnTo>
                <a:lnTo>
                  <a:pt x="176" y="148"/>
                </a:lnTo>
                <a:lnTo>
                  <a:pt x="176" y="146"/>
                </a:lnTo>
                <a:lnTo>
                  <a:pt x="176" y="143"/>
                </a:lnTo>
                <a:lnTo>
                  <a:pt x="176" y="140"/>
                </a:lnTo>
                <a:lnTo>
                  <a:pt x="176" y="136"/>
                </a:lnTo>
                <a:lnTo>
                  <a:pt x="177" y="132"/>
                </a:lnTo>
                <a:lnTo>
                  <a:pt x="177" y="127"/>
                </a:lnTo>
                <a:lnTo>
                  <a:pt x="177" y="123"/>
                </a:lnTo>
                <a:lnTo>
                  <a:pt x="177" y="118"/>
                </a:lnTo>
                <a:lnTo>
                  <a:pt x="177" y="113"/>
                </a:lnTo>
                <a:lnTo>
                  <a:pt x="178" y="108"/>
                </a:lnTo>
                <a:lnTo>
                  <a:pt x="178" y="104"/>
                </a:lnTo>
                <a:lnTo>
                  <a:pt x="179" y="99"/>
                </a:lnTo>
                <a:lnTo>
                  <a:pt x="180" y="95"/>
                </a:lnTo>
                <a:lnTo>
                  <a:pt x="181" y="91"/>
                </a:lnTo>
                <a:lnTo>
                  <a:pt x="182" y="87"/>
                </a:lnTo>
                <a:lnTo>
                  <a:pt x="183" y="83"/>
                </a:lnTo>
                <a:lnTo>
                  <a:pt x="183" y="80"/>
                </a:lnTo>
                <a:lnTo>
                  <a:pt x="184" y="76"/>
                </a:lnTo>
                <a:lnTo>
                  <a:pt x="185" y="71"/>
                </a:lnTo>
                <a:lnTo>
                  <a:pt x="186" y="66"/>
                </a:lnTo>
                <a:lnTo>
                  <a:pt x="187" y="61"/>
                </a:lnTo>
                <a:lnTo>
                  <a:pt x="189" y="55"/>
                </a:lnTo>
                <a:lnTo>
                  <a:pt x="190" y="49"/>
                </a:lnTo>
                <a:lnTo>
                  <a:pt x="191" y="43"/>
                </a:lnTo>
                <a:lnTo>
                  <a:pt x="192" y="37"/>
                </a:lnTo>
                <a:lnTo>
                  <a:pt x="193" y="31"/>
                </a:lnTo>
                <a:lnTo>
                  <a:pt x="194" y="25"/>
                </a:lnTo>
                <a:lnTo>
                  <a:pt x="195" y="20"/>
                </a:lnTo>
                <a:lnTo>
                  <a:pt x="195" y="14"/>
                </a:lnTo>
                <a:lnTo>
                  <a:pt x="196" y="9"/>
                </a:lnTo>
                <a:lnTo>
                  <a:pt x="197" y="4"/>
                </a:lnTo>
                <a:lnTo>
                  <a:pt x="197" y="0"/>
                </a:lnTo>
              </a:path>
            </a:pathLst>
          </a:custGeom>
          <a:noFill/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39" name="Freeform 27">
            <a:extLst>
              <a:ext uri="{FF2B5EF4-FFF2-40B4-BE49-F238E27FC236}">
                <a16:creationId xmlns:a16="http://schemas.microsoft.com/office/drawing/2014/main" id="{BF9B5026-1E38-E5D1-D45F-B183102FF116}"/>
              </a:ext>
            </a:extLst>
          </p:cNvPr>
          <p:cNvSpPr>
            <a:spLocks/>
          </p:cNvSpPr>
          <p:nvPr/>
        </p:nvSpPr>
        <p:spPr bwMode="auto">
          <a:xfrm>
            <a:off x="8715375" y="2163763"/>
            <a:ext cx="374650" cy="796925"/>
          </a:xfrm>
          <a:custGeom>
            <a:avLst/>
            <a:gdLst>
              <a:gd name="T0" fmla="*/ 322263 w 236"/>
              <a:gd name="T1" fmla="*/ 182563 h 502"/>
              <a:gd name="T2" fmla="*/ 293688 w 236"/>
              <a:gd name="T3" fmla="*/ 203200 h 502"/>
              <a:gd name="T4" fmla="*/ 254000 w 236"/>
              <a:gd name="T5" fmla="*/ 230188 h 502"/>
              <a:gd name="T6" fmla="*/ 165100 w 236"/>
              <a:gd name="T7" fmla="*/ 230188 h 502"/>
              <a:gd name="T8" fmla="*/ 165100 w 236"/>
              <a:gd name="T9" fmla="*/ 279400 h 502"/>
              <a:gd name="T10" fmla="*/ 230188 w 236"/>
              <a:gd name="T11" fmla="*/ 301625 h 502"/>
              <a:gd name="T12" fmla="*/ 290513 w 236"/>
              <a:gd name="T13" fmla="*/ 327025 h 502"/>
              <a:gd name="T14" fmla="*/ 279400 w 236"/>
              <a:gd name="T15" fmla="*/ 346075 h 502"/>
              <a:gd name="T16" fmla="*/ 247650 w 236"/>
              <a:gd name="T17" fmla="*/ 377825 h 502"/>
              <a:gd name="T18" fmla="*/ 192088 w 236"/>
              <a:gd name="T19" fmla="*/ 406400 h 502"/>
              <a:gd name="T20" fmla="*/ 179388 w 236"/>
              <a:gd name="T21" fmla="*/ 466725 h 502"/>
              <a:gd name="T22" fmla="*/ 190500 w 236"/>
              <a:gd name="T23" fmla="*/ 485775 h 502"/>
              <a:gd name="T24" fmla="*/ 209550 w 236"/>
              <a:gd name="T25" fmla="*/ 479425 h 502"/>
              <a:gd name="T26" fmla="*/ 184150 w 236"/>
              <a:gd name="T27" fmla="*/ 504825 h 502"/>
              <a:gd name="T28" fmla="*/ 201613 w 236"/>
              <a:gd name="T29" fmla="*/ 533400 h 502"/>
              <a:gd name="T30" fmla="*/ 239713 w 236"/>
              <a:gd name="T31" fmla="*/ 549275 h 502"/>
              <a:gd name="T32" fmla="*/ 277813 w 236"/>
              <a:gd name="T33" fmla="*/ 547688 h 502"/>
              <a:gd name="T34" fmla="*/ 276225 w 236"/>
              <a:gd name="T35" fmla="*/ 558800 h 502"/>
              <a:gd name="T36" fmla="*/ 254000 w 236"/>
              <a:gd name="T37" fmla="*/ 561975 h 502"/>
              <a:gd name="T38" fmla="*/ 244475 w 236"/>
              <a:gd name="T39" fmla="*/ 581025 h 502"/>
              <a:gd name="T40" fmla="*/ 246063 w 236"/>
              <a:gd name="T41" fmla="*/ 609600 h 502"/>
              <a:gd name="T42" fmla="*/ 247650 w 236"/>
              <a:gd name="T43" fmla="*/ 619125 h 502"/>
              <a:gd name="T44" fmla="*/ 230188 w 236"/>
              <a:gd name="T45" fmla="*/ 609600 h 502"/>
              <a:gd name="T46" fmla="*/ 228600 w 236"/>
              <a:gd name="T47" fmla="*/ 577850 h 502"/>
              <a:gd name="T48" fmla="*/ 206375 w 236"/>
              <a:gd name="T49" fmla="*/ 596900 h 502"/>
              <a:gd name="T50" fmla="*/ 176213 w 236"/>
              <a:gd name="T51" fmla="*/ 606425 h 502"/>
              <a:gd name="T52" fmla="*/ 106363 w 236"/>
              <a:gd name="T53" fmla="*/ 601663 h 502"/>
              <a:gd name="T54" fmla="*/ 84138 w 236"/>
              <a:gd name="T55" fmla="*/ 642938 h 502"/>
              <a:gd name="T56" fmla="*/ 139700 w 236"/>
              <a:gd name="T57" fmla="*/ 677863 h 502"/>
              <a:gd name="T58" fmla="*/ 201613 w 236"/>
              <a:gd name="T59" fmla="*/ 679450 h 502"/>
              <a:gd name="T60" fmla="*/ 228600 w 236"/>
              <a:gd name="T61" fmla="*/ 700088 h 502"/>
              <a:gd name="T62" fmla="*/ 204788 w 236"/>
              <a:gd name="T63" fmla="*/ 704850 h 502"/>
              <a:gd name="T64" fmla="*/ 134938 w 236"/>
              <a:gd name="T65" fmla="*/ 736600 h 502"/>
              <a:gd name="T66" fmla="*/ 160338 w 236"/>
              <a:gd name="T67" fmla="*/ 784225 h 502"/>
              <a:gd name="T68" fmla="*/ 198438 w 236"/>
              <a:gd name="T69" fmla="*/ 782638 h 502"/>
              <a:gd name="T70" fmla="*/ 209550 w 236"/>
              <a:gd name="T71" fmla="*/ 788988 h 502"/>
              <a:gd name="T72" fmla="*/ 179388 w 236"/>
              <a:gd name="T73" fmla="*/ 793750 h 502"/>
              <a:gd name="T74" fmla="*/ 130175 w 236"/>
              <a:gd name="T75" fmla="*/ 793750 h 502"/>
              <a:gd name="T76" fmla="*/ 76200 w 236"/>
              <a:gd name="T77" fmla="*/ 782638 h 502"/>
              <a:gd name="T78" fmla="*/ 25400 w 236"/>
              <a:gd name="T79" fmla="*/ 744538 h 502"/>
              <a:gd name="T80" fmla="*/ 73025 w 236"/>
              <a:gd name="T81" fmla="*/ 752475 h 502"/>
              <a:gd name="T82" fmla="*/ 93663 w 236"/>
              <a:gd name="T83" fmla="*/ 728663 h 502"/>
              <a:gd name="T84" fmla="*/ 69850 w 236"/>
              <a:gd name="T85" fmla="*/ 677863 h 502"/>
              <a:gd name="T86" fmla="*/ 52388 w 236"/>
              <a:gd name="T87" fmla="*/ 601663 h 502"/>
              <a:gd name="T88" fmla="*/ 92075 w 236"/>
              <a:gd name="T89" fmla="*/ 546100 h 502"/>
              <a:gd name="T90" fmla="*/ 123825 w 236"/>
              <a:gd name="T91" fmla="*/ 552450 h 502"/>
              <a:gd name="T92" fmla="*/ 149225 w 236"/>
              <a:gd name="T93" fmla="*/ 474663 h 502"/>
              <a:gd name="T94" fmla="*/ 149225 w 236"/>
              <a:gd name="T95" fmla="*/ 412750 h 502"/>
              <a:gd name="T96" fmla="*/ 114300 w 236"/>
              <a:gd name="T97" fmla="*/ 406400 h 502"/>
              <a:gd name="T98" fmla="*/ 47625 w 236"/>
              <a:gd name="T99" fmla="*/ 365125 h 502"/>
              <a:gd name="T100" fmla="*/ 14288 w 236"/>
              <a:gd name="T101" fmla="*/ 293688 h 502"/>
              <a:gd name="T102" fmla="*/ 4763 w 236"/>
              <a:gd name="T103" fmla="*/ 273050 h 502"/>
              <a:gd name="T104" fmla="*/ 73025 w 236"/>
              <a:gd name="T105" fmla="*/ 282575 h 502"/>
              <a:gd name="T106" fmla="*/ 80963 w 236"/>
              <a:gd name="T107" fmla="*/ 269875 h 502"/>
              <a:gd name="T108" fmla="*/ 82550 w 236"/>
              <a:gd name="T109" fmla="*/ 201613 h 502"/>
              <a:gd name="T110" fmla="*/ 42863 w 236"/>
              <a:gd name="T111" fmla="*/ 88900 h 502"/>
              <a:gd name="T112" fmla="*/ 158750 w 236"/>
              <a:gd name="T113" fmla="*/ 0 h 502"/>
              <a:gd name="T114" fmla="*/ 312738 w 236"/>
              <a:gd name="T115" fmla="*/ 52388 h 502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</a:gdLst>
            <a:ahLst/>
            <a:cxnLst>
              <a:cxn ang="T116">
                <a:pos x="T0" y="T1"/>
              </a:cxn>
              <a:cxn ang="T117">
                <a:pos x="T2" y="T3"/>
              </a:cxn>
              <a:cxn ang="T118">
                <a:pos x="T4" y="T5"/>
              </a:cxn>
              <a:cxn ang="T119">
                <a:pos x="T6" y="T7"/>
              </a:cxn>
              <a:cxn ang="T120">
                <a:pos x="T8" y="T9"/>
              </a:cxn>
              <a:cxn ang="T121">
                <a:pos x="T10" y="T11"/>
              </a:cxn>
              <a:cxn ang="T122">
                <a:pos x="T12" y="T13"/>
              </a:cxn>
              <a:cxn ang="T123">
                <a:pos x="T14" y="T15"/>
              </a:cxn>
              <a:cxn ang="T124">
                <a:pos x="T16" y="T17"/>
              </a:cxn>
              <a:cxn ang="T125">
                <a:pos x="T18" y="T19"/>
              </a:cxn>
              <a:cxn ang="T126">
                <a:pos x="T20" y="T21"/>
              </a:cxn>
              <a:cxn ang="T127">
                <a:pos x="T22" y="T23"/>
              </a:cxn>
              <a:cxn ang="T128">
                <a:pos x="T24" y="T25"/>
              </a:cxn>
              <a:cxn ang="T129">
                <a:pos x="T26" y="T27"/>
              </a:cxn>
              <a:cxn ang="T130">
                <a:pos x="T28" y="T29"/>
              </a:cxn>
              <a:cxn ang="T131">
                <a:pos x="T30" y="T31"/>
              </a:cxn>
              <a:cxn ang="T132">
                <a:pos x="T32" y="T33"/>
              </a:cxn>
              <a:cxn ang="T133">
                <a:pos x="T34" y="T35"/>
              </a:cxn>
              <a:cxn ang="T134">
                <a:pos x="T36" y="T37"/>
              </a:cxn>
              <a:cxn ang="T135">
                <a:pos x="T38" y="T39"/>
              </a:cxn>
              <a:cxn ang="T136">
                <a:pos x="T40" y="T41"/>
              </a:cxn>
              <a:cxn ang="T137">
                <a:pos x="T42" y="T43"/>
              </a:cxn>
              <a:cxn ang="T138">
                <a:pos x="T44" y="T45"/>
              </a:cxn>
              <a:cxn ang="T139">
                <a:pos x="T46" y="T47"/>
              </a:cxn>
              <a:cxn ang="T140">
                <a:pos x="T48" y="T49"/>
              </a:cxn>
              <a:cxn ang="T141">
                <a:pos x="T50" y="T51"/>
              </a:cxn>
              <a:cxn ang="T142">
                <a:pos x="T52" y="T53"/>
              </a:cxn>
              <a:cxn ang="T143">
                <a:pos x="T54" y="T55"/>
              </a:cxn>
              <a:cxn ang="T144">
                <a:pos x="T56" y="T57"/>
              </a:cxn>
              <a:cxn ang="T145">
                <a:pos x="T58" y="T59"/>
              </a:cxn>
              <a:cxn ang="T146">
                <a:pos x="T60" y="T61"/>
              </a:cxn>
              <a:cxn ang="T147">
                <a:pos x="T62" y="T63"/>
              </a:cxn>
              <a:cxn ang="T148">
                <a:pos x="T64" y="T65"/>
              </a:cxn>
              <a:cxn ang="T149">
                <a:pos x="T66" y="T67"/>
              </a:cxn>
              <a:cxn ang="T150">
                <a:pos x="T68" y="T69"/>
              </a:cxn>
              <a:cxn ang="T151">
                <a:pos x="T70" y="T71"/>
              </a:cxn>
              <a:cxn ang="T152">
                <a:pos x="T72" y="T73"/>
              </a:cxn>
              <a:cxn ang="T153">
                <a:pos x="T74" y="T75"/>
              </a:cxn>
              <a:cxn ang="T154">
                <a:pos x="T76" y="T77"/>
              </a:cxn>
              <a:cxn ang="T155">
                <a:pos x="T78" y="T79"/>
              </a:cxn>
              <a:cxn ang="T156">
                <a:pos x="T80" y="T81"/>
              </a:cxn>
              <a:cxn ang="T157">
                <a:pos x="T82" y="T83"/>
              </a:cxn>
              <a:cxn ang="T158">
                <a:pos x="T84" y="T85"/>
              </a:cxn>
              <a:cxn ang="T159">
                <a:pos x="T86" y="T87"/>
              </a:cxn>
              <a:cxn ang="T160">
                <a:pos x="T88" y="T89"/>
              </a:cxn>
              <a:cxn ang="T161">
                <a:pos x="T90" y="T91"/>
              </a:cxn>
              <a:cxn ang="T162">
                <a:pos x="T92" y="T93"/>
              </a:cxn>
              <a:cxn ang="T163">
                <a:pos x="T94" y="T95"/>
              </a:cxn>
              <a:cxn ang="T164">
                <a:pos x="T96" y="T97"/>
              </a:cxn>
              <a:cxn ang="T165">
                <a:pos x="T98" y="T99"/>
              </a:cxn>
              <a:cxn ang="T166">
                <a:pos x="T100" y="T101"/>
              </a:cxn>
              <a:cxn ang="T167">
                <a:pos x="T102" y="T103"/>
              </a:cxn>
              <a:cxn ang="T168">
                <a:pos x="T104" y="T105"/>
              </a:cxn>
              <a:cxn ang="T169">
                <a:pos x="T106" y="T107"/>
              </a:cxn>
              <a:cxn ang="T170">
                <a:pos x="T108" y="T109"/>
              </a:cxn>
              <a:cxn ang="T171">
                <a:pos x="T110" y="T111"/>
              </a:cxn>
              <a:cxn ang="T172">
                <a:pos x="T112" y="T113"/>
              </a:cxn>
              <a:cxn ang="T173">
                <a:pos x="T114" y="T115"/>
              </a:cxn>
            </a:cxnLst>
            <a:rect l="0" t="0" r="r" b="b"/>
            <a:pathLst>
              <a:path w="236" h="502">
                <a:moveTo>
                  <a:pt x="231" y="100"/>
                </a:moveTo>
                <a:lnTo>
                  <a:pt x="228" y="104"/>
                </a:lnTo>
                <a:lnTo>
                  <a:pt x="226" y="107"/>
                </a:lnTo>
                <a:lnTo>
                  <a:pt x="223" y="109"/>
                </a:lnTo>
                <a:lnTo>
                  <a:pt x="220" y="111"/>
                </a:lnTo>
                <a:lnTo>
                  <a:pt x="217" y="113"/>
                </a:lnTo>
                <a:lnTo>
                  <a:pt x="215" y="114"/>
                </a:lnTo>
                <a:lnTo>
                  <a:pt x="212" y="114"/>
                </a:lnTo>
                <a:lnTo>
                  <a:pt x="209" y="115"/>
                </a:lnTo>
                <a:lnTo>
                  <a:pt x="206" y="115"/>
                </a:lnTo>
                <a:lnTo>
                  <a:pt x="203" y="115"/>
                </a:lnTo>
                <a:lnTo>
                  <a:pt x="200" y="115"/>
                </a:lnTo>
                <a:lnTo>
                  <a:pt x="198" y="115"/>
                </a:lnTo>
                <a:lnTo>
                  <a:pt x="195" y="116"/>
                </a:lnTo>
                <a:lnTo>
                  <a:pt x="193" y="116"/>
                </a:lnTo>
                <a:lnTo>
                  <a:pt x="191" y="117"/>
                </a:lnTo>
                <a:lnTo>
                  <a:pt x="190" y="119"/>
                </a:lnTo>
                <a:lnTo>
                  <a:pt x="189" y="120"/>
                </a:lnTo>
                <a:lnTo>
                  <a:pt x="188" y="122"/>
                </a:lnTo>
                <a:lnTo>
                  <a:pt x="188" y="124"/>
                </a:lnTo>
                <a:lnTo>
                  <a:pt x="186" y="125"/>
                </a:lnTo>
                <a:lnTo>
                  <a:pt x="185" y="128"/>
                </a:lnTo>
                <a:lnTo>
                  <a:pt x="184" y="130"/>
                </a:lnTo>
                <a:lnTo>
                  <a:pt x="182" y="132"/>
                </a:lnTo>
                <a:lnTo>
                  <a:pt x="181" y="134"/>
                </a:lnTo>
                <a:lnTo>
                  <a:pt x="179" y="136"/>
                </a:lnTo>
                <a:lnTo>
                  <a:pt x="177" y="138"/>
                </a:lnTo>
                <a:lnTo>
                  <a:pt x="176" y="140"/>
                </a:lnTo>
                <a:lnTo>
                  <a:pt x="173" y="142"/>
                </a:lnTo>
                <a:lnTo>
                  <a:pt x="170" y="143"/>
                </a:lnTo>
                <a:lnTo>
                  <a:pt x="167" y="144"/>
                </a:lnTo>
                <a:lnTo>
                  <a:pt x="164" y="145"/>
                </a:lnTo>
                <a:lnTo>
                  <a:pt x="160" y="145"/>
                </a:lnTo>
                <a:lnTo>
                  <a:pt x="156" y="145"/>
                </a:lnTo>
                <a:lnTo>
                  <a:pt x="151" y="144"/>
                </a:lnTo>
                <a:lnTo>
                  <a:pt x="146" y="144"/>
                </a:lnTo>
                <a:lnTo>
                  <a:pt x="140" y="143"/>
                </a:lnTo>
                <a:lnTo>
                  <a:pt x="135" y="142"/>
                </a:lnTo>
                <a:lnTo>
                  <a:pt x="130" y="142"/>
                </a:lnTo>
                <a:lnTo>
                  <a:pt x="124" y="142"/>
                </a:lnTo>
                <a:lnTo>
                  <a:pt x="118" y="142"/>
                </a:lnTo>
                <a:lnTo>
                  <a:pt x="113" y="142"/>
                </a:lnTo>
                <a:lnTo>
                  <a:pt x="108" y="143"/>
                </a:lnTo>
                <a:lnTo>
                  <a:pt x="104" y="145"/>
                </a:lnTo>
                <a:lnTo>
                  <a:pt x="100" y="147"/>
                </a:lnTo>
                <a:lnTo>
                  <a:pt x="98" y="150"/>
                </a:lnTo>
                <a:lnTo>
                  <a:pt x="96" y="154"/>
                </a:lnTo>
                <a:lnTo>
                  <a:pt x="95" y="159"/>
                </a:lnTo>
                <a:lnTo>
                  <a:pt x="95" y="166"/>
                </a:lnTo>
                <a:lnTo>
                  <a:pt x="96" y="167"/>
                </a:lnTo>
                <a:lnTo>
                  <a:pt x="97" y="169"/>
                </a:lnTo>
                <a:lnTo>
                  <a:pt x="98" y="171"/>
                </a:lnTo>
                <a:lnTo>
                  <a:pt x="99" y="172"/>
                </a:lnTo>
                <a:lnTo>
                  <a:pt x="102" y="174"/>
                </a:lnTo>
                <a:lnTo>
                  <a:pt x="104" y="176"/>
                </a:lnTo>
                <a:lnTo>
                  <a:pt x="107" y="178"/>
                </a:lnTo>
                <a:lnTo>
                  <a:pt x="110" y="179"/>
                </a:lnTo>
                <a:lnTo>
                  <a:pt x="113" y="181"/>
                </a:lnTo>
                <a:lnTo>
                  <a:pt x="117" y="183"/>
                </a:lnTo>
                <a:lnTo>
                  <a:pt x="120" y="184"/>
                </a:lnTo>
                <a:lnTo>
                  <a:pt x="124" y="185"/>
                </a:lnTo>
                <a:lnTo>
                  <a:pt x="127" y="186"/>
                </a:lnTo>
                <a:lnTo>
                  <a:pt x="131" y="187"/>
                </a:lnTo>
                <a:lnTo>
                  <a:pt x="135" y="188"/>
                </a:lnTo>
                <a:lnTo>
                  <a:pt x="141" y="189"/>
                </a:lnTo>
                <a:lnTo>
                  <a:pt x="145" y="190"/>
                </a:lnTo>
                <a:lnTo>
                  <a:pt x="149" y="190"/>
                </a:lnTo>
                <a:lnTo>
                  <a:pt x="153" y="191"/>
                </a:lnTo>
                <a:lnTo>
                  <a:pt x="157" y="193"/>
                </a:lnTo>
                <a:lnTo>
                  <a:pt x="161" y="194"/>
                </a:lnTo>
                <a:lnTo>
                  <a:pt x="165" y="195"/>
                </a:lnTo>
                <a:lnTo>
                  <a:pt x="169" y="197"/>
                </a:lnTo>
                <a:lnTo>
                  <a:pt x="173" y="198"/>
                </a:lnTo>
                <a:lnTo>
                  <a:pt x="176" y="200"/>
                </a:lnTo>
                <a:lnTo>
                  <a:pt x="178" y="202"/>
                </a:lnTo>
                <a:lnTo>
                  <a:pt x="181" y="204"/>
                </a:lnTo>
                <a:lnTo>
                  <a:pt x="183" y="206"/>
                </a:lnTo>
                <a:lnTo>
                  <a:pt x="185" y="208"/>
                </a:lnTo>
                <a:lnTo>
                  <a:pt x="186" y="209"/>
                </a:lnTo>
                <a:lnTo>
                  <a:pt x="186" y="210"/>
                </a:lnTo>
                <a:lnTo>
                  <a:pt x="186" y="212"/>
                </a:lnTo>
                <a:lnTo>
                  <a:pt x="185" y="214"/>
                </a:lnTo>
                <a:lnTo>
                  <a:pt x="184" y="215"/>
                </a:lnTo>
                <a:lnTo>
                  <a:pt x="183" y="216"/>
                </a:lnTo>
                <a:lnTo>
                  <a:pt x="182" y="217"/>
                </a:lnTo>
                <a:lnTo>
                  <a:pt x="180" y="217"/>
                </a:lnTo>
                <a:lnTo>
                  <a:pt x="178" y="217"/>
                </a:lnTo>
                <a:lnTo>
                  <a:pt x="176" y="218"/>
                </a:lnTo>
                <a:lnTo>
                  <a:pt x="175" y="218"/>
                </a:lnTo>
                <a:lnTo>
                  <a:pt x="173" y="218"/>
                </a:lnTo>
                <a:lnTo>
                  <a:pt x="171" y="219"/>
                </a:lnTo>
                <a:lnTo>
                  <a:pt x="169" y="219"/>
                </a:lnTo>
                <a:lnTo>
                  <a:pt x="168" y="220"/>
                </a:lnTo>
                <a:lnTo>
                  <a:pt x="166" y="221"/>
                </a:lnTo>
                <a:lnTo>
                  <a:pt x="165" y="223"/>
                </a:lnTo>
                <a:lnTo>
                  <a:pt x="164" y="225"/>
                </a:lnTo>
                <a:lnTo>
                  <a:pt x="162" y="230"/>
                </a:lnTo>
                <a:lnTo>
                  <a:pt x="159" y="235"/>
                </a:lnTo>
                <a:lnTo>
                  <a:pt x="156" y="238"/>
                </a:lnTo>
                <a:lnTo>
                  <a:pt x="153" y="241"/>
                </a:lnTo>
                <a:lnTo>
                  <a:pt x="150" y="243"/>
                </a:lnTo>
                <a:lnTo>
                  <a:pt x="146" y="245"/>
                </a:lnTo>
                <a:lnTo>
                  <a:pt x="142" y="247"/>
                </a:lnTo>
                <a:lnTo>
                  <a:pt x="139" y="248"/>
                </a:lnTo>
                <a:lnTo>
                  <a:pt x="136" y="249"/>
                </a:lnTo>
                <a:lnTo>
                  <a:pt x="132" y="250"/>
                </a:lnTo>
                <a:lnTo>
                  <a:pt x="129" y="251"/>
                </a:lnTo>
                <a:lnTo>
                  <a:pt x="126" y="252"/>
                </a:lnTo>
                <a:lnTo>
                  <a:pt x="123" y="254"/>
                </a:lnTo>
                <a:lnTo>
                  <a:pt x="121" y="256"/>
                </a:lnTo>
                <a:lnTo>
                  <a:pt x="119" y="259"/>
                </a:lnTo>
                <a:lnTo>
                  <a:pt x="117" y="262"/>
                </a:lnTo>
                <a:lnTo>
                  <a:pt x="117" y="267"/>
                </a:lnTo>
                <a:lnTo>
                  <a:pt x="116" y="271"/>
                </a:lnTo>
                <a:lnTo>
                  <a:pt x="115" y="275"/>
                </a:lnTo>
                <a:lnTo>
                  <a:pt x="115" y="278"/>
                </a:lnTo>
                <a:lnTo>
                  <a:pt x="114" y="282"/>
                </a:lnTo>
                <a:lnTo>
                  <a:pt x="114" y="286"/>
                </a:lnTo>
                <a:lnTo>
                  <a:pt x="113" y="289"/>
                </a:lnTo>
                <a:lnTo>
                  <a:pt x="113" y="292"/>
                </a:lnTo>
                <a:lnTo>
                  <a:pt x="113" y="294"/>
                </a:lnTo>
                <a:lnTo>
                  <a:pt x="113" y="297"/>
                </a:lnTo>
                <a:lnTo>
                  <a:pt x="113" y="299"/>
                </a:lnTo>
                <a:lnTo>
                  <a:pt x="113" y="302"/>
                </a:lnTo>
                <a:lnTo>
                  <a:pt x="114" y="304"/>
                </a:lnTo>
                <a:lnTo>
                  <a:pt x="114" y="306"/>
                </a:lnTo>
                <a:lnTo>
                  <a:pt x="115" y="308"/>
                </a:lnTo>
                <a:lnTo>
                  <a:pt x="115" y="309"/>
                </a:lnTo>
                <a:lnTo>
                  <a:pt x="116" y="309"/>
                </a:lnTo>
                <a:lnTo>
                  <a:pt x="117" y="308"/>
                </a:lnTo>
                <a:lnTo>
                  <a:pt x="118" y="307"/>
                </a:lnTo>
                <a:lnTo>
                  <a:pt x="120" y="306"/>
                </a:lnTo>
                <a:lnTo>
                  <a:pt x="121" y="305"/>
                </a:lnTo>
                <a:lnTo>
                  <a:pt x="122" y="305"/>
                </a:lnTo>
                <a:lnTo>
                  <a:pt x="123" y="304"/>
                </a:lnTo>
                <a:lnTo>
                  <a:pt x="124" y="304"/>
                </a:lnTo>
                <a:lnTo>
                  <a:pt x="125" y="304"/>
                </a:lnTo>
                <a:lnTo>
                  <a:pt x="127" y="303"/>
                </a:lnTo>
                <a:lnTo>
                  <a:pt x="129" y="302"/>
                </a:lnTo>
                <a:lnTo>
                  <a:pt x="131" y="302"/>
                </a:lnTo>
                <a:lnTo>
                  <a:pt x="132" y="301"/>
                </a:lnTo>
                <a:lnTo>
                  <a:pt x="134" y="301"/>
                </a:lnTo>
                <a:lnTo>
                  <a:pt x="132" y="302"/>
                </a:lnTo>
                <a:lnTo>
                  <a:pt x="131" y="303"/>
                </a:lnTo>
                <a:lnTo>
                  <a:pt x="129" y="304"/>
                </a:lnTo>
                <a:lnTo>
                  <a:pt x="127" y="305"/>
                </a:lnTo>
                <a:lnTo>
                  <a:pt x="125" y="307"/>
                </a:lnTo>
                <a:lnTo>
                  <a:pt x="124" y="308"/>
                </a:lnTo>
                <a:lnTo>
                  <a:pt x="122" y="310"/>
                </a:lnTo>
                <a:lnTo>
                  <a:pt x="121" y="311"/>
                </a:lnTo>
                <a:lnTo>
                  <a:pt x="119" y="313"/>
                </a:lnTo>
                <a:lnTo>
                  <a:pt x="118" y="315"/>
                </a:lnTo>
                <a:lnTo>
                  <a:pt x="117" y="316"/>
                </a:lnTo>
                <a:lnTo>
                  <a:pt x="116" y="318"/>
                </a:lnTo>
                <a:lnTo>
                  <a:pt x="115" y="320"/>
                </a:lnTo>
                <a:lnTo>
                  <a:pt x="115" y="322"/>
                </a:lnTo>
                <a:lnTo>
                  <a:pt x="115" y="324"/>
                </a:lnTo>
                <a:lnTo>
                  <a:pt x="115" y="326"/>
                </a:lnTo>
                <a:lnTo>
                  <a:pt x="116" y="328"/>
                </a:lnTo>
                <a:lnTo>
                  <a:pt x="117" y="329"/>
                </a:lnTo>
                <a:lnTo>
                  <a:pt x="118" y="331"/>
                </a:lnTo>
                <a:lnTo>
                  <a:pt x="120" y="332"/>
                </a:lnTo>
                <a:lnTo>
                  <a:pt x="122" y="334"/>
                </a:lnTo>
                <a:lnTo>
                  <a:pt x="124" y="335"/>
                </a:lnTo>
                <a:lnTo>
                  <a:pt x="127" y="336"/>
                </a:lnTo>
                <a:lnTo>
                  <a:pt x="130" y="338"/>
                </a:lnTo>
                <a:lnTo>
                  <a:pt x="132" y="339"/>
                </a:lnTo>
                <a:lnTo>
                  <a:pt x="135" y="340"/>
                </a:lnTo>
                <a:lnTo>
                  <a:pt x="137" y="341"/>
                </a:lnTo>
                <a:lnTo>
                  <a:pt x="139" y="342"/>
                </a:lnTo>
                <a:lnTo>
                  <a:pt x="142" y="343"/>
                </a:lnTo>
                <a:lnTo>
                  <a:pt x="144" y="344"/>
                </a:lnTo>
                <a:lnTo>
                  <a:pt x="146" y="344"/>
                </a:lnTo>
                <a:lnTo>
                  <a:pt x="147" y="345"/>
                </a:lnTo>
                <a:lnTo>
                  <a:pt x="149" y="346"/>
                </a:lnTo>
                <a:lnTo>
                  <a:pt x="151" y="346"/>
                </a:lnTo>
                <a:lnTo>
                  <a:pt x="153" y="347"/>
                </a:lnTo>
                <a:lnTo>
                  <a:pt x="155" y="347"/>
                </a:lnTo>
                <a:lnTo>
                  <a:pt x="158" y="347"/>
                </a:lnTo>
                <a:lnTo>
                  <a:pt x="160" y="347"/>
                </a:lnTo>
                <a:lnTo>
                  <a:pt x="162" y="347"/>
                </a:lnTo>
                <a:lnTo>
                  <a:pt x="165" y="347"/>
                </a:lnTo>
                <a:lnTo>
                  <a:pt x="167" y="347"/>
                </a:lnTo>
                <a:lnTo>
                  <a:pt x="169" y="346"/>
                </a:lnTo>
                <a:lnTo>
                  <a:pt x="171" y="346"/>
                </a:lnTo>
                <a:lnTo>
                  <a:pt x="173" y="345"/>
                </a:lnTo>
                <a:lnTo>
                  <a:pt x="175" y="345"/>
                </a:lnTo>
                <a:lnTo>
                  <a:pt x="176" y="344"/>
                </a:lnTo>
                <a:lnTo>
                  <a:pt x="177" y="343"/>
                </a:lnTo>
                <a:lnTo>
                  <a:pt x="178" y="343"/>
                </a:lnTo>
                <a:lnTo>
                  <a:pt x="178" y="345"/>
                </a:lnTo>
                <a:lnTo>
                  <a:pt x="177" y="346"/>
                </a:lnTo>
                <a:lnTo>
                  <a:pt x="177" y="348"/>
                </a:lnTo>
                <a:lnTo>
                  <a:pt x="176" y="349"/>
                </a:lnTo>
                <a:lnTo>
                  <a:pt x="176" y="350"/>
                </a:lnTo>
                <a:lnTo>
                  <a:pt x="176" y="351"/>
                </a:lnTo>
                <a:lnTo>
                  <a:pt x="175" y="351"/>
                </a:lnTo>
                <a:lnTo>
                  <a:pt x="174" y="352"/>
                </a:lnTo>
                <a:lnTo>
                  <a:pt x="173" y="352"/>
                </a:lnTo>
                <a:lnTo>
                  <a:pt x="171" y="353"/>
                </a:lnTo>
                <a:lnTo>
                  <a:pt x="170" y="353"/>
                </a:lnTo>
                <a:lnTo>
                  <a:pt x="169" y="353"/>
                </a:lnTo>
                <a:lnTo>
                  <a:pt x="168" y="353"/>
                </a:lnTo>
                <a:lnTo>
                  <a:pt x="167" y="353"/>
                </a:lnTo>
                <a:lnTo>
                  <a:pt x="164" y="353"/>
                </a:lnTo>
                <a:lnTo>
                  <a:pt x="163" y="353"/>
                </a:lnTo>
                <a:lnTo>
                  <a:pt x="162" y="354"/>
                </a:lnTo>
                <a:lnTo>
                  <a:pt x="161" y="354"/>
                </a:lnTo>
                <a:lnTo>
                  <a:pt x="160" y="354"/>
                </a:lnTo>
                <a:lnTo>
                  <a:pt x="159" y="355"/>
                </a:lnTo>
                <a:lnTo>
                  <a:pt x="158" y="355"/>
                </a:lnTo>
                <a:lnTo>
                  <a:pt x="157" y="355"/>
                </a:lnTo>
                <a:lnTo>
                  <a:pt x="157" y="356"/>
                </a:lnTo>
                <a:lnTo>
                  <a:pt x="156" y="357"/>
                </a:lnTo>
                <a:lnTo>
                  <a:pt x="155" y="358"/>
                </a:lnTo>
                <a:lnTo>
                  <a:pt x="155" y="359"/>
                </a:lnTo>
                <a:lnTo>
                  <a:pt x="154" y="360"/>
                </a:lnTo>
                <a:lnTo>
                  <a:pt x="154" y="362"/>
                </a:lnTo>
                <a:lnTo>
                  <a:pt x="154" y="363"/>
                </a:lnTo>
                <a:lnTo>
                  <a:pt x="154" y="366"/>
                </a:lnTo>
                <a:lnTo>
                  <a:pt x="153" y="368"/>
                </a:lnTo>
                <a:lnTo>
                  <a:pt x="153" y="370"/>
                </a:lnTo>
                <a:lnTo>
                  <a:pt x="153" y="372"/>
                </a:lnTo>
                <a:lnTo>
                  <a:pt x="153" y="374"/>
                </a:lnTo>
                <a:lnTo>
                  <a:pt x="153" y="376"/>
                </a:lnTo>
                <a:lnTo>
                  <a:pt x="153" y="377"/>
                </a:lnTo>
                <a:lnTo>
                  <a:pt x="153" y="378"/>
                </a:lnTo>
                <a:lnTo>
                  <a:pt x="153" y="380"/>
                </a:lnTo>
                <a:lnTo>
                  <a:pt x="154" y="381"/>
                </a:lnTo>
                <a:lnTo>
                  <a:pt x="154" y="383"/>
                </a:lnTo>
                <a:lnTo>
                  <a:pt x="155" y="384"/>
                </a:lnTo>
                <a:lnTo>
                  <a:pt x="155" y="385"/>
                </a:lnTo>
                <a:lnTo>
                  <a:pt x="156" y="386"/>
                </a:lnTo>
                <a:lnTo>
                  <a:pt x="156" y="387"/>
                </a:lnTo>
                <a:lnTo>
                  <a:pt x="157" y="387"/>
                </a:lnTo>
                <a:lnTo>
                  <a:pt x="158" y="388"/>
                </a:lnTo>
                <a:lnTo>
                  <a:pt x="159" y="388"/>
                </a:lnTo>
                <a:lnTo>
                  <a:pt x="159" y="389"/>
                </a:lnTo>
                <a:lnTo>
                  <a:pt x="158" y="389"/>
                </a:lnTo>
                <a:lnTo>
                  <a:pt x="158" y="390"/>
                </a:lnTo>
                <a:lnTo>
                  <a:pt x="157" y="390"/>
                </a:lnTo>
                <a:lnTo>
                  <a:pt x="156" y="390"/>
                </a:lnTo>
                <a:lnTo>
                  <a:pt x="155" y="391"/>
                </a:lnTo>
                <a:lnTo>
                  <a:pt x="154" y="391"/>
                </a:lnTo>
                <a:lnTo>
                  <a:pt x="152" y="391"/>
                </a:lnTo>
                <a:lnTo>
                  <a:pt x="151" y="391"/>
                </a:lnTo>
                <a:lnTo>
                  <a:pt x="150" y="390"/>
                </a:lnTo>
                <a:lnTo>
                  <a:pt x="148" y="390"/>
                </a:lnTo>
                <a:lnTo>
                  <a:pt x="147" y="389"/>
                </a:lnTo>
                <a:lnTo>
                  <a:pt x="146" y="389"/>
                </a:lnTo>
                <a:lnTo>
                  <a:pt x="145" y="388"/>
                </a:lnTo>
                <a:lnTo>
                  <a:pt x="145" y="386"/>
                </a:lnTo>
                <a:lnTo>
                  <a:pt x="145" y="384"/>
                </a:lnTo>
                <a:lnTo>
                  <a:pt x="144" y="382"/>
                </a:lnTo>
                <a:lnTo>
                  <a:pt x="144" y="380"/>
                </a:lnTo>
                <a:lnTo>
                  <a:pt x="144" y="378"/>
                </a:lnTo>
                <a:lnTo>
                  <a:pt x="144" y="376"/>
                </a:lnTo>
                <a:lnTo>
                  <a:pt x="144" y="375"/>
                </a:lnTo>
                <a:lnTo>
                  <a:pt x="144" y="373"/>
                </a:lnTo>
                <a:lnTo>
                  <a:pt x="144" y="371"/>
                </a:lnTo>
                <a:lnTo>
                  <a:pt x="144" y="369"/>
                </a:lnTo>
                <a:lnTo>
                  <a:pt x="144" y="367"/>
                </a:lnTo>
                <a:lnTo>
                  <a:pt x="144" y="365"/>
                </a:lnTo>
                <a:lnTo>
                  <a:pt x="144" y="364"/>
                </a:lnTo>
                <a:lnTo>
                  <a:pt x="145" y="362"/>
                </a:lnTo>
                <a:lnTo>
                  <a:pt x="145" y="361"/>
                </a:lnTo>
                <a:lnTo>
                  <a:pt x="145" y="359"/>
                </a:lnTo>
                <a:lnTo>
                  <a:pt x="143" y="362"/>
                </a:lnTo>
                <a:lnTo>
                  <a:pt x="140" y="365"/>
                </a:lnTo>
                <a:lnTo>
                  <a:pt x="138" y="367"/>
                </a:lnTo>
                <a:lnTo>
                  <a:pt x="137" y="369"/>
                </a:lnTo>
                <a:lnTo>
                  <a:pt x="135" y="372"/>
                </a:lnTo>
                <a:lnTo>
                  <a:pt x="133" y="374"/>
                </a:lnTo>
                <a:lnTo>
                  <a:pt x="131" y="376"/>
                </a:lnTo>
                <a:lnTo>
                  <a:pt x="130" y="376"/>
                </a:lnTo>
                <a:lnTo>
                  <a:pt x="128" y="378"/>
                </a:lnTo>
                <a:lnTo>
                  <a:pt x="126" y="379"/>
                </a:lnTo>
                <a:lnTo>
                  <a:pt x="125" y="381"/>
                </a:lnTo>
                <a:lnTo>
                  <a:pt x="123" y="382"/>
                </a:lnTo>
                <a:lnTo>
                  <a:pt x="122" y="382"/>
                </a:lnTo>
                <a:lnTo>
                  <a:pt x="120" y="383"/>
                </a:lnTo>
                <a:lnTo>
                  <a:pt x="119" y="383"/>
                </a:lnTo>
                <a:lnTo>
                  <a:pt x="117" y="383"/>
                </a:lnTo>
                <a:lnTo>
                  <a:pt x="116" y="383"/>
                </a:lnTo>
                <a:lnTo>
                  <a:pt x="114" y="383"/>
                </a:lnTo>
                <a:lnTo>
                  <a:pt x="111" y="382"/>
                </a:lnTo>
                <a:lnTo>
                  <a:pt x="107" y="382"/>
                </a:lnTo>
                <a:lnTo>
                  <a:pt x="104" y="381"/>
                </a:lnTo>
                <a:lnTo>
                  <a:pt x="100" y="381"/>
                </a:lnTo>
                <a:lnTo>
                  <a:pt x="96" y="380"/>
                </a:lnTo>
                <a:lnTo>
                  <a:pt x="92" y="379"/>
                </a:lnTo>
                <a:lnTo>
                  <a:pt x="87" y="379"/>
                </a:lnTo>
                <a:lnTo>
                  <a:pt x="83" y="378"/>
                </a:lnTo>
                <a:lnTo>
                  <a:pt x="79" y="378"/>
                </a:lnTo>
                <a:lnTo>
                  <a:pt x="74" y="378"/>
                </a:lnTo>
                <a:lnTo>
                  <a:pt x="71" y="378"/>
                </a:lnTo>
                <a:lnTo>
                  <a:pt x="67" y="379"/>
                </a:lnTo>
                <a:lnTo>
                  <a:pt x="64" y="380"/>
                </a:lnTo>
                <a:lnTo>
                  <a:pt x="62" y="381"/>
                </a:lnTo>
                <a:lnTo>
                  <a:pt x="61" y="383"/>
                </a:lnTo>
                <a:lnTo>
                  <a:pt x="59" y="386"/>
                </a:lnTo>
                <a:lnTo>
                  <a:pt x="58" y="388"/>
                </a:lnTo>
                <a:lnTo>
                  <a:pt x="57" y="391"/>
                </a:lnTo>
                <a:lnTo>
                  <a:pt x="56" y="393"/>
                </a:lnTo>
                <a:lnTo>
                  <a:pt x="54" y="396"/>
                </a:lnTo>
                <a:lnTo>
                  <a:pt x="54" y="399"/>
                </a:lnTo>
                <a:lnTo>
                  <a:pt x="53" y="402"/>
                </a:lnTo>
                <a:lnTo>
                  <a:pt x="53" y="405"/>
                </a:lnTo>
                <a:lnTo>
                  <a:pt x="54" y="408"/>
                </a:lnTo>
                <a:lnTo>
                  <a:pt x="55" y="411"/>
                </a:lnTo>
                <a:lnTo>
                  <a:pt x="57" y="414"/>
                </a:lnTo>
                <a:lnTo>
                  <a:pt x="59" y="416"/>
                </a:lnTo>
                <a:lnTo>
                  <a:pt x="61" y="419"/>
                </a:lnTo>
                <a:lnTo>
                  <a:pt x="65" y="421"/>
                </a:lnTo>
                <a:lnTo>
                  <a:pt x="71" y="423"/>
                </a:lnTo>
                <a:lnTo>
                  <a:pt x="75" y="425"/>
                </a:lnTo>
                <a:lnTo>
                  <a:pt x="80" y="426"/>
                </a:lnTo>
                <a:lnTo>
                  <a:pt x="84" y="427"/>
                </a:lnTo>
                <a:lnTo>
                  <a:pt x="88" y="427"/>
                </a:lnTo>
                <a:lnTo>
                  <a:pt x="93" y="427"/>
                </a:lnTo>
                <a:lnTo>
                  <a:pt x="97" y="427"/>
                </a:lnTo>
                <a:lnTo>
                  <a:pt x="100" y="427"/>
                </a:lnTo>
                <a:lnTo>
                  <a:pt x="104" y="427"/>
                </a:lnTo>
                <a:lnTo>
                  <a:pt x="107" y="427"/>
                </a:lnTo>
                <a:lnTo>
                  <a:pt x="111" y="426"/>
                </a:lnTo>
                <a:lnTo>
                  <a:pt x="114" y="426"/>
                </a:lnTo>
                <a:lnTo>
                  <a:pt x="118" y="426"/>
                </a:lnTo>
                <a:lnTo>
                  <a:pt x="121" y="426"/>
                </a:lnTo>
                <a:lnTo>
                  <a:pt x="124" y="427"/>
                </a:lnTo>
                <a:lnTo>
                  <a:pt x="127" y="428"/>
                </a:lnTo>
                <a:lnTo>
                  <a:pt x="130" y="429"/>
                </a:lnTo>
                <a:lnTo>
                  <a:pt x="132" y="430"/>
                </a:lnTo>
                <a:lnTo>
                  <a:pt x="135" y="432"/>
                </a:lnTo>
                <a:lnTo>
                  <a:pt x="137" y="433"/>
                </a:lnTo>
                <a:lnTo>
                  <a:pt x="137" y="434"/>
                </a:lnTo>
                <a:lnTo>
                  <a:pt x="139" y="435"/>
                </a:lnTo>
                <a:lnTo>
                  <a:pt x="140" y="436"/>
                </a:lnTo>
                <a:lnTo>
                  <a:pt x="141" y="437"/>
                </a:lnTo>
                <a:lnTo>
                  <a:pt x="142" y="439"/>
                </a:lnTo>
                <a:lnTo>
                  <a:pt x="143" y="440"/>
                </a:lnTo>
                <a:lnTo>
                  <a:pt x="144" y="441"/>
                </a:lnTo>
                <a:lnTo>
                  <a:pt x="144" y="442"/>
                </a:lnTo>
                <a:lnTo>
                  <a:pt x="145" y="443"/>
                </a:lnTo>
                <a:lnTo>
                  <a:pt x="145" y="445"/>
                </a:lnTo>
                <a:lnTo>
                  <a:pt x="146" y="446"/>
                </a:lnTo>
                <a:lnTo>
                  <a:pt x="147" y="447"/>
                </a:lnTo>
                <a:lnTo>
                  <a:pt x="147" y="448"/>
                </a:lnTo>
                <a:lnTo>
                  <a:pt x="145" y="447"/>
                </a:lnTo>
                <a:lnTo>
                  <a:pt x="142" y="446"/>
                </a:lnTo>
                <a:lnTo>
                  <a:pt x="138" y="445"/>
                </a:lnTo>
                <a:lnTo>
                  <a:pt x="134" y="444"/>
                </a:lnTo>
                <a:lnTo>
                  <a:pt x="129" y="444"/>
                </a:lnTo>
                <a:lnTo>
                  <a:pt x="124" y="444"/>
                </a:lnTo>
                <a:lnTo>
                  <a:pt x="119" y="444"/>
                </a:lnTo>
                <a:lnTo>
                  <a:pt x="113" y="445"/>
                </a:lnTo>
                <a:lnTo>
                  <a:pt x="108" y="445"/>
                </a:lnTo>
                <a:lnTo>
                  <a:pt x="103" y="447"/>
                </a:lnTo>
                <a:lnTo>
                  <a:pt x="98" y="448"/>
                </a:lnTo>
                <a:lnTo>
                  <a:pt x="95" y="451"/>
                </a:lnTo>
                <a:lnTo>
                  <a:pt x="91" y="453"/>
                </a:lnTo>
                <a:lnTo>
                  <a:pt x="88" y="457"/>
                </a:lnTo>
                <a:lnTo>
                  <a:pt x="86" y="459"/>
                </a:lnTo>
                <a:lnTo>
                  <a:pt x="85" y="464"/>
                </a:lnTo>
                <a:lnTo>
                  <a:pt x="85" y="468"/>
                </a:lnTo>
                <a:lnTo>
                  <a:pt x="86" y="472"/>
                </a:lnTo>
                <a:lnTo>
                  <a:pt x="87" y="475"/>
                </a:lnTo>
                <a:lnTo>
                  <a:pt x="88" y="479"/>
                </a:lnTo>
                <a:lnTo>
                  <a:pt x="90" y="482"/>
                </a:lnTo>
                <a:lnTo>
                  <a:pt x="91" y="484"/>
                </a:lnTo>
                <a:lnTo>
                  <a:pt x="93" y="487"/>
                </a:lnTo>
                <a:lnTo>
                  <a:pt x="95" y="489"/>
                </a:lnTo>
                <a:lnTo>
                  <a:pt x="98" y="491"/>
                </a:lnTo>
                <a:lnTo>
                  <a:pt x="99" y="492"/>
                </a:lnTo>
                <a:lnTo>
                  <a:pt x="101" y="494"/>
                </a:lnTo>
                <a:lnTo>
                  <a:pt x="103" y="495"/>
                </a:lnTo>
                <a:lnTo>
                  <a:pt x="105" y="496"/>
                </a:lnTo>
                <a:lnTo>
                  <a:pt x="107" y="496"/>
                </a:lnTo>
                <a:lnTo>
                  <a:pt x="109" y="497"/>
                </a:lnTo>
                <a:lnTo>
                  <a:pt x="111" y="497"/>
                </a:lnTo>
                <a:lnTo>
                  <a:pt x="113" y="497"/>
                </a:lnTo>
                <a:lnTo>
                  <a:pt x="115" y="497"/>
                </a:lnTo>
                <a:lnTo>
                  <a:pt x="117" y="496"/>
                </a:lnTo>
                <a:lnTo>
                  <a:pt x="119" y="495"/>
                </a:lnTo>
                <a:lnTo>
                  <a:pt x="123" y="494"/>
                </a:lnTo>
                <a:lnTo>
                  <a:pt x="125" y="493"/>
                </a:lnTo>
                <a:lnTo>
                  <a:pt x="127" y="493"/>
                </a:lnTo>
                <a:lnTo>
                  <a:pt x="129" y="492"/>
                </a:lnTo>
                <a:lnTo>
                  <a:pt x="130" y="491"/>
                </a:lnTo>
                <a:lnTo>
                  <a:pt x="132" y="491"/>
                </a:lnTo>
                <a:lnTo>
                  <a:pt x="133" y="491"/>
                </a:lnTo>
                <a:lnTo>
                  <a:pt x="134" y="491"/>
                </a:lnTo>
                <a:lnTo>
                  <a:pt x="134" y="492"/>
                </a:lnTo>
                <a:lnTo>
                  <a:pt x="134" y="493"/>
                </a:lnTo>
                <a:lnTo>
                  <a:pt x="133" y="494"/>
                </a:lnTo>
                <a:lnTo>
                  <a:pt x="133" y="496"/>
                </a:lnTo>
                <a:lnTo>
                  <a:pt x="132" y="497"/>
                </a:lnTo>
                <a:lnTo>
                  <a:pt x="131" y="498"/>
                </a:lnTo>
                <a:lnTo>
                  <a:pt x="130" y="498"/>
                </a:lnTo>
                <a:lnTo>
                  <a:pt x="129" y="499"/>
                </a:lnTo>
                <a:lnTo>
                  <a:pt x="128" y="499"/>
                </a:lnTo>
                <a:lnTo>
                  <a:pt x="127" y="500"/>
                </a:lnTo>
                <a:lnTo>
                  <a:pt x="125" y="500"/>
                </a:lnTo>
                <a:lnTo>
                  <a:pt x="123" y="500"/>
                </a:lnTo>
                <a:lnTo>
                  <a:pt x="121" y="500"/>
                </a:lnTo>
                <a:lnTo>
                  <a:pt x="119" y="500"/>
                </a:lnTo>
                <a:lnTo>
                  <a:pt x="116" y="500"/>
                </a:lnTo>
                <a:lnTo>
                  <a:pt x="113" y="500"/>
                </a:lnTo>
                <a:lnTo>
                  <a:pt x="110" y="499"/>
                </a:lnTo>
                <a:lnTo>
                  <a:pt x="107" y="499"/>
                </a:lnTo>
                <a:lnTo>
                  <a:pt x="104" y="499"/>
                </a:lnTo>
                <a:lnTo>
                  <a:pt x="100" y="499"/>
                </a:lnTo>
                <a:lnTo>
                  <a:pt x="98" y="499"/>
                </a:lnTo>
                <a:lnTo>
                  <a:pt x="95" y="499"/>
                </a:lnTo>
                <a:lnTo>
                  <a:pt x="93" y="499"/>
                </a:lnTo>
                <a:lnTo>
                  <a:pt x="90" y="499"/>
                </a:lnTo>
                <a:lnTo>
                  <a:pt x="88" y="500"/>
                </a:lnTo>
                <a:lnTo>
                  <a:pt x="85" y="500"/>
                </a:lnTo>
                <a:lnTo>
                  <a:pt x="82" y="500"/>
                </a:lnTo>
                <a:lnTo>
                  <a:pt x="80" y="500"/>
                </a:lnTo>
                <a:lnTo>
                  <a:pt x="77" y="501"/>
                </a:lnTo>
                <a:lnTo>
                  <a:pt x="75" y="501"/>
                </a:lnTo>
                <a:lnTo>
                  <a:pt x="72" y="500"/>
                </a:lnTo>
                <a:lnTo>
                  <a:pt x="69" y="500"/>
                </a:lnTo>
                <a:lnTo>
                  <a:pt x="66" y="500"/>
                </a:lnTo>
                <a:lnTo>
                  <a:pt x="62" y="499"/>
                </a:lnTo>
                <a:lnTo>
                  <a:pt x="59" y="498"/>
                </a:lnTo>
                <a:lnTo>
                  <a:pt x="55" y="497"/>
                </a:lnTo>
                <a:lnTo>
                  <a:pt x="51" y="495"/>
                </a:lnTo>
                <a:lnTo>
                  <a:pt x="48" y="493"/>
                </a:lnTo>
                <a:lnTo>
                  <a:pt x="44" y="491"/>
                </a:lnTo>
                <a:lnTo>
                  <a:pt x="40" y="489"/>
                </a:lnTo>
                <a:lnTo>
                  <a:pt x="36" y="487"/>
                </a:lnTo>
                <a:lnTo>
                  <a:pt x="33" y="484"/>
                </a:lnTo>
                <a:lnTo>
                  <a:pt x="29" y="482"/>
                </a:lnTo>
                <a:lnTo>
                  <a:pt x="26" y="479"/>
                </a:lnTo>
                <a:lnTo>
                  <a:pt x="23" y="477"/>
                </a:lnTo>
                <a:lnTo>
                  <a:pt x="21" y="475"/>
                </a:lnTo>
                <a:lnTo>
                  <a:pt x="19" y="473"/>
                </a:lnTo>
                <a:lnTo>
                  <a:pt x="17" y="471"/>
                </a:lnTo>
                <a:lnTo>
                  <a:pt x="16" y="469"/>
                </a:lnTo>
                <a:lnTo>
                  <a:pt x="14" y="468"/>
                </a:lnTo>
                <a:lnTo>
                  <a:pt x="18" y="470"/>
                </a:lnTo>
                <a:lnTo>
                  <a:pt x="21" y="471"/>
                </a:lnTo>
                <a:lnTo>
                  <a:pt x="25" y="472"/>
                </a:lnTo>
                <a:lnTo>
                  <a:pt x="29" y="473"/>
                </a:lnTo>
                <a:lnTo>
                  <a:pt x="32" y="474"/>
                </a:lnTo>
                <a:lnTo>
                  <a:pt x="36" y="475"/>
                </a:lnTo>
                <a:lnTo>
                  <a:pt x="39" y="475"/>
                </a:lnTo>
                <a:lnTo>
                  <a:pt x="41" y="475"/>
                </a:lnTo>
                <a:lnTo>
                  <a:pt x="44" y="475"/>
                </a:lnTo>
                <a:lnTo>
                  <a:pt x="46" y="474"/>
                </a:lnTo>
                <a:lnTo>
                  <a:pt x="49" y="474"/>
                </a:lnTo>
                <a:lnTo>
                  <a:pt x="51" y="473"/>
                </a:lnTo>
                <a:lnTo>
                  <a:pt x="53" y="472"/>
                </a:lnTo>
                <a:lnTo>
                  <a:pt x="54" y="471"/>
                </a:lnTo>
                <a:lnTo>
                  <a:pt x="56" y="469"/>
                </a:lnTo>
                <a:lnTo>
                  <a:pt x="57" y="468"/>
                </a:lnTo>
                <a:lnTo>
                  <a:pt x="58" y="466"/>
                </a:lnTo>
                <a:lnTo>
                  <a:pt x="59" y="464"/>
                </a:lnTo>
                <a:lnTo>
                  <a:pt x="59" y="462"/>
                </a:lnTo>
                <a:lnTo>
                  <a:pt x="59" y="460"/>
                </a:lnTo>
                <a:lnTo>
                  <a:pt x="59" y="459"/>
                </a:lnTo>
                <a:lnTo>
                  <a:pt x="59" y="456"/>
                </a:lnTo>
                <a:lnTo>
                  <a:pt x="59" y="454"/>
                </a:lnTo>
                <a:lnTo>
                  <a:pt x="58" y="451"/>
                </a:lnTo>
                <a:lnTo>
                  <a:pt x="58" y="448"/>
                </a:lnTo>
                <a:lnTo>
                  <a:pt x="56" y="445"/>
                </a:lnTo>
                <a:lnTo>
                  <a:pt x="55" y="443"/>
                </a:lnTo>
                <a:lnTo>
                  <a:pt x="53" y="440"/>
                </a:lnTo>
                <a:lnTo>
                  <a:pt x="52" y="436"/>
                </a:lnTo>
                <a:lnTo>
                  <a:pt x="49" y="433"/>
                </a:lnTo>
                <a:lnTo>
                  <a:pt x="47" y="430"/>
                </a:lnTo>
                <a:lnTo>
                  <a:pt x="44" y="427"/>
                </a:lnTo>
                <a:lnTo>
                  <a:pt x="42" y="423"/>
                </a:lnTo>
                <a:lnTo>
                  <a:pt x="39" y="420"/>
                </a:lnTo>
                <a:lnTo>
                  <a:pt x="37" y="416"/>
                </a:lnTo>
                <a:lnTo>
                  <a:pt x="35" y="411"/>
                </a:lnTo>
                <a:lnTo>
                  <a:pt x="34" y="407"/>
                </a:lnTo>
                <a:lnTo>
                  <a:pt x="33" y="403"/>
                </a:lnTo>
                <a:lnTo>
                  <a:pt x="32" y="398"/>
                </a:lnTo>
                <a:lnTo>
                  <a:pt x="32" y="393"/>
                </a:lnTo>
                <a:lnTo>
                  <a:pt x="32" y="389"/>
                </a:lnTo>
                <a:lnTo>
                  <a:pt x="32" y="384"/>
                </a:lnTo>
                <a:lnTo>
                  <a:pt x="33" y="379"/>
                </a:lnTo>
                <a:lnTo>
                  <a:pt x="34" y="375"/>
                </a:lnTo>
                <a:lnTo>
                  <a:pt x="36" y="371"/>
                </a:lnTo>
                <a:lnTo>
                  <a:pt x="38" y="366"/>
                </a:lnTo>
                <a:lnTo>
                  <a:pt x="40" y="362"/>
                </a:lnTo>
                <a:lnTo>
                  <a:pt x="42" y="357"/>
                </a:lnTo>
                <a:lnTo>
                  <a:pt x="45" y="353"/>
                </a:lnTo>
                <a:lnTo>
                  <a:pt x="48" y="350"/>
                </a:lnTo>
                <a:lnTo>
                  <a:pt x="50" y="347"/>
                </a:lnTo>
                <a:lnTo>
                  <a:pt x="53" y="346"/>
                </a:lnTo>
                <a:lnTo>
                  <a:pt x="55" y="345"/>
                </a:lnTo>
                <a:lnTo>
                  <a:pt x="58" y="344"/>
                </a:lnTo>
                <a:lnTo>
                  <a:pt x="59" y="344"/>
                </a:lnTo>
                <a:lnTo>
                  <a:pt x="61" y="345"/>
                </a:lnTo>
                <a:lnTo>
                  <a:pt x="64" y="345"/>
                </a:lnTo>
                <a:lnTo>
                  <a:pt x="66" y="346"/>
                </a:lnTo>
                <a:lnTo>
                  <a:pt x="68" y="347"/>
                </a:lnTo>
                <a:lnTo>
                  <a:pt x="70" y="348"/>
                </a:lnTo>
                <a:lnTo>
                  <a:pt x="72" y="348"/>
                </a:lnTo>
                <a:lnTo>
                  <a:pt x="73" y="349"/>
                </a:lnTo>
                <a:lnTo>
                  <a:pt x="75" y="349"/>
                </a:lnTo>
                <a:lnTo>
                  <a:pt x="77" y="349"/>
                </a:lnTo>
                <a:lnTo>
                  <a:pt x="78" y="348"/>
                </a:lnTo>
                <a:lnTo>
                  <a:pt x="80" y="346"/>
                </a:lnTo>
                <a:lnTo>
                  <a:pt x="82" y="343"/>
                </a:lnTo>
                <a:lnTo>
                  <a:pt x="83" y="340"/>
                </a:lnTo>
                <a:lnTo>
                  <a:pt x="85" y="336"/>
                </a:lnTo>
                <a:lnTo>
                  <a:pt x="86" y="331"/>
                </a:lnTo>
                <a:lnTo>
                  <a:pt x="88" y="327"/>
                </a:lnTo>
                <a:lnTo>
                  <a:pt x="89" y="321"/>
                </a:lnTo>
                <a:lnTo>
                  <a:pt x="90" y="316"/>
                </a:lnTo>
                <a:lnTo>
                  <a:pt x="92" y="310"/>
                </a:lnTo>
                <a:lnTo>
                  <a:pt x="93" y="305"/>
                </a:lnTo>
                <a:lnTo>
                  <a:pt x="94" y="299"/>
                </a:lnTo>
                <a:lnTo>
                  <a:pt x="94" y="294"/>
                </a:lnTo>
                <a:lnTo>
                  <a:pt x="95" y="289"/>
                </a:lnTo>
                <a:lnTo>
                  <a:pt x="95" y="284"/>
                </a:lnTo>
                <a:lnTo>
                  <a:pt x="95" y="279"/>
                </a:lnTo>
                <a:lnTo>
                  <a:pt x="95" y="275"/>
                </a:lnTo>
                <a:lnTo>
                  <a:pt x="95" y="271"/>
                </a:lnTo>
                <a:lnTo>
                  <a:pt x="95" y="268"/>
                </a:lnTo>
                <a:lnTo>
                  <a:pt x="95" y="266"/>
                </a:lnTo>
                <a:lnTo>
                  <a:pt x="95" y="263"/>
                </a:lnTo>
                <a:lnTo>
                  <a:pt x="95" y="261"/>
                </a:lnTo>
                <a:lnTo>
                  <a:pt x="94" y="260"/>
                </a:lnTo>
                <a:lnTo>
                  <a:pt x="93" y="258"/>
                </a:lnTo>
                <a:lnTo>
                  <a:pt x="92" y="257"/>
                </a:lnTo>
                <a:lnTo>
                  <a:pt x="91" y="257"/>
                </a:lnTo>
                <a:lnTo>
                  <a:pt x="90" y="256"/>
                </a:lnTo>
                <a:lnTo>
                  <a:pt x="88" y="256"/>
                </a:lnTo>
                <a:lnTo>
                  <a:pt x="87" y="256"/>
                </a:lnTo>
                <a:lnTo>
                  <a:pt x="84" y="256"/>
                </a:lnTo>
                <a:lnTo>
                  <a:pt x="82" y="256"/>
                </a:lnTo>
                <a:lnTo>
                  <a:pt x="79" y="256"/>
                </a:lnTo>
                <a:lnTo>
                  <a:pt x="76" y="256"/>
                </a:lnTo>
                <a:lnTo>
                  <a:pt x="72" y="256"/>
                </a:lnTo>
                <a:lnTo>
                  <a:pt x="68" y="255"/>
                </a:lnTo>
                <a:lnTo>
                  <a:pt x="64" y="254"/>
                </a:lnTo>
                <a:lnTo>
                  <a:pt x="60" y="253"/>
                </a:lnTo>
                <a:lnTo>
                  <a:pt x="57" y="252"/>
                </a:lnTo>
                <a:lnTo>
                  <a:pt x="53" y="250"/>
                </a:lnTo>
                <a:lnTo>
                  <a:pt x="49" y="248"/>
                </a:lnTo>
                <a:lnTo>
                  <a:pt x="45" y="245"/>
                </a:lnTo>
                <a:lnTo>
                  <a:pt x="41" y="242"/>
                </a:lnTo>
                <a:lnTo>
                  <a:pt x="37" y="238"/>
                </a:lnTo>
                <a:lnTo>
                  <a:pt x="34" y="234"/>
                </a:lnTo>
                <a:lnTo>
                  <a:pt x="30" y="230"/>
                </a:lnTo>
                <a:lnTo>
                  <a:pt x="28" y="225"/>
                </a:lnTo>
                <a:lnTo>
                  <a:pt x="25" y="219"/>
                </a:lnTo>
                <a:lnTo>
                  <a:pt x="24" y="212"/>
                </a:lnTo>
                <a:lnTo>
                  <a:pt x="22" y="207"/>
                </a:lnTo>
                <a:lnTo>
                  <a:pt x="20" y="202"/>
                </a:lnTo>
                <a:lnTo>
                  <a:pt x="19" y="198"/>
                </a:lnTo>
                <a:lnTo>
                  <a:pt x="17" y="194"/>
                </a:lnTo>
                <a:lnTo>
                  <a:pt x="15" y="191"/>
                </a:lnTo>
                <a:lnTo>
                  <a:pt x="13" y="189"/>
                </a:lnTo>
                <a:lnTo>
                  <a:pt x="11" y="187"/>
                </a:lnTo>
                <a:lnTo>
                  <a:pt x="9" y="185"/>
                </a:lnTo>
                <a:lnTo>
                  <a:pt x="7" y="184"/>
                </a:lnTo>
                <a:lnTo>
                  <a:pt x="5" y="183"/>
                </a:lnTo>
                <a:lnTo>
                  <a:pt x="4" y="182"/>
                </a:lnTo>
                <a:lnTo>
                  <a:pt x="2" y="181"/>
                </a:lnTo>
                <a:lnTo>
                  <a:pt x="1" y="180"/>
                </a:lnTo>
                <a:lnTo>
                  <a:pt x="0" y="179"/>
                </a:lnTo>
                <a:lnTo>
                  <a:pt x="0" y="178"/>
                </a:lnTo>
                <a:lnTo>
                  <a:pt x="0" y="176"/>
                </a:lnTo>
                <a:lnTo>
                  <a:pt x="0" y="174"/>
                </a:lnTo>
                <a:lnTo>
                  <a:pt x="1" y="173"/>
                </a:lnTo>
                <a:lnTo>
                  <a:pt x="3" y="172"/>
                </a:lnTo>
                <a:lnTo>
                  <a:pt x="6" y="171"/>
                </a:lnTo>
                <a:lnTo>
                  <a:pt x="9" y="171"/>
                </a:lnTo>
                <a:lnTo>
                  <a:pt x="13" y="171"/>
                </a:lnTo>
                <a:lnTo>
                  <a:pt x="17" y="171"/>
                </a:lnTo>
                <a:lnTo>
                  <a:pt x="21" y="172"/>
                </a:lnTo>
                <a:lnTo>
                  <a:pt x="25" y="172"/>
                </a:lnTo>
                <a:lnTo>
                  <a:pt x="30" y="173"/>
                </a:lnTo>
                <a:lnTo>
                  <a:pt x="35" y="174"/>
                </a:lnTo>
                <a:lnTo>
                  <a:pt x="39" y="175"/>
                </a:lnTo>
                <a:lnTo>
                  <a:pt x="43" y="177"/>
                </a:lnTo>
                <a:lnTo>
                  <a:pt x="46" y="178"/>
                </a:lnTo>
                <a:lnTo>
                  <a:pt x="49" y="179"/>
                </a:lnTo>
                <a:lnTo>
                  <a:pt x="51" y="180"/>
                </a:lnTo>
                <a:lnTo>
                  <a:pt x="52" y="181"/>
                </a:lnTo>
                <a:lnTo>
                  <a:pt x="53" y="181"/>
                </a:lnTo>
                <a:lnTo>
                  <a:pt x="54" y="181"/>
                </a:lnTo>
                <a:lnTo>
                  <a:pt x="54" y="180"/>
                </a:lnTo>
                <a:lnTo>
                  <a:pt x="53" y="179"/>
                </a:lnTo>
                <a:lnTo>
                  <a:pt x="53" y="177"/>
                </a:lnTo>
                <a:lnTo>
                  <a:pt x="52" y="175"/>
                </a:lnTo>
                <a:lnTo>
                  <a:pt x="52" y="173"/>
                </a:lnTo>
                <a:lnTo>
                  <a:pt x="51" y="170"/>
                </a:lnTo>
                <a:lnTo>
                  <a:pt x="50" y="167"/>
                </a:lnTo>
                <a:lnTo>
                  <a:pt x="50" y="164"/>
                </a:lnTo>
                <a:lnTo>
                  <a:pt x="50" y="161"/>
                </a:lnTo>
                <a:lnTo>
                  <a:pt x="50" y="158"/>
                </a:lnTo>
                <a:lnTo>
                  <a:pt x="50" y="154"/>
                </a:lnTo>
                <a:lnTo>
                  <a:pt x="51" y="147"/>
                </a:lnTo>
                <a:lnTo>
                  <a:pt x="52" y="144"/>
                </a:lnTo>
                <a:lnTo>
                  <a:pt x="52" y="140"/>
                </a:lnTo>
                <a:lnTo>
                  <a:pt x="52" y="136"/>
                </a:lnTo>
                <a:lnTo>
                  <a:pt x="52" y="131"/>
                </a:lnTo>
                <a:lnTo>
                  <a:pt x="52" y="127"/>
                </a:lnTo>
                <a:lnTo>
                  <a:pt x="51" y="123"/>
                </a:lnTo>
                <a:lnTo>
                  <a:pt x="50" y="118"/>
                </a:lnTo>
                <a:lnTo>
                  <a:pt x="49" y="112"/>
                </a:lnTo>
                <a:lnTo>
                  <a:pt x="48" y="106"/>
                </a:lnTo>
                <a:lnTo>
                  <a:pt x="46" y="100"/>
                </a:lnTo>
                <a:lnTo>
                  <a:pt x="43" y="94"/>
                </a:lnTo>
                <a:lnTo>
                  <a:pt x="41" y="87"/>
                </a:lnTo>
                <a:lnTo>
                  <a:pt x="38" y="80"/>
                </a:lnTo>
                <a:lnTo>
                  <a:pt x="34" y="72"/>
                </a:lnTo>
                <a:lnTo>
                  <a:pt x="30" y="64"/>
                </a:lnTo>
                <a:lnTo>
                  <a:pt x="27" y="56"/>
                </a:lnTo>
                <a:lnTo>
                  <a:pt x="26" y="49"/>
                </a:lnTo>
                <a:lnTo>
                  <a:pt x="27" y="42"/>
                </a:lnTo>
                <a:lnTo>
                  <a:pt x="31" y="35"/>
                </a:lnTo>
                <a:lnTo>
                  <a:pt x="36" y="29"/>
                </a:lnTo>
                <a:lnTo>
                  <a:pt x="43" y="23"/>
                </a:lnTo>
                <a:lnTo>
                  <a:pt x="51" y="17"/>
                </a:lnTo>
                <a:lnTo>
                  <a:pt x="60" y="12"/>
                </a:lnTo>
                <a:lnTo>
                  <a:pt x="69" y="8"/>
                </a:lnTo>
                <a:lnTo>
                  <a:pt x="80" y="5"/>
                </a:lnTo>
                <a:lnTo>
                  <a:pt x="90" y="2"/>
                </a:lnTo>
                <a:lnTo>
                  <a:pt x="100" y="0"/>
                </a:lnTo>
                <a:lnTo>
                  <a:pt x="110" y="0"/>
                </a:lnTo>
                <a:lnTo>
                  <a:pt x="120" y="0"/>
                </a:lnTo>
                <a:lnTo>
                  <a:pt x="128" y="1"/>
                </a:lnTo>
                <a:lnTo>
                  <a:pt x="136" y="3"/>
                </a:lnTo>
                <a:lnTo>
                  <a:pt x="143" y="6"/>
                </a:lnTo>
                <a:lnTo>
                  <a:pt x="151" y="10"/>
                </a:lnTo>
                <a:lnTo>
                  <a:pt x="160" y="14"/>
                </a:lnTo>
                <a:lnTo>
                  <a:pt x="170" y="18"/>
                </a:lnTo>
                <a:lnTo>
                  <a:pt x="178" y="23"/>
                </a:lnTo>
                <a:lnTo>
                  <a:pt x="188" y="28"/>
                </a:lnTo>
                <a:lnTo>
                  <a:pt x="197" y="33"/>
                </a:lnTo>
                <a:lnTo>
                  <a:pt x="206" y="39"/>
                </a:lnTo>
                <a:lnTo>
                  <a:pt x="214" y="44"/>
                </a:lnTo>
                <a:lnTo>
                  <a:pt x="221" y="50"/>
                </a:lnTo>
                <a:lnTo>
                  <a:pt x="227" y="57"/>
                </a:lnTo>
                <a:lnTo>
                  <a:pt x="231" y="65"/>
                </a:lnTo>
                <a:lnTo>
                  <a:pt x="234" y="73"/>
                </a:lnTo>
                <a:lnTo>
                  <a:pt x="235" y="81"/>
                </a:lnTo>
                <a:lnTo>
                  <a:pt x="234" y="90"/>
                </a:lnTo>
                <a:lnTo>
                  <a:pt x="231" y="100"/>
                </a:lnTo>
              </a:path>
            </a:pathLst>
          </a:custGeom>
          <a:solidFill>
            <a:srgbClr val="B2664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40" name="Freeform 28">
            <a:extLst>
              <a:ext uri="{FF2B5EF4-FFF2-40B4-BE49-F238E27FC236}">
                <a16:creationId xmlns:a16="http://schemas.microsoft.com/office/drawing/2014/main" id="{BD086727-DAAC-9C0D-DF9F-F18B8EB70285}"/>
              </a:ext>
            </a:extLst>
          </p:cNvPr>
          <p:cNvSpPr>
            <a:spLocks/>
          </p:cNvSpPr>
          <p:nvPr/>
        </p:nvSpPr>
        <p:spPr bwMode="auto">
          <a:xfrm>
            <a:off x="8782050" y="2422525"/>
            <a:ext cx="217488" cy="106363"/>
          </a:xfrm>
          <a:custGeom>
            <a:avLst/>
            <a:gdLst>
              <a:gd name="T0" fmla="*/ 203200 w 137"/>
              <a:gd name="T1" fmla="*/ 61913 h 67"/>
              <a:gd name="T2" fmla="*/ 190500 w 137"/>
              <a:gd name="T3" fmla="*/ 52388 h 67"/>
              <a:gd name="T4" fmla="*/ 173038 w 137"/>
              <a:gd name="T5" fmla="*/ 44450 h 67"/>
              <a:gd name="T6" fmla="*/ 155575 w 137"/>
              <a:gd name="T7" fmla="*/ 41275 h 67"/>
              <a:gd name="T8" fmla="*/ 136525 w 137"/>
              <a:gd name="T9" fmla="*/ 38100 h 67"/>
              <a:gd name="T10" fmla="*/ 120650 w 137"/>
              <a:gd name="T11" fmla="*/ 31750 h 67"/>
              <a:gd name="T12" fmla="*/ 104775 w 137"/>
              <a:gd name="T13" fmla="*/ 25400 h 67"/>
              <a:gd name="T14" fmla="*/ 88900 w 137"/>
              <a:gd name="T15" fmla="*/ 15875 h 67"/>
              <a:gd name="T16" fmla="*/ 71438 w 137"/>
              <a:gd name="T17" fmla="*/ 7938 h 67"/>
              <a:gd name="T18" fmla="*/ 55563 w 137"/>
              <a:gd name="T19" fmla="*/ 3175 h 67"/>
              <a:gd name="T20" fmla="*/ 38100 w 137"/>
              <a:gd name="T21" fmla="*/ 1588 h 67"/>
              <a:gd name="T22" fmla="*/ 12700 w 137"/>
              <a:gd name="T23" fmla="*/ 0 h 67"/>
              <a:gd name="T24" fmla="*/ 0 w 137"/>
              <a:gd name="T25" fmla="*/ 4763 h 67"/>
              <a:gd name="T26" fmla="*/ 12700 w 137"/>
              <a:gd name="T27" fmla="*/ 11113 h 67"/>
              <a:gd name="T28" fmla="*/ 28575 w 137"/>
              <a:gd name="T29" fmla="*/ 17463 h 67"/>
              <a:gd name="T30" fmla="*/ 42863 w 137"/>
              <a:gd name="T31" fmla="*/ 19050 h 67"/>
              <a:gd name="T32" fmla="*/ 60325 w 137"/>
              <a:gd name="T33" fmla="*/ 25400 h 67"/>
              <a:gd name="T34" fmla="*/ 84138 w 137"/>
              <a:gd name="T35" fmla="*/ 33338 h 67"/>
              <a:gd name="T36" fmla="*/ 104775 w 137"/>
              <a:gd name="T37" fmla="*/ 44450 h 67"/>
              <a:gd name="T38" fmla="*/ 122238 w 137"/>
              <a:gd name="T39" fmla="*/ 52388 h 67"/>
              <a:gd name="T40" fmla="*/ 127000 w 137"/>
              <a:gd name="T41" fmla="*/ 60325 h 67"/>
              <a:gd name="T42" fmla="*/ 130175 w 137"/>
              <a:gd name="T43" fmla="*/ 68263 h 67"/>
              <a:gd name="T44" fmla="*/ 127000 w 137"/>
              <a:gd name="T45" fmla="*/ 74613 h 67"/>
              <a:gd name="T46" fmla="*/ 120650 w 137"/>
              <a:gd name="T47" fmla="*/ 77788 h 67"/>
              <a:gd name="T48" fmla="*/ 107950 w 137"/>
              <a:gd name="T49" fmla="*/ 77788 h 67"/>
              <a:gd name="T50" fmla="*/ 87313 w 137"/>
              <a:gd name="T51" fmla="*/ 76200 h 67"/>
              <a:gd name="T52" fmla="*/ 71438 w 137"/>
              <a:gd name="T53" fmla="*/ 76200 h 67"/>
              <a:gd name="T54" fmla="*/ 58738 w 137"/>
              <a:gd name="T55" fmla="*/ 76200 h 67"/>
              <a:gd name="T56" fmla="*/ 49213 w 137"/>
              <a:gd name="T57" fmla="*/ 71438 h 67"/>
              <a:gd name="T58" fmla="*/ 38100 w 137"/>
              <a:gd name="T59" fmla="*/ 65088 h 67"/>
              <a:gd name="T60" fmla="*/ 30163 w 137"/>
              <a:gd name="T61" fmla="*/ 58738 h 67"/>
              <a:gd name="T62" fmla="*/ 38100 w 137"/>
              <a:gd name="T63" fmla="*/ 71438 h 67"/>
              <a:gd name="T64" fmla="*/ 52388 w 137"/>
              <a:gd name="T65" fmla="*/ 85725 h 67"/>
              <a:gd name="T66" fmla="*/ 63500 w 137"/>
              <a:gd name="T67" fmla="*/ 95250 h 67"/>
              <a:gd name="T68" fmla="*/ 79375 w 137"/>
              <a:gd name="T69" fmla="*/ 101600 h 67"/>
              <a:gd name="T70" fmla="*/ 93663 w 137"/>
              <a:gd name="T71" fmla="*/ 104775 h 67"/>
              <a:gd name="T72" fmla="*/ 112713 w 137"/>
              <a:gd name="T73" fmla="*/ 103188 h 67"/>
              <a:gd name="T74" fmla="*/ 125413 w 137"/>
              <a:gd name="T75" fmla="*/ 100013 h 67"/>
              <a:gd name="T76" fmla="*/ 134938 w 137"/>
              <a:gd name="T77" fmla="*/ 101600 h 67"/>
              <a:gd name="T78" fmla="*/ 139700 w 137"/>
              <a:gd name="T79" fmla="*/ 98425 h 67"/>
              <a:gd name="T80" fmla="*/ 141288 w 137"/>
              <a:gd name="T81" fmla="*/ 93663 h 67"/>
              <a:gd name="T82" fmla="*/ 139700 w 137"/>
              <a:gd name="T83" fmla="*/ 84138 h 67"/>
              <a:gd name="T84" fmla="*/ 138113 w 137"/>
              <a:gd name="T85" fmla="*/ 74613 h 67"/>
              <a:gd name="T86" fmla="*/ 141288 w 137"/>
              <a:gd name="T87" fmla="*/ 65088 h 67"/>
              <a:gd name="T88" fmla="*/ 149225 w 137"/>
              <a:gd name="T89" fmla="*/ 58738 h 67"/>
              <a:gd name="T90" fmla="*/ 161925 w 137"/>
              <a:gd name="T91" fmla="*/ 55563 h 67"/>
              <a:gd name="T92" fmla="*/ 171450 w 137"/>
              <a:gd name="T93" fmla="*/ 55563 h 67"/>
              <a:gd name="T94" fmla="*/ 179388 w 137"/>
              <a:gd name="T95" fmla="*/ 58738 h 67"/>
              <a:gd name="T96" fmla="*/ 184150 w 137"/>
              <a:gd name="T97" fmla="*/ 61913 h 67"/>
              <a:gd name="T98" fmla="*/ 187325 w 137"/>
              <a:gd name="T99" fmla="*/ 68263 h 67"/>
              <a:gd name="T100" fmla="*/ 192088 w 137"/>
              <a:gd name="T101" fmla="*/ 73025 h 67"/>
              <a:gd name="T102" fmla="*/ 201613 w 137"/>
              <a:gd name="T103" fmla="*/ 77788 h 67"/>
              <a:gd name="T104" fmla="*/ 211138 w 137"/>
              <a:gd name="T105" fmla="*/ 79375 h 67"/>
              <a:gd name="T106" fmla="*/ 215900 w 137"/>
              <a:gd name="T107" fmla="*/ 77788 h 67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</a:gdLst>
            <a:ahLst/>
            <a:cxnLst>
              <a:cxn ang="T108">
                <a:pos x="T0" y="T1"/>
              </a:cxn>
              <a:cxn ang="T109">
                <a:pos x="T2" y="T3"/>
              </a:cxn>
              <a:cxn ang="T110">
                <a:pos x="T4" y="T5"/>
              </a:cxn>
              <a:cxn ang="T111">
                <a:pos x="T6" y="T7"/>
              </a:cxn>
              <a:cxn ang="T112">
                <a:pos x="T8" y="T9"/>
              </a:cxn>
              <a:cxn ang="T113">
                <a:pos x="T10" y="T11"/>
              </a:cxn>
              <a:cxn ang="T114">
                <a:pos x="T12" y="T13"/>
              </a:cxn>
              <a:cxn ang="T115">
                <a:pos x="T14" y="T15"/>
              </a:cxn>
              <a:cxn ang="T116">
                <a:pos x="T16" y="T17"/>
              </a:cxn>
              <a:cxn ang="T117">
                <a:pos x="T18" y="T19"/>
              </a:cxn>
              <a:cxn ang="T118">
                <a:pos x="T20" y="T21"/>
              </a:cxn>
              <a:cxn ang="T119">
                <a:pos x="T22" y="T23"/>
              </a:cxn>
              <a:cxn ang="T120">
                <a:pos x="T24" y="T25"/>
              </a:cxn>
              <a:cxn ang="T121">
                <a:pos x="T26" y="T27"/>
              </a:cxn>
              <a:cxn ang="T122">
                <a:pos x="T28" y="T29"/>
              </a:cxn>
              <a:cxn ang="T123">
                <a:pos x="T30" y="T31"/>
              </a:cxn>
              <a:cxn ang="T124">
                <a:pos x="T32" y="T33"/>
              </a:cxn>
              <a:cxn ang="T125">
                <a:pos x="T34" y="T35"/>
              </a:cxn>
              <a:cxn ang="T126">
                <a:pos x="T36" y="T37"/>
              </a:cxn>
              <a:cxn ang="T127">
                <a:pos x="T38" y="T39"/>
              </a:cxn>
              <a:cxn ang="T128">
                <a:pos x="T40" y="T41"/>
              </a:cxn>
              <a:cxn ang="T129">
                <a:pos x="T42" y="T43"/>
              </a:cxn>
              <a:cxn ang="T130">
                <a:pos x="T44" y="T45"/>
              </a:cxn>
              <a:cxn ang="T131">
                <a:pos x="T46" y="T47"/>
              </a:cxn>
              <a:cxn ang="T132">
                <a:pos x="T48" y="T49"/>
              </a:cxn>
              <a:cxn ang="T133">
                <a:pos x="T50" y="T51"/>
              </a:cxn>
              <a:cxn ang="T134">
                <a:pos x="T52" y="T53"/>
              </a:cxn>
              <a:cxn ang="T135">
                <a:pos x="T54" y="T55"/>
              </a:cxn>
              <a:cxn ang="T136">
                <a:pos x="T56" y="T57"/>
              </a:cxn>
              <a:cxn ang="T137">
                <a:pos x="T58" y="T59"/>
              </a:cxn>
              <a:cxn ang="T138">
                <a:pos x="T60" y="T61"/>
              </a:cxn>
              <a:cxn ang="T139">
                <a:pos x="T62" y="T63"/>
              </a:cxn>
              <a:cxn ang="T140">
                <a:pos x="T64" y="T65"/>
              </a:cxn>
              <a:cxn ang="T141">
                <a:pos x="T66" y="T67"/>
              </a:cxn>
              <a:cxn ang="T142">
                <a:pos x="T68" y="T69"/>
              </a:cxn>
              <a:cxn ang="T143">
                <a:pos x="T70" y="T71"/>
              </a:cxn>
              <a:cxn ang="T144">
                <a:pos x="T72" y="T73"/>
              </a:cxn>
              <a:cxn ang="T145">
                <a:pos x="T74" y="T75"/>
              </a:cxn>
              <a:cxn ang="T146">
                <a:pos x="T76" y="T77"/>
              </a:cxn>
              <a:cxn ang="T147">
                <a:pos x="T78" y="T79"/>
              </a:cxn>
              <a:cxn ang="T148">
                <a:pos x="T80" y="T81"/>
              </a:cxn>
              <a:cxn ang="T149">
                <a:pos x="T82" y="T83"/>
              </a:cxn>
              <a:cxn ang="T150">
                <a:pos x="T84" y="T85"/>
              </a:cxn>
              <a:cxn ang="T151">
                <a:pos x="T86" y="T87"/>
              </a:cxn>
              <a:cxn ang="T152">
                <a:pos x="T88" y="T89"/>
              </a:cxn>
              <a:cxn ang="T153">
                <a:pos x="T90" y="T91"/>
              </a:cxn>
              <a:cxn ang="T154">
                <a:pos x="T92" y="T93"/>
              </a:cxn>
              <a:cxn ang="T155">
                <a:pos x="T94" y="T95"/>
              </a:cxn>
              <a:cxn ang="T156">
                <a:pos x="T96" y="T97"/>
              </a:cxn>
              <a:cxn ang="T157">
                <a:pos x="T98" y="T99"/>
              </a:cxn>
              <a:cxn ang="T158">
                <a:pos x="T100" y="T101"/>
              </a:cxn>
              <a:cxn ang="T159">
                <a:pos x="T102" y="T103"/>
              </a:cxn>
              <a:cxn ang="T160">
                <a:pos x="T104" y="T105"/>
              </a:cxn>
              <a:cxn ang="T161">
                <a:pos x="T106" y="T107"/>
              </a:cxn>
            </a:cxnLst>
            <a:rect l="0" t="0" r="r" b="b"/>
            <a:pathLst>
              <a:path w="137" h="67">
                <a:moveTo>
                  <a:pt x="135" y="46"/>
                </a:moveTo>
                <a:lnTo>
                  <a:pt x="133" y="44"/>
                </a:lnTo>
                <a:lnTo>
                  <a:pt x="131" y="41"/>
                </a:lnTo>
                <a:lnTo>
                  <a:pt x="128" y="39"/>
                </a:lnTo>
                <a:lnTo>
                  <a:pt x="126" y="38"/>
                </a:lnTo>
                <a:lnTo>
                  <a:pt x="125" y="36"/>
                </a:lnTo>
                <a:lnTo>
                  <a:pt x="122" y="34"/>
                </a:lnTo>
                <a:lnTo>
                  <a:pt x="120" y="33"/>
                </a:lnTo>
                <a:lnTo>
                  <a:pt x="117" y="31"/>
                </a:lnTo>
                <a:lnTo>
                  <a:pt x="115" y="30"/>
                </a:lnTo>
                <a:lnTo>
                  <a:pt x="112" y="29"/>
                </a:lnTo>
                <a:lnTo>
                  <a:pt x="109" y="28"/>
                </a:lnTo>
                <a:lnTo>
                  <a:pt x="106" y="28"/>
                </a:lnTo>
                <a:lnTo>
                  <a:pt x="103" y="27"/>
                </a:lnTo>
                <a:lnTo>
                  <a:pt x="101" y="26"/>
                </a:lnTo>
                <a:lnTo>
                  <a:pt x="98" y="26"/>
                </a:lnTo>
                <a:lnTo>
                  <a:pt x="95" y="25"/>
                </a:lnTo>
                <a:lnTo>
                  <a:pt x="92" y="25"/>
                </a:lnTo>
                <a:lnTo>
                  <a:pt x="89" y="24"/>
                </a:lnTo>
                <a:lnTo>
                  <a:pt x="86" y="24"/>
                </a:lnTo>
                <a:lnTo>
                  <a:pt x="83" y="23"/>
                </a:lnTo>
                <a:lnTo>
                  <a:pt x="81" y="22"/>
                </a:lnTo>
                <a:lnTo>
                  <a:pt x="79" y="21"/>
                </a:lnTo>
                <a:lnTo>
                  <a:pt x="76" y="20"/>
                </a:lnTo>
                <a:lnTo>
                  <a:pt x="73" y="19"/>
                </a:lnTo>
                <a:lnTo>
                  <a:pt x="71" y="18"/>
                </a:lnTo>
                <a:lnTo>
                  <a:pt x="68" y="17"/>
                </a:lnTo>
                <a:lnTo>
                  <a:pt x="66" y="16"/>
                </a:lnTo>
                <a:lnTo>
                  <a:pt x="63" y="15"/>
                </a:lnTo>
                <a:lnTo>
                  <a:pt x="60" y="13"/>
                </a:lnTo>
                <a:lnTo>
                  <a:pt x="58" y="11"/>
                </a:lnTo>
                <a:lnTo>
                  <a:pt x="56" y="10"/>
                </a:lnTo>
                <a:lnTo>
                  <a:pt x="53" y="8"/>
                </a:lnTo>
                <a:lnTo>
                  <a:pt x="51" y="6"/>
                </a:lnTo>
                <a:lnTo>
                  <a:pt x="48" y="6"/>
                </a:lnTo>
                <a:lnTo>
                  <a:pt x="45" y="5"/>
                </a:lnTo>
                <a:lnTo>
                  <a:pt x="43" y="4"/>
                </a:lnTo>
                <a:lnTo>
                  <a:pt x="40" y="3"/>
                </a:lnTo>
                <a:lnTo>
                  <a:pt x="37" y="2"/>
                </a:lnTo>
                <a:lnTo>
                  <a:pt x="35" y="2"/>
                </a:lnTo>
                <a:lnTo>
                  <a:pt x="33" y="1"/>
                </a:lnTo>
                <a:lnTo>
                  <a:pt x="30" y="1"/>
                </a:lnTo>
                <a:lnTo>
                  <a:pt x="27" y="1"/>
                </a:lnTo>
                <a:lnTo>
                  <a:pt x="24" y="1"/>
                </a:lnTo>
                <a:lnTo>
                  <a:pt x="21" y="1"/>
                </a:lnTo>
                <a:lnTo>
                  <a:pt x="17" y="0"/>
                </a:lnTo>
                <a:lnTo>
                  <a:pt x="11" y="0"/>
                </a:lnTo>
                <a:lnTo>
                  <a:pt x="8" y="0"/>
                </a:lnTo>
                <a:lnTo>
                  <a:pt x="4" y="1"/>
                </a:lnTo>
                <a:lnTo>
                  <a:pt x="2" y="1"/>
                </a:lnTo>
                <a:lnTo>
                  <a:pt x="0" y="2"/>
                </a:lnTo>
                <a:lnTo>
                  <a:pt x="0" y="3"/>
                </a:lnTo>
                <a:lnTo>
                  <a:pt x="1" y="4"/>
                </a:lnTo>
                <a:lnTo>
                  <a:pt x="3" y="5"/>
                </a:lnTo>
                <a:lnTo>
                  <a:pt x="5" y="6"/>
                </a:lnTo>
                <a:lnTo>
                  <a:pt x="8" y="7"/>
                </a:lnTo>
                <a:lnTo>
                  <a:pt x="11" y="8"/>
                </a:lnTo>
                <a:lnTo>
                  <a:pt x="13" y="9"/>
                </a:lnTo>
                <a:lnTo>
                  <a:pt x="16" y="10"/>
                </a:lnTo>
                <a:lnTo>
                  <a:pt x="18" y="11"/>
                </a:lnTo>
                <a:lnTo>
                  <a:pt x="21" y="11"/>
                </a:lnTo>
                <a:lnTo>
                  <a:pt x="23" y="12"/>
                </a:lnTo>
                <a:lnTo>
                  <a:pt x="25" y="12"/>
                </a:lnTo>
                <a:lnTo>
                  <a:pt x="27" y="12"/>
                </a:lnTo>
                <a:lnTo>
                  <a:pt x="30" y="13"/>
                </a:lnTo>
                <a:lnTo>
                  <a:pt x="32" y="13"/>
                </a:lnTo>
                <a:lnTo>
                  <a:pt x="34" y="15"/>
                </a:lnTo>
                <a:lnTo>
                  <a:pt x="38" y="16"/>
                </a:lnTo>
                <a:lnTo>
                  <a:pt x="42" y="17"/>
                </a:lnTo>
                <a:lnTo>
                  <a:pt x="45" y="18"/>
                </a:lnTo>
                <a:lnTo>
                  <a:pt x="49" y="20"/>
                </a:lnTo>
                <a:lnTo>
                  <a:pt x="53" y="21"/>
                </a:lnTo>
                <a:lnTo>
                  <a:pt x="57" y="23"/>
                </a:lnTo>
                <a:lnTo>
                  <a:pt x="60" y="25"/>
                </a:lnTo>
                <a:lnTo>
                  <a:pt x="63" y="27"/>
                </a:lnTo>
                <a:lnTo>
                  <a:pt x="66" y="28"/>
                </a:lnTo>
                <a:lnTo>
                  <a:pt x="71" y="30"/>
                </a:lnTo>
                <a:lnTo>
                  <a:pt x="73" y="31"/>
                </a:lnTo>
                <a:lnTo>
                  <a:pt x="75" y="32"/>
                </a:lnTo>
                <a:lnTo>
                  <a:pt x="77" y="33"/>
                </a:lnTo>
                <a:lnTo>
                  <a:pt x="78" y="34"/>
                </a:lnTo>
                <a:lnTo>
                  <a:pt x="79" y="35"/>
                </a:lnTo>
                <a:lnTo>
                  <a:pt x="80" y="37"/>
                </a:lnTo>
                <a:lnTo>
                  <a:pt x="80" y="38"/>
                </a:lnTo>
                <a:lnTo>
                  <a:pt x="81" y="39"/>
                </a:lnTo>
                <a:lnTo>
                  <a:pt x="82" y="40"/>
                </a:lnTo>
                <a:lnTo>
                  <a:pt x="82" y="41"/>
                </a:lnTo>
                <a:lnTo>
                  <a:pt x="82" y="43"/>
                </a:lnTo>
                <a:lnTo>
                  <a:pt x="82" y="44"/>
                </a:lnTo>
                <a:lnTo>
                  <a:pt x="82" y="45"/>
                </a:lnTo>
                <a:lnTo>
                  <a:pt x="81" y="46"/>
                </a:lnTo>
                <a:lnTo>
                  <a:pt x="80" y="47"/>
                </a:lnTo>
                <a:lnTo>
                  <a:pt x="80" y="48"/>
                </a:lnTo>
                <a:lnTo>
                  <a:pt x="79" y="48"/>
                </a:lnTo>
                <a:lnTo>
                  <a:pt x="78" y="49"/>
                </a:lnTo>
                <a:lnTo>
                  <a:pt x="76" y="49"/>
                </a:lnTo>
                <a:lnTo>
                  <a:pt x="74" y="49"/>
                </a:lnTo>
                <a:lnTo>
                  <a:pt x="72" y="49"/>
                </a:lnTo>
                <a:lnTo>
                  <a:pt x="70" y="49"/>
                </a:lnTo>
                <a:lnTo>
                  <a:pt x="68" y="49"/>
                </a:lnTo>
                <a:lnTo>
                  <a:pt x="66" y="49"/>
                </a:lnTo>
                <a:lnTo>
                  <a:pt x="61" y="48"/>
                </a:lnTo>
                <a:lnTo>
                  <a:pt x="57" y="48"/>
                </a:lnTo>
                <a:lnTo>
                  <a:pt x="55" y="48"/>
                </a:lnTo>
                <a:lnTo>
                  <a:pt x="52" y="48"/>
                </a:lnTo>
                <a:lnTo>
                  <a:pt x="50" y="48"/>
                </a:lnTo>
                <a:lnTo>
                  <a:pt x="47" y="48"/>
                </a:lnTo>
                <a:lnTo>
                  <a:pt x="45" y="48"/>
                </a:lnTo>
                <a:lnTo>
                  <a:pt x="43" y="49"/>
                </a:lnTo>
                <a:lnTo>
                  <a:pt x="41" y="49"/>
                </a:lnTo>
                <a:lnTo>
                  <a:pt x="39" y="49"/>
                </a:lnTo>
                <a:lnTo>
                  <a:pt x="37" y="48"/>
                </a:lnTo>
                <a:lnTo>
                  <a:pt x="36" y="48"/>
                </a:lnTo>
                <a:lnTo>
                  <a:pt x="34" y="47"/>
                </a:lnTo>
                <a:lnTo>
                  <a:pt x="33" y="46"/>
                </a:lnTo>
                <a:lnTo>
                  <a:pt x="31" y="45"/>
                </a:lnTo>
                <a:lnTo>
                  <a:pt x="29" y="44"/>
                </a:lnTo>
                <a:lnTo>
                  <a:pt x="28" y="43"/>
                </a:lnTo>
                <a:lnTo>
                  <a:pt x="26" y="42"/>
                </a:lnTo>
                <a:lnTo>
                  <a:pt x="24" y="41"/>
                </a:lnTo>
                <a:lnTo>
                  <a:pt x="23" y="40"/>
                </a:lnTo>
                <a:lnTo>
                  <a:pt x="22" y="39"/>
                </a:lnTo>
                <a:lnTo>
                  <a:pt x="20" y="38"/>
                </a:lnTo>
                <a:lnTo>
                  <a:pt x="19" y="37"/>
                </a:lnTo>
                <a:lnTo>
                  <a:pt x="20" y="39"/>
                </a:lnTo>
                <a:lnTo>
                  <a:pt x="22" y="41"/>
                </a:lnTo>
                <a:lnTo>
                  <a:pt x="23" y="43"/>
                </a:lnTo>
                <a:lnTo>
                  <a:pt x="24" y="45"/>
                </a:lnTo>
                <a:lnTo>
                  <a:pt x="26" y="47"/>
                </a:lnTo>
                <a:lnTo>
                  <a:pt x="28" y="49"/>
                </a:lnTo>
                <a:lnTo>
                  <a:pt x="29" y="50"/>
                </a:lnTo>
                <a:lnTo>
                  <a:pt x="33" y="54"/>
                </a:lnTo>
                <a:lnTo>
                  <a:pt x="34" y="55"/>
                </a:lnTo>
                <a:lnTo>
                  <a:pt x="36" y="57"/>
                </a:lnTo>
                <a:lnTo>
                  <a:pt x="38" y="59"/>
                </a:lnTo>
                <a:lnTo>
                  <a:pt x="40" y="60"/>
                </a:lnTo>
                <a:lnTo>
                  <a:pt x="43" y="61"/>
                </a:lnTo>
                <a:lnTo>
                  <a:pt x="45" y="62"/>
                </a:lnTo>
                <a:lnTo>
                  <a:pt x="47" y="63"/>
                </a:lnTo>
                <a:lnTo>
                  <a:pt x="50" y="64"/>
                </a:lnTo>
                <a:lnTo>
                  <a:pt x="52" y="65"/>
                </a:lnTo>
                <a:lnTo>
                  <a:pt x="55" y="65"/>
                </a:lnTo>
                <a:lnTo>
                  <a:pt x="57" y="66"/>
                </a:lnTo>
                <a:lnTo>
                  <a:pt x="59" y="66"/>
                </a:lnTo>
                <a:lnTo>
                  <a:pt x="61" y="66"/>
                </a:lnTo>
                <a:lnTo>
                  <a:pt x="64" y="66"/>
                </a:lnTo>
                <a:lnTo>
                  <a:pt x="69" y="65"/>
                </a:lnTo>
                <a:lnTo>
                  <a:pt x="71" y="65"/>
                </a:lnTo>
                <a:lnTo>
                  <a:pt x="74" y="64"/>
                </a:lnTo>
                <a:lnTo>
                  <a:pt x="76" y="64"/>
                </a:lnTo>
                <a:lnTo>
                  <a:pt x="78" y="64"/>
                </a:lnTo>
                <a:lnTo>
                  <a:pt x="79" y="63"/>
                </a:lnTo>
                <a:lnTo>
                  <a:pt x="81" y="63"/>
                </a:lnTo>
                <a:lnTo>
                  <a:pt x="83" y="63"/>
                </a:lnTo>
                <a:lnTo>
                  <a:pt x="84" y="63"/>
                </a:lnTo>
                <a:lnTo>
                  <a:pt x="85" y="64"/>
                </a:lnTo>
                <a:lnTo>
                  <a:pt x="86" y="63"/>
                </a:lnTo>
                <a:lnTo>
                  <a:pt x="87" y="63"/>
                </a:lnTo>
                <a:lnTo>
                  <a:pt x="88" y="63"/>
                </a:lnTo>
                <a:lnTo>
                  <a:pt x="88" y="62"/>
                </a:lnTo>
                <a:lnTo>
                  <a:pt x="88" y="61"/>
                </a:lnTo>
                <a:lnTo>
                  <a:pt x="89" y="61"/>
                </a:lnTo>
                <a:lnTo>
                  <a:pt x="89" y="59"/>
                </a:lnTo>
                <a:lnTo>
                  <a:pt x="88" y="58"/>
                </a:lnTo>
                <a:lnTo>
                  <a:pt x="88" y="57"/>
                </a:lnTo>
                <a:lnTo>
                  <a:pt x="88" y="55"/>
                </a:lnTo>
                <a:lnTo>
                  <a:pt x="88" y="53"/>
                </a:lnTo>
                <a:lnTo>
                  <a:pt x="87" y="51"/>
                </a:lnTo>
                <a:lnTo>
                  <a:pt x="87" y="50"/>
                </a:lnTo>
                <a:lnTo>
                  <a:pt x="87" y="49"/>
                </a:lnTo>
                <a:lnTo>
                  <a:pt x="87" y="47"/>
                </a:lnTo>
                <a:lnTo>
                  <a:pt x="87" y="45"/>
                </a:lnTo>
                <a:lnTo>
                  <a:pt x="87" y="44"/>
                </a:lnTo>
                <a:lnTo>
                  <a:pt x="88" y="42"/>
                </a:lnTo>
                <a:lnTo>
                  <a:pt x="89" y="41"/>
                </a:lnTo>
                <a:lnTo>
                  <a:pt x="90" y="39"/>
                </a:lnTo>
                <a:lnTo>
                  <a:pt x="91" y="39"/>
                </a:lnTo>
                <a:lnTo>
                  <a:pt x="93" y="38"/>
                </a:lnTo>
                <a:lnTo>
                  <a:pt x="94" y="37"/>
                </a:lnTo>
                <a:lnTo>
                  <a:pt x="96" y="37"/>
                </a:lnTo>
                <a:lnTo>
                  <a:pt x="98" y="36"/>
                </a:lnTo>
                <a:lnTo>
                  <a:pt x="100" y="35"/>
                </a:lnTo>
                <a:lnTo>
                  <a:pt x="102" y="35"/>
                </a:lnTo>
                <a:lnTo>
                  <a:pt x="103" y="35"/>
                </a:lnTo>
                <a:lnTo>
                  <a:pt x="104" y="35"/>
                </a:lnTo>
                <a:lnTo>
                  <a:pt x="106" y="35"/>
                </a:lnTo>
                <a:lnTo>
                  <a:pt x="108" y="35"/>
                </a:lnTo>
                <a:lnTo>
                  <a:pt x="110" y="35"/>
                </a:lnTo>
                <a:lnTo>
                  <a:pt x="111" y="36"/>
                </a:lnTo>
                <a:lnTo>
                  <a:pt x="112" y="36"/>
                </a:lnTo>
                <a:lnTo>
                  <a:pt x="113" y="37"/>
                </a:lnTo>
                <a:lnTo>
                  <a:pt x="114" y="38"/>
                </a:lnTo>
                <a:lnTo>
                  <a:pt x="115" y="38"/>
                </a:lnTo>
                <a:lnTo>
                  <a:pt x="116" y="39"/>
                </a:lnTo>
                <a:lnTo>
                  <a:pt x="117" y="40"/>
                </a:lnTo>
                <a:lnTo>
                  <a:pt x="117" y="41"/>
                </a:lnTo>
                <a:lnTo>
                  <a:pt x="118" y="42"/>
                </a:lnTo>
                <a:lnTo>
                  <a:pt x="118" y="43"/>
                </a:lnTo>
                <a:lnTo>
                  <a:pt x="119" y="43"/>
                </a:lnTo>
                <a:lnTo>
                  <a:pt x="119" y="44"/>
                </a:lnTo>
                <a:lnTo>
                  <a:pt x="120" y="45"/>
                </a:lnTo>
                <a:lnTo>
                  <a:pt x="121" y="46"/>
                </a:lnTo>
                <a:lnTo>
                  <a:pt x="123" y="47"/>
                </a:lnTo>
                <a:lnTo>
                  <a:pt x="124" y="48"/>
                </a:lnTo>
                <a:lnTo>
                  <a:pt x="125" y="48"/>
                </a:lnTo>
                <a:lnTo>
                  <a:pt x="127" y="49"/>
                </a:lnTo>
                <a:lnTo>
                  <a:pt x="129" y="50"/>
                </a:lnTo>
                <a:lnTo>
                  <a:pt x="130" y="50"/>
                </a:lnTo>
                <a:lnTo>
                  <a:pt x="132" y="50"/>
                </a:lnTo>
                <a:lnTo>
                  <a:pt x="133" y="50"/>
                </a:lnTo>
                <a:lnTo>
                  <a:pt x="134" y="50"/>
                </a:lnTo>
                <a:lnTo>
                  <a:pt x="135" y="50"/>
                </a:lnTo>
                <a:lnTo>
                  <a:pt x="136" y="50"/>
                </a:lnTo>
                <a:lnTo>
                  <a:pt x="136" y="49"/>
                </a:lnTo>
                <a:lnTo>
                  <a:pt x="136" y="48"/>
                </a:lnTo>
                <a:lnTo>
                  <a:pt x="135" y="46"/>
                </a:lnTo>
              </a:path>
            </a:pathLst>
          </a:custGeom>
          <a:solidFill>
            <a:srgbClr val="4C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41" name="Freeform 29">
            <a:extLst>
              <a:ext uri="{FF2B5EF4-FFF2-40B4-BE49-F238E27FC236}">
                <a16:creationId xmlns:a16="http://schemas.microsoft.com/office/drawing/2014/main" id="{F92E5FB7-0683-2229-465D-6E752D66F550}"/>
              </a:ext>
            </a:extLst>
          </p:cNvPr>
          <p:cNvSpPr>
            <a:spLocks/>
          </p:cNvSpPr>
          <p:nvPr/>
        </p:nvSpPr>
        <p:spPr bwMode="auto">
          <a:xfrm>
            <a:off x="8912225" y="2697163"/>
            <a:ext cx="28575" cy="6350"/>
          </a:xfrm>
          <a:custGeom>
            <a:avLst/>
            <a:gdLst>
              <a:gd name="T0" fmla="*/ 26988 w 18"/>
              <a:gd name="T1" fmla="*/ 4763 h 4"/>
              <a:gd name="T2" fmla="*/ 25400 w 18"/>
              <a:gd name="T3" fmla="*/ 3175 h 4"/>
              <a:gd name="T4" fmla="*/ 25400 w 18"/>
              <a:gd name="T5" fmla="*/ 3175 h 4"/>
              <a:gd name="T6" fmla="*/ 22225 w 18"/>
              <a:gd name="T7" fmla="*/ 1588 h 4"/>
              <a:gd name="T8" fmla="*/ 20638 w 18"/>
              <a:gd name="T9" fmla="*/ 1588 h 4"/>
              <a:gd name="T10" fmla="*/ 20638 w 18"/>
              <a:gd name="T11" fmla="*/ 1588 h 4"/>
              <a:gd name="T12" fmla="*/ 17463 w 18"/>
              <a:gd name="T13" fmla="*/ 0 h 4"/>
              <a:gd name="T14" fmla="*/ 15875 w 18"/>
              <a:gd name="T15" fmla="*/ 0 h 4"/>
              <a:gd name="T16" fmla="*/ 14288 w 18"/>
              <a:gd name="T17" fmla="*/ 0 h 4"/>
              <a:gd name="T18" fmla="*/ 11113 w 18"/>
              <a:gd name="T19" fmla="*/ 0 h 4"/>
              <a:gd name="T20" fmla="*/ 11113 w 18"/>
              <a:gd name="T21" fmla="*/ 0 h 4"/>
              <a:gd name="T22" fmla="*/ 7938 w 18"/>
              <a:gd name="T23" fmla="*/ 0 h 4"/>
              <a:gd name="T24" fmla="*/ 6350 w 18"/>
              <a:gd name="T25" fmla="*/ 0 h 4"/>
              <a:gd name="T26" fmla="*/ 4763 w 18"/>
              <a:gd name="T27" fmla="*/ 0 h 4"/>
              <a:gd name="T28" fmla="*/ 3175 w 18"/>
              <a:gd name="T29" fmla="*/ 1588 h 4"/>
              <a:gd name="T30" fmla="*/ 1588 w 18"/>
              <a:gd name="T31" fmla="*/ 1588 h 4"/>
              <a:gd name="T32" fmla="*/ 0 w 18"/>
              <a:gd name="T33" fmla="*/ 1588 h 4"/>
              <a:gd name="T34" fmla="*/ 0 w 18"/>
              <a:gd name="T35" fmla="*/ 3175 h 4"/>
              <a:gd name="T36" fmla="*/ 0 w 18"/>
              <a:gd name="T37" fmla="*/ 3175 h 4"/>
              <a:gd name="T38" fmla="*/ 0 w 18"/>
              <a:gd name="T39" fmla="*/ 3175 h 4"/>
              <a:gd name="T40" fmla="*/ 1588 w 18"/>
              <a:gd name="T41" fmla="*/ 3175 h 4"/>
              <a:gd name="T42" fmla="*/ 3175 w 18"/>
              <a:gd name="T43" fmla="*/ 3175 h 4"/>
              <a:gd name="T44" fmla="*/ 4763 w 18"/>
              <a:gd name="T45" fmla="*/ 3175 h 4"/>
              <a:gd name="T46" fmla="*/ 6350 w 18"/>
              <a:gd name="T47" fmla="*/ 3175 h 4"/>
              <a:gd name="T48" fmla="*/ 7938 w 18"/>
              <a:gd name="T49" fmla="*/ 3175 h 4"/>
              <a:gd name="T50" fmla="*/ 11113 w 18"/>
              <a:gd name="T51" fmla="*/ 3175 h 4"/>
              <a:gd name="T52" fmla="*/ 14288 w 18"/>
              <a:gd name="T53" fmla="*/ 3175 h 4"/>
              <a:gd name="T54" fmla="*/ 15875 w 18"/>
              <a:gd name="T55" fmla="*/ 3175 h 4"/>
              <a:gd name="T56" fmla="*/ 19050 w 18"/>
              <a:gd name="T57" fmla="*/ 3175 h 4"/>
              <a:gd name="T58" fmla="*/ 22225 w 18"/>
              <a:gd name="T59" fmla="*/ 3175 h 4"/>
              <a:gd name="T60" fmla="*/ 25400 w 18"/>
              <a:gd name="T61" fmla="*/ 3175 h 4"/>
              <a:gd name="T62" fmla="*/ 26988 w 18"/>
              <a:gd name="T63" fmla="*/ 4763 h 4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0" t="0" r="r" b="b"/>
            <a:pathLst>
              <a:path w="18" h="4">
                <a:moveTo>
                  <a:pt x="17" y="3"/>
                </a:moveTo>
                <a:lnTo>
                  <a:pt x="16" y="2"/>
                </a:lnTo>
                <a:lnTo>
                  <a:pt x="14" y="1"/>
                </a:lnTo>
                <a:lnTo>
                  <a:pt x="13" y="1"/>
                </a:lnTo>
                <a:lnTo>
                  <a:pt x="11" y="0"/>
                </a:lnTo>
                <a:lnTo>
                  <a:pt x="10" y="0"/>
                </a:lnTo>
                <a:lnTo>
                  <a:pt x="9" y="0"/>
                </a:lnTo>
                <a:lnTo>
                  <a:pt x="7" y="0"/>
                </a:lnTo>
                <a:lnTo>
                  <a:pt x="5" y="0"/>
                </a:lnTo>
                <a:lnTo>
                  <a:pt x="4" y="0"/>
                </a:lnTo>
                <a:lnTo>
                  <a:pt x="3" y="0"/>
                </a:lnTo>
                <a:lnTo>
                  <a:pt x="2" y="1"/>
                </a:lnTo>
                <a:lnTo>
                  <a:pt x="1" y="1"/>
                </a:lnTo>
                <a:lnTo>
                  <a:pt x="0" y="1"/>
                </a:lnTo>
                <a:lnTo>
                  <a:pt x="0" y="2"/>
                </a:lnTo>
                <a:lnTo>
                  <a:pt x="1" y="2"/>
                </a:lnTo>
                <a:lnTo>
                  <a:pt x="2" y="2"/>
                </a:lnTo>
                <a:lnTo>
                  <a:pt x="3" y="2"/>
                </a:lnTo>
                <a:lnTo>
                  <a:pt x="4" y="2"/>
                </a:lnTo>
                <a:lnTo>
                  <a:pt x="5" y="2"/>
                </a:lnTo>
                <a:lnTo>
                  <a:pt x="7" y="2"/>
                </a:lnTo>
                <a:lnTo>
                  <a:pt x="9" y="2"/>
                </a:lnTo>
                <a:lnTo>
                  <a:pt x="10" y="2"/>
                </a:lnTo>
                <a:lnTo>
                  <a:pt x="12" y="2"/>
                </a:lnTo>
                <a:lnTo>
                  <a:pt x="14" y="2"/>
                </a:lnTo>
                <a:lnTo>
                  <a:pt x="16" y="2"/>
                </a:lnTo>
                <a:lnTo>
                  <a:pt x="17" y="3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42" name="Freeform 30">
            <a:extLst>
              <a:ext uri="{FF2B5EF4-FFF2-40B4-BE49-F238E27FC236}">
                <a16:creationId xmlns:a16="http://schemas.microsoft.com/office/drawing/2014/main" id="{8C0DF2F0-AB92-0D6A-4243-2606001BBE06}"/>
              </a:ext>
            </a:extLst>
          </p:cNvPr>
          <p:cNvSpPr>
            <a:spLocks/>
          </p:cNvSpPr>
          <p:nvPr/>
        </p:nvSpPr>
        <p:spPr bwMode="auto">
          <a:xfrm>
            <a:off x="8932863" y="2720975"/>
            <a:ext cx="58737" cy="58738"/>
          </a:xfrm>
          <a:custGeom>
            <a:avLst/>
            <a:gdLst>
              <a:gd name="T0" fmla="*/ 4762 w 37"/>
              <a:gd name="T1" fmla="*/ 1588 h 37"/>
              <a:gd name="T2" fmla="*/ 14287 w 37"/>
              <a:gd name="T3" fmla="*/ 3175 h 37"/>
              <a:gd name="T4" fmla="*/ 22225 w 37"/>
              <a:gd name="T5" fmla="*/ 4763 h 37"/>
              <a:gd name="T6" fmla="*/ 30162 w 37"/>
              <a:gd name="T7" fmla="*/ 4763 h 37"/>
              <a:gd name="T8" fmla="*/ 38100 w 37"/>
              <a:gd name="T9" fmla="*/ 4763 h 37"/>
              <a:gd name="T10" fmla="*/ 46037 w 37"/>
              <a:gd name="T11" fmla="*/ 4763 h 37"/>
              <a:gd name="T12" fmla="*/ 52387 w 37"/>
              <a:gd name="T13" fmla="*/ 4763 h 37"/>
              <a:gd name="T14" fmla="*/ 57150 w 37"/>
              <a:gd name="T15" fmla="*/ 3175 h 37"/>
              <a:gd name="T16" fmla="*/ 52387 w 37"/>
              <a:gd name="T17" fmla="*/ 4763 h 37"/>
              <a:gd name="T18" fmla="*/ 47625 w 37"/>
              <a:gd name="T19" fmla="*/ 4763 h 37"/>
              <a:gd name="T20" fmla="*/ 42862 w 37"/>
              <a:gd name="T21" fmla="*/ 6350 h 37"/>
              <a:gd name="T22" fmla="*/ 38100 w 37"/>
              <a:gd name="T23" fmla="*/ 7938 h 37"/>
              <a:gd name="T24" fmla="*/ 33337 w 37"/>
              <a:gd name="T25" fmla="*/ 9525 h 37"/>
              <a:gd name="T26" fmla="*/ 31750 w 37"/>
              <a:gd name="T27" fmla="*/ 11113 h 37"/>
              <a:gd name="T28" fmla="*/ 28575 w 37"/>
              <a:gd name="T29" fmla="*/ 12700 h 37"/>
              <a:gd name="T30" fmla="*/ 26987 w 37"/>
              <a:gd name="T31" fmla="*/ 15875 h 37"/>
              <a:gd name="T32" fmla="*/ 25400 w 37"/>
              <a:gd name="T33" fmla="*/ 20638 h 37"/>
              <a:gd name="T34" fmla="*/ 23812 w 37"/>
              <a:gd name="T35" fmla="*/ 23813 h 37"/>
              <a:gd name="T36" fmla="*/ 23812 w 37"/>
              <a:gd name="T37" fmla="*/ 30163 h 37"/>
              <a:gd name="T38" fmla="*/ 23812 w 37"/>
              <a:gd name="T39" fmla="*/ 39688 h 37"/>
              <a:gd name="T40" fmla="*/ 23812 w 37"/>
              <a:gd name="T41" fmla="*/ 44450 h 37"/>
              <a:gd name="T42" fmla="*/ 23812 w 37"/>
              <a:gd name="T43" fmla="*/ 50800 h 37"/>
              <a:gd name="T44" fmla="*/ 25400 w 37"/>
              <a:gd name="T45" fmla="*/ 57150 h 37"/>
              <a:gd name="T46" fmla="*/ 23812 w 37"/>
              <a:gd name="T47" fmla="*/ 50800 h 37"/>
              <a:gd name="T48" fmla="*/ 20637 w 37"/>
              <a:gd name="T49" fmla="*/ 44450 h 37"/>
              <a:gd name="T50" fmla="*/ 20637 w 37"/>
              <a:gd name="T51" fmla="*/ 39688 h 37"/>
              <a:gd name="T52" fmla="*/ 19050 w 37"/>
              <a:gd name="T53" fmla="*/ 30163 h 37"/>
              <a:gd name="T54" fmla="*/ 19050 w 37"/>
              <a:gd name="T55" fmla="*/ 23813 h 37"/>
              <a:gd name="T56" fmla="*/ 19050 w 37"/>
              <a:gd name="T57" fmla="*/ 20638 h 37"/>
              <a:gd name="T58" fmla="*/ 19050 w 37"/>
              <a:gd name="T59" fmla="*/ 15875 h 37"/>
              <a:gd name="T60" fmla="*/ 19050 w 37"/>
              <a:gd name="T61" fmla="*/ 12700 h 37"/>
              <a:gd name="T62" fmla="*/ 17462 w 37"/>
              <a:gd name="T63" fmla="*/ 9525 h 37"/>
              <a:gd name="T64" fmla="*/ 14287 w 37"/>
              <a:gd name="T65" fmla="*/ 7938 h 37"/>
              <a:gd name="T66" fmla="*/ 9525 w 37"/>
              <a:gd name="T67" fmla="*/ 4763 h 37"/>
              <a:gd name="T68" fmla="*/ 4762 w 37"/>
              <a:gd name="T69" fmla="*/ 3175 h 37"/>
              <a:gd name="T70" fmla="*/ 0 w 37"/>
              <a:gd name="T71" fmla="*/ 0 h 37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</a:gdLst>
            <a:ahLst/>
            <a:cxnLst>
              <a:cxn ang="T72">
                <a:pos x="T0" y="T1"/>
              </a:cxn>
              <a:cxn ang="T73">
                <a:pos x="T2" y="T3"/>
              </a:cxn>
              <a:cxn ang="T74">
                <a:pos x="T4" y="T5"/>
              </a:cxn>
              <a:cxn ang="T75">
                <a:pos x="T6" y="T7"/>
              </a:cxn>
              <a:cxn ang="T76">
                <a:pos x="T8" y="T9"/>
              </a:cxn>
              <a:cxn ang="T77">
                <a:pos x="T10" y="T11"/>
              </a:cxn>
              <a:cxn ang="T78">
                <a:pos x="T12" y="T13"/>
              </a:cxn>
              <a:cxn ang="T79">
                <a:pos x="T14" y="T15"/>
              </a:cxn>
              <a:cxn ang="T80">
                <a:pos x="T16" y="T17"/>
              </a:cxn>
              <a:cxn ang="T81">
                <a:pos x="T18" y="T19"/>
              </a:cxn>
              <a:cxn ang="T82">
                <a:pos x="T20" y="T21"/>
              </a:cxn>
              <a:cxn ang="T83">
                <a:pos x="T22" y="T23"/>
              </a:cxn>
              <a:cxn ang="T84">
                <a:pos x="T24" y="T25"/>
              </a:cxn>
              <a:cxn ang="T85">
                <a:pos x="T26" y="T27"/>
              </a:cxn>
              <a:cxn ang="T86">
                <a:pos x="T28" y="T29"/>
              </a:cxn>
              <a:cxn ang="T87">
                <a:pos x="T30" y="T31"/>
              </a:cxn>
              <a:cxn ang="T88">
                <a:pos x="T32" y="T33"/>
              </a:cxn>
              <a:cxn ang="T89">
                <a:pos x="T34" y="T35"/>
              </a:cxn>
              <a:cxn ang="T90">
                <a:pos x="T36" y="T37"/>
              </a:cxn>
              <a:cxn ang="T91">
                <a:pos x="T38" y="T39"/>
              </a:cxn>
              <a:cxn ang="T92">
                <a:pos x="T40" y="T41"/>
              </a:cxn>
              <a:cxn ang="T93">
                <a:pos x="T42" y="T43"/>
              </a:cxn>
              <a:cxn ang="T94">
                <a:pos x="T44" y="T45"/>
              </a:cxn>
              <a:cxn ang="T95">
                <a:pos x="T46" y="T47"/>
              </a:cxn>
              <a:cxn ang="T96">
                <a:pos x="T48" y="T49"/>
              </a:cxn>
              <a:cxn ang="T97">
                <a:pos x="T50" y="T51"/>
              </a:cxn>
              <a:cxn ang="T98">
                <a:pos x="T52" y="T53"/>
              </a:cxn>
              <a:cxn ang="T99">
                <a:pos x="T54" y="T55"/>
              </a:cxn>
              <a:cxn ang="T100">
                <a:pos x="T56" y="T57"/>
              </a:cxn>
              <a:cxn ang="T101">
                <a:pos x="T58" y="T59"/>
              </a:cxn>
              <a:cxn ang="T102">
                <a:pos x="T60" y="T61"/>
              </a:cxn>
              <a:cxn ang="T103">
                <a:pos x="T62" y="T63"/>
              </a:cxn>
              <a:cxn ang="T104">
                <a:pos x="T64" y="T65"/>
              </a:cxn>
              <a:cxn ang="T105">
                <a:pos x="T66" y="T67"/>
              </a:cxn>
              <a:cxn ang="T106">
                <a:pos x="T68" y="T69"/>
              </a:cxn>
              <a:cxn ang="T107">
                <a:pos x="T70" y="T71"/>
              </a:cxn>
            </a:cxnLst>
            <a:rect l="0" t="0" r="r" b="b"/>
            <a:pathLst>
              <a:path w="37" h="37">
                <a:moveTo>
                  <a:pt x="0" y="0"/>
                </a:moveTo>
                <a:lnTo>
                  <a:pt x="3" y="1"/>
                </a:lnTo>
                <a:lnTo>
                  <a:pt x="6" y="1"/>
                </a:lnTo>
                <a:lnTo>
                  <a:pt x="9" y="2"/>
                </a:lnTo>
                <a:lnTo>
                  <a:pt x="11" y="2"/>
                </a:lnTo>
                <a:lnTo>
                  <a:pt x="14" y="3"/>
                </a:lnTo>
                <a:lnTo>
                  <a:pt x="16" y="3"/>
                </a:lnTo>
                <a:lnTo>
                  <a:pt x="19" y="3"/>
                </a:lnTo>
                <a:lnTo>
                  <a:pt x="21" y="3"/>
                </a:lnTo>
                <a:lnTo>
                  <a:pt x="24" y="3"/>
                </a:lnTo>
                <a:lnTo>
                  <a:pt x="27" y="3"/>
                </a:lnTo>
                <a:lnTo>
                  <a:pt x="29" y="3"/>
                </a:lnTo>
                <a:lnTo>
                  <a:pt x="31" y="3"/>
                </a:lnTo>
                <a:lnTo>
                  <a:pt x="33" y="3"/>
                </a:lnTo>
                <a:lnTo>
                  <a:pt x="34" y="3"/>
                </a:lnTo>
                <a:lnTo>
                  <a:pt x="36" y="2"/>
                </a:lnTo>
                <a:lnTo>
                  <a:pt x="34" y="3"/>
                </a:lnTo>
                <a:lnTo>
                  <a:pt x="33" y="3"/>
                </a:lnTo>
                <a:lnTo>
                  <a:pt x="32" y="3"/>
                </a:lnTo>
                <a:lnTo>
                  <a:pt x="30" y="3"/>
                </a:lnTo>
                <a:lnTo>
                  <a:pt x="28" y="4"/>
                </a:lnTo>
                <a:lnTo>
                  <a:pt x="27" y="4"/>
                </a:lnTo>
                <a:lnTo>
                  <a:pt x="26" y="5"/>
                </a:lnTo>
                <a:lnTo>
                  <a:pt x="24" y="5"/>
                </a:lnTo>
                <a:lnTo>
                  <a:pt x="22" y="6"/>
                </a:lnTo>
                <a:lnTo>
                  <a:pt x="21" y="6"/>
                </a:lnTo>
                <a:lnTo>
                  <a:pt x="20" y="7"/>
                </a:lnTo>
                <a:lnTo>
                  <a:pt x="19" y="7"/>
                </a:lnTo>
                <a:lnTo>
                  <a:pt x="18" y="8"/>
                </a:lnTo>
                <a:lnTo>
                  <a:pt x="18" y="9"/>
                </a:lnTo>
                <a:lnTo>
                  <a:pt x="17" y="10"/>
                </a:lnTo>
                <a:lnTo>
                  <a:pt x="17" y="11"/>
                </a:lnTo>
                <a:lnTo>
                  <a:pt x="16" y="13"/>
                </a:lnTo>
                <a:lnTo>
                  <a:pt x="16" y="14"/>
                </a:lnTo>
                <a:lnTo>
                  <a:pt x="15" y="15"/>
                </a:lnTo>
                <a:lnTo>
                  <a:pt x="15" y="17"/>
                </a:lnTo>
                <a:lnTo>
                  <a:pt x="15" y="19"/>
                </a:lnTo>
                <a:lnTo>
                  <a:pt x="15" y="23"/>
                </a:lnTo>
                <a:lnTo>
                  <a:pt x="15" y="25"/>
                </a:lnTo>
                <a:lnTo>
                  <a:pt x="15" y="27"/>
                </a:lnTo>
                <a:lnTo>
                  <a:pt x="15" y="28"/>
                </a:lnTo>
                <a:lnTo>
                  <a:pt x="15" y="30"/>
                </a:lnTo>
                <a:lnTo>
                  <a:pt x="15" y="32"/>
                </a:lnTo>
                <a:lnTo>
                  <a:pt x="15" y="34"/>
                </a:lnTo>
                <a:lnTo>
                  <a:pt x="16" y="36"/>
                </a:lnTo>
                <a:lnTo>
                  <a:pt x="15" y="34"/>
                </a:lnTo>
                <a:lnTo>
                  <a:pt x="15" y="32"/>
                </a:lnTo>
                <a:lnTo>
                  <a:pt x="14" y="30"/>
                </a:lnTo>
                <a:lnTo>
                  <a:pt x="13" y="28"/>
                </a:lnTo>
                <a:lnTo>
                  <a:pt x="13" y="27"/>
                </a:lnTo>
                <a:lnTo>
                  <a:pt x="13" y="25"/>
                </a:lnTo>
                <a:lnTo>
                  <a:pt x="12" y="23"/>
                </a:lnTo>
                <a:lnTo>
                  <a:pt x="12" y="19"/>
                </a:lnTo>
                <a:lnTo>
                  <a:pt x="12" y="17"/>
                </a:lnTo>
                <a:lnTo>
                  <a:pt x="12" y="15"/>
                </a:lnTo>
                <a:lnTo>
                  <a:pt x="12" y="14"/>
                </a:lnTo>
                <a:lnTo>
                  <a:pt x="12" y="13"/>
                </a:lnTo>
                <a:lnTo>
                  <a:pt x="12" y="11"/>
                </a:lnTo>
                <a:lnTo>
                  <a:pt x="12" y="10"/>
                </a:lnTo>
                <a:lnTo>
                  <a:pt x="12" y="9"/>
                </a:lnTo>
                <a:lnTo>
                  <a:pt x="12" y="8"/>
                </a:lnTo>
                <a:lnTo>
                  <a:pt x="12" y="7"/>
                </a:lnTo>
                <a:lnTo>
                  <a:pt x="11" y="6"/>
                </a:lnTo>
                <a:lnTo>
                  <a:pt x="10" y="5"/>
                </a:lnTo>
                <a:lnTo>
                  <a:pt x="9" y="5"/>
                </a:lnTo>
                <a:lnTo>
                  <a:pt x="9" y="4"/>
                </a:lnTo>
                <a:lnTo>
                  <a:pt x="6" y="3"/>
                </a:lnTo>
                <a:lnTo>
                  <a:pt x="4" y="3"/>
                </a:lnTo>
                <a:lnTo>
                  <a:pt x="3" y="2"/>
                </a:lnTo>
                <a:lnTo>
                  <a:pt x="2" y="1"/>
                </a:lnTo>
                <a:lnTo>
                  <a:pt x="0" y="0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43" name="Freeform 31">
            <a:extLst>
              <a:ext uri="{FF2B5EF4-FFF2-40B4-BE49-F238E27FC236}">
                <a16:creationId xmlns:a16="http://schemas.microsoft.com/office/drawing/2014/main" id="{017D2F51-2C3C-61EF-F80D-4D2ED816BC07}"/>
              </a:ext>
            </a:extLst>
          </p:cNvPr>
          <p:cNvSpPr>
            <a:spLocks/>
          </p:cNvSpPr>
          <p:nvPr/>
        </p:nvSpPr>
        <p:spPr bwMode="auto">
          <a:xfrm>
            <a:off x="8831263" y="2843213"/>
            <a:ext cx="100012" cy="33337"/>
          </a:xfrm>
          <a:custGeom>
            <a:avLst/>
            <a:gdLst>
              <a:gd name="T0" fmla="*/ 93662 w 63"/>
              <a:gd name="T1" fmla="*/ 20637 h 21"/>
              <a:gd name="T2" fmla="*/ 87312 w 63"/>
              <a:gd name="T3" fmla="*/ 15875 h 21"/>
              <a:gd name="T4" fmla="*/ 79375 w 63"/>
              <a:gd name="T5" fmla="*/ 12700 h 21"/>
              <a:gd name="T6" fmla="*/ 73025 w 63"/>
              <a:gd name="T7" fmla="*/ 9525 h 21"/>
              <a:gd name="T8" fmla="*/ 65087 w 63"/>
              <a:gd name="T9" fmla="*/ 7937 h 21"/>
              <a:gd name="T10" fmla="*/ 57150 w 63"/>
              <a:gd name="T11" fmla="*/ 7937 h 21"/>
              <a:gd name="T12" fmla="*/ 52387 w 63"/>
              <a:gd name="T13" fmla="*/ 7937 h 21"/>
              <a:gd name="T14" fmla="*/ 44450 w 63"/>
              <a:gd name="T15" fmla="*/ 7937 h 21"/>
              <a:gd name="T16" fmla="*/ 39687 w 63"/>
              <a:gd name="T17" fmla="*/ 7937 h 21"/>
              <a:gd name="T18" fmla="*/ 33337 w 63"/>
              <a:gd name="T19" fmla="*/ 7937 h 21"/>
              <a:gd name="T20" fmla="*/ 23812 w 63"/>
              <a:gd name="T21" fmla="*/ 6350 h 21"/>
              <a:gd name="T22" fmla="*/ 17462 w 63"/>
              <a:gd name="T23" fmla="*/ 6350 h 21"/>
              <a:gd name="T24" fmla="*/ 12700 w 63"/>
              <a:gd name="T25" fmla="*/ 4762 h 21"/>
              <a:gd name="T26" fmla="*/ 7937 w 63"/>
              <a:gd name="T27" fmla="*/ 3175 h 21"/>
              <a:gd name="T28" fmla="*/ 3175 w 63"/>
              <a:gd name="T29" fmla="*/ 1587 h 21"/>
              <a:gd name="T30" fmla="*/ 0 w 63"/>
              <a:gd name="T31" fmla="*/ 0 h 21"/>
              <a:gd name="T32" fmla="*/ 7937 w 63"/>
              <a:gd name="T33" fmla="*/ 6350 h 21"/>
              <a:gd name="T34" fmla="*/ 12700 w 63"/>
              <a:gd name="T35" fmla="*/ 12700 h 21"/>
              <a:gd name="T36" fmla="*/ 17462 w 63"/>
              <a:gd name="T37" fmla="*/ 17462 h 21"/>
              <a:gd name="T38" fmla="*/ 20637 w 63"/>
              <a:gd name="T39" fmla="*/ 23812 h 21"/>
              <a:gd name="T40" fmla="*/ 22225 w 63"/>
              <a:gd name="T41" fmla="*/ 26987 h 21"/>
              <a:gd name="T42" fmla="*/ 23812 w 63"/>
              <a:gd name="T43" fmla="*/ 30162 h 21"/>
              <a:gd name="T44" fmla="*/ 25400 w 63"/>
              <a:gd name="T45" fmla="*/ 31750 h 21"/>
              <a:gd name="T46" fmla="*/ 28575 w 63"/>
              <a:gd name="T47" fmla="*/ 30162 h 21"/>
              <a:gd name="T48" fmla="*/ 34925 w 63"/>
              <a:gd name="T49" fmla="*/ 28575 h 21"/>
              <a:gd name="T50" fmla="*/ 41275 w 63"/>
              <a:gd name="T51" fmla="*/ 23812 h 21"/>
              <a:gd name="T52" fmla="*/ 50800 w 63"/>
              <a:gd name="T53" fmla="*/ 22225 h 21"/>
              <a:gd name="T54" fmla="*/ 60325 w 63"/>
              <a:gd name="T55" fmla="*/ 19050 h 21"/>
              <a:gd name="T56" fmla="*/ 71437 w 63"/>
              <a:gd name="T57" fmla="*/ 19050 h 21"/>
              <a:gd name="T58" fmla="*/ 80962 w 63"/>
              <a:gd name="T59" fmla="*/ 17462 h 21"/>
              <a:gd name="T60" fmla="*/ 90487 w 63"/>
              <a:gd name="T61" fmla="*/ 19050 h 21"/>
              <a:gd name="T62" fmla="*/ 98425 w 63"/>
              <a:gd name="T63" fmla="*/ 23812 h 21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0" t="0" r="r" b="b"/>
            <a:pathLst>
              <a:path w="63" h="21">
                <a:moveTo>
                  <a:pt x="62" y="15"/>
                </a:moveTo>
                <a:lnTo>
                  <a:pt x="59" y="13"/>
                </a:lnTo>
                <a:lnTo>
                  <a:pt x="57" y="12"/>
                </a:lnTo>
                <a:lnTo>
                  <a:pt x="55" y="10"/>
                </a:lnTo>
                <a:lnTo>
                  <a:pt x="53" y="8"/>
                </a:lnTo>
                <a:lnTo>
                  <a:pt x="50" y="8"/>
                </a:lnTo>
                <a:lnTo>
                  <a:pt x="48" y="7"/>
                </a:lnTo>
                <a:lnTo>
                  <a:pt x="46" y="6"/>
                </a:lnTo>
                <a:lnTo>
                  <a:pt x="44" y="5"/>
                </a:lnTo>
                <a:lnTo>
                  <a:pt x="41" y="5"/>
                </a:lnTo>
                <a:lnTo>
                  <a:pt x="39" y="5"/>
                </a:lnTo>
                <a:lnTo>
                  <a:pt x="36" y="5"/>
                </a:lnTo>
                <a:lnTo>
                  <a:pt x="35" y="5"/>
                </a:lnTo>
                <a:lnTo>
                  <a:pt x="33" y="5"/>
                </a:lnTo>
                <a:lnTo>
                  <a:pt x="30" y="5"/>
                </a:lnTo>
                <a:lnTo>
                  <a:pt x="28" y="5"/>
                </a:lnTo>
                <a:lnTo>
                  <a:pt x="26" y="5"/>
                </a:lnTo>
                <a:lnTo>
                  <a:pt x="25" y="5"/>
                </a:lnTo>
                <a:lnTo>
                  <a:pt x="23" y="5"/>
                </a:lnTo>
                <a:lnTo>
                  <a:pt x="21" y="5"/>
                </a:lnTo>
                <a:lnTo>
                  <a:pt x="19" y="5"/>
                </a:lnTo>
                <a:lnTo>
                  <a:pt x="15" y="4"/>
                </a:lnTo>
                <a:lnTo>
                  <a:pt x="13" y="4"/>
                </a:lnTo>
                <a:lnTo>
                  <a:pt x="11" y="4"/>
                </a:lnTo>
                <a:lnTo>
                  <a:pt x="10" y="3"/>
                </a:lnTo>
                <a:lnTo>
                  <a:pt x="8" y="3"/>
                </a:lnTo>
                <a:lnTo>
                  <a:pt x="6" y="2"/>
                </a:lnTo>
                <a:lnTo>
                  <a:pt x="5" y="2"/>
                </a:lnTo>
                <a:lnTo>
                  <a:pt x="4" y="2"/>
                </a:lnTo>
                <a:lnTo>
                  <a:pt x="2" y="1"/>
                </a:lnTo>
                <a:lnTo>
                  <a:pt x="1" y="1"/>
                </a:lnTo>
                <a:lnTo>
                  <a:pt x="0" y="0"/>
                </a:lnTo>
                <a:lnTo>
                  <a:pt x="3" y="2"/>
                </a:lnTo>
                <a:lnTo>
                  <a:pt x="5" y="4"/>
                </a:lnTo>
                <a:lnTo>
                  <a:pt x="7" y="5"/>
                </a:lnTo>
                <a:lnTo>
                  <a:pt x="8" y="8"/>
                </a:lnTo>
                <a:lnTo>
                  <a:pt x="10" y="9"/>
                </a:lnTo>
                <a:lnTo>
                  <a:pt x="11" y="11"/>
                </a:lnTo>
                <a:lnTo>
                  <a:pt x="12" y="13"/>
                </a:lnTo>
                <a:lnTo>
                  <a:pt x="13" y="15"/>
                </a:lnTo>
                <a:lnTo>
                  <a:pt x="13" y="16"/>
                </a:lnTo>
                <a:lnTo>
                  <a:pt x="14" y="17"/>
                </a:lnTo>
                <a:lnTo>
                  <a:pt x="15" y="18"/>
                </a:lnTo>
                <a:lnTo>
                  <a:pt x="15" y="19"/>
                </a:lnTo>
                <a:lnTo>
                  <a:pt x="16" y="19"/>
                </a:lnTo>
                <a:lnTo>
                  <a:pt x="16" y="20"/>
                </a:lnTo>
                <a:lnTo>
                  <a:pt x="17" y="20"/>
                </a:lnTo>
                <a:lnTo>
                  <a:pt x="18" y="19"/>
                </a:lnTo>
                <a:lnTo>
                  <a:pt x="20" y="18"/>
                </a:lnTo>
                <a:lnTo>
                  <a:pt x="22" y="18"/>
                </a:lnTo>
                <a:lnTo>
                  <a:pt x="25" y="16"/>
                </a:lnTo>
                <a:lnTo>
                  <a:pt x="26" y="15"/>
                </a:lnTo>
                <a:lnTo>
                  <a:pt x="29" y="15"/>
                </a:lnTo>
                <a:lnTo>
                  <a:pt x="32" y="14"/>
                </a:lnTo>
                <a:lnTo>
                  <a:pt x="35" y="13"/>
                </a:lnTo>
                <a:lnTo>
                  <a:pt x="38" y="12"/>
                </a:lnTo>
                <a:lnTo>
                  <a:pt x="41" y="12"/>
                </a:lnTo>
                <a:lnTo>
                  <a:pt x="45" y="12"/>
                </a:lnTo>
                <a:lnTo>
                  <a:pt x="47" y="11"/>
                </a:lnTo>
                <a:lnTo>
                  <a:pt x="51" y="11"/>
                </a:lnTo>
                <a:lnTo>
                  <a:pt x="54" y="12"/>
                </a:lnTo>
                <a:lnTo>
                  <a:pt x="57" y="12"/>
                </a:lnTo>
                <a:lnTo>
                  <a:pt x="59" y="13"/>
                </a:lnTo>
                <a:lnTo>
                  <a:pt x="62" y="15"/>
                </a:lnTo>
              </a:path>
            </a:pathLst>
          </a:custGeom>
          <a:solidFill>
            <a:srgbClr val="4C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44" name="Freeform 32">
            <a:extLst>
              <a:ext uri="{FF2B5EF4-FFF2-40B4-BE49-F238E27FC236}">
                <a16:creationId xmlns:a16="http://schemas.microsoft.com/office/drawing/2014/main" id="{F89DDA58-DF62-669B-983C-F48BB30AAEFC}"/>
              </a:ext>
            </a:extLst>
          </p:cNvPr>
          <p:cNvSpPr>
            <a:spLocks/>
          </p:cNvSpPr>
          <p:nvPr/>
        </p:nvSpPr>
        <p:spPr bwMode="auto">
          <a:xfrm>
            <a:off x="8780463" y="2938463"/>
            <a:ext cx="131762" cy="19050"/>
          </a:xfrm>
          <a:custGeom>
            <a:avLst/>
            <a:gdLst>
              <a:gd name="T0" fmla="*/ 57150 w 83"/>
              <a:gd name="T1" fmla="*/ 1588 h 12"/>
              <a:gd name="T2" fmla="*/ 65087 w 83"/>
              <a:gd name="T3" fmla="*/ 4763 h 12"/>
              <a:gd name="T4" fmla="*/ 73025 w 83"/>
              <a:gd name="T5" fmla="*/ 7938 h 12"/>
              <a:gd name="T6" fmla="*/ 80962 w 83"/>
              <a:gd name="T7" fmla="*/ 9525 h 12"/>
              <a:gd name="T8" fmla="*/ 90487 w 83"/>
              <a:gd name="T9" fmla="*/ 12700 h 12"/>
              <a:gd name="T10" fmla="*/ 101600 w 83"/>
              <a:gd name="T11" fmla="*/ 15875 h 12"/>
              <a:gd name="T12" fmla="*/ 112712 w 83"/>
              <a:gd name="T13" fmla="*/ 15875 h 12"/>
              <a:gd name="T14" fmla="*/ 123825 w 83"/>
              <a:gd name="T15" fmla="*/ 15875 h 12"/>
              <a:gd name="T16" fmla="*/ 120650 w 83"/>
              <a:gd name="T17" fmla="*/ 15875 h 12"/>
              <a:gd name="T18" fmla="*/ 106362 w 83"/>
              <a:gd name="T19" fmla="*/ 17463 h 12"/>
              <a:gd name="T20" fmla="*/ 95250 w 83"/>
              <a:gd name="T21" fmla="*/ 17463 h 12"/>
              <a:gd name="T22" fmla="*/ 85725 w 83"/>
              <a:gd name="T23" fmla="*/ 17463 h 12"/>
              <a:gd name="T24" fmla="*/ 79375 w 83"/>
              <a:gd name="T25" fmla="*/ 17463 h 12"/>
              <a:gd name="T26" fmla="*/ 74612 w 83"/>
              <a:gd name="T27" fmla="*/ 17463 h 12"/>
              <a:gd name="T28" fmla="*/ 68262 w 83"/>
              <a:gd name="T29" fmla="*/ 15875 h 12"/>
              <a:gd name="T30" fmla="*/ 61912 w 83"/>
              <a:gd name="T31" fmla="*/ 17463 h 12"/>
              <a:gd name="T32" fmla="*/ 53975 w 83"/>
              <a:gd name="T33" fmla="*/ 17463 h 12"/>
              <a:gd name="T34" fmla="*/ 46037 w 83"/>
              <a:gd name="T35" fmla="*/ 17463 h 12"/>
              <a:gd name="T36" fmla="*/ 36512 w 83"/>
              <a:gd name="T37" fmla="*/ 15875 h 12"/>
              <a:gd name="T38" fmla="*/ 30162 w 83"/>
              <a:gd name="T39" fmla="*/ 15875 h 12"/>
              <a:gd name="T40" fmla="*/ 20637 w 83"/>
              <a:gd name="T41" fmla="*/ 12700 h 12"/>
              <a:gd name="T42" fmla="*/ 12700 w 83"/>
              <a:gd name="T43" fmla="*/ 11113 h 12"/>
              <a:gd name="T44" fmla="*/ 7937 w 83"/>
              <a:gd name="T45" fmla="*/ 7938 h 12"/>
              <a:gd name="T46" fmla="*/ 3175 w 83"/>
              <a:gd name="T47" fmla="*/ 6350 h 12"/>
              <a:gd name="T48" fmla="*/ 11112 w 83"/>
              <a:gd name="T49" fmla="*/ 6350 h 12"/>
              <a:gd name="T50" fmla="*/ 26987 w 83"/>
              <a:gd name="T51" fmla="*/ 9525 h 12"/>
              <a:gd name="T52" fmla="*/ 39687 w 83"/>
              <a:gd name="T53" fmla="*/ 12700 h 12"/>
              <a:gd name="T54" fmla="*/ 50800 w 83"/>
              <a:gd name="T55" fmla="*/ 12700 h 12"/>
              <a:gd name="T56" fmla="*/ 55562 w 83"/>
              <a:gd name="T57" fmla="*/ 12700 h 12"/>
              <a:gd name="T58" fmla="*/ 58737 w 83"/>
              <a:gd name="T59" fmla="*/ 11113 h 12"/>
              <a:gd name="T60" fmla="*/ 60325 w 83"/>
              <a:gd name="T61" fmla="*/ 7938 h 12"/>
              <a:gd name="T62" fmla="*/ 57150 w 83"/>
              <a:gd name="T63" fmla="*/ 3175 h 12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0" t="0" r="r" b="b"/>
            <a:pathLst>
              <a:path w="83" h="12">
                <a:moveTo>
                  <a:pt x="35" y="0"/>
                </a:moveTo>
                <a:lnTo>
                  <a:pt x="36" y="1"/>
                </a:lnTo>
                <a:lnTo>
                  <a:pt x="38" y="2"/>
                </a:lnTo>
                <a:lnTo>
                  <a:pt x="41" y="3"/>
                </a:lnTo>
                <a:lnTo>
                  <a:pt x="43" y="4"/>
                </a:lnTo>
                <a:lnTo>
                  <a:pt x="46" y="5"/>
                </a:lnTo>
                <a:lnTo>
                  <a:pt x="48" y="6"/>
                </a:lnTo>
                <a:lnTo>
                  <a:pt x="51" y="6"/>
                </a:lnTo>
                <a:lnTo>
                  <a:pt x="54" y="8"/>
                </a:lnTo>
                <a:lnTo>
                  <a:pt x="57" y="8"/>
                </a:lnTo>
                <a:lnTo>
                  <a:pt x="61" y="9"/>
                </a:lnTo>
                <a:lnTo>
                  <a:pt x="64" y="10"/>
                </a:lnTo>
                <a:lnTo>
                  <a:pt x="67" y="10"/>
                </a:lnTo>
                <a:lnTo>
                  <a:pt x="71" y="10"/>
                </a:lnTo>
                <a:lnTo>
                  <a:pt x="75" y="10"/>
                </a:lnTo>
                <a:lnTo>
                  <a:pt x="78" y="10"/>
                </a:lnTo>
                <a:lnTo>
                  <a:pt x="82" y="10"/>
                </a:lnTo>
                <a:lnTo>
                  <a:pt x="76" y="10"/>
                </a:lnTo>
                <a:lnTo>
                  <a:pt x="71" y="10"/>
                </a:lnTo>
                <a:lnTo>
                  <a:pt x="67" y="11"/>
                </a:lnTo>
                <a:lnTo>
                  <a:pt x="63" y="11"/>
                </a:lnTo>
                <a:lnTo>
                  <a:pt x="60" y="11"/>
                </a:lnTo>
                <a:lnTo>
                  <a:pt x="57" y="11"/>
                </a:lnTo>
                <a:lnTo>
                  <a:pt x="54" y="11"/>
                </a:lnTo>
                <a:lnTo>
                  <a:pt x="52" y="11"/>
                </a:lnTo>
                <a:lnTo>
                  <a:pt x="50" y="11"/>
                </a:lnTo>
                <a:lnTo>
                  <a:pt x="48" y="11"/>
                </a:lnTo>
                <a:lnTo>
                  <a:pt x="47" y="11"/>
                </a:lnTo>
                <a:lnTo>
                  <a:pt x="45" y="10"/>
                </a:lnTo>
                <a:lnTo>
                  <a:pt x="43" y="10"/>
                </a:lnTo>
                <a:lnTo>
                  <a:pt x="41" y="11"/>
                </a:lnTo>
                <a:lnTo>
                  <a:pt x="39" y="11"/>
                </a:lnTo>
                <a:lnTo>
                  <a:pt x="37" y="11"/>
                </a:lnTo>
                <a:lnTo>
                  <a:pt x="34" y="11"/>
                </a:lnTo>
                <a:lnTo>
                  <a:pt x="32" y="11"/>
                </a:lnTo>
                <a:lnTo>
                  <a:pt x="29" y="11"/>
                </a:lnTo>
                <a:lnTo>
                  <a:pt x="26" y="11"/>
                </a:lnTo>
                <a:lnTo>
                  <a:pt x="23" y="10"/>
                </a:lnTo>
                <a:lnTo>
                  <a:pt x="21" y="10"/>
                </a:lnTo>
                <a:lnTo>
                  <a:pt x="19" y="10"/>
                </a:lnTo>
                <a:lnTo>
                  <a:pt x="16" y="9"/>
                </a:lnTo>
                <a:lnTo>
                  <a:pt x="13" y="8"/>
                </a:lnTo>
                <a:lnTo>
                  <a:pt x="11" y="8"/>
                </a:lnTo>
                <a:lnTo>
                  <a:pt x="8" y="7"/>
                </a:lnTo>
                <a:lnTo>
                  <a:pt x="7" y="6"/>
                </a:lnTo>
                <a:lnTo>
                  <a:pt x="5" y="5"/>
                </a:lnTo>
                <a:lnTo>
                  <a:pt x="3" y="5"/>
                </a:lnTo>
                <a:lnTo>
                  <a:pt x="2" y="4"/>
                </a:lnTo>
                <a:lnTo>
                  <a:pt x="0" y="3"/>
                </a:lnTo>
                <a:lnTo>
                  <a:pt x="7" y="4"/>
                </a:lnTo>
                <a:lnTo>
                  <a:pt x="12" y="5"/>
                </a:lnTo>
                <a:lnTo>
                  <a:pt x="17" y="6"/>
                </a:lnTo>
                <a:lnTo>
                  <a:pt x="21" y="7"/>
                </a:lnTo>
                <a:lnTo>
                  <a:pt x="25" y="8"/>
                </a:lnTo>
                <a:lnTo>
                  <a:pt x="29" y="8"/>
                </a:lnTo>
                <a:lnTo>
                  <a:pt x="32" y="8"/>
                </a:lnTo>
                <a:lnTo>
                  <a:pt x="34" y="8"/>
                </a:lnTo>
                <a:lnTo>
                  <a:pt x="35" y="8"/>
                </a:lnTo>
                <a:lnTo>
                  <a:pt x="36" y="8"/>
                </a:lnTo>
                <a:lnTo>
                  <a:pt x="37" y="7"/>
                </a:lnTo>
                <a:lnTo>
                  <a:pt x="38" y="6"/>
                </a:lnTo>
                <a:lnTo>
                  <a:pt x="38" y="5"/>
                </a:lnTo>
                <a:lnTo>
                  <a:pt x="37" y="4"/>
                </a:lnTo>
                <a:lnTo>
                  <a:pt x="36" y="2"/>
                </a:lnTo>
                <a:lnTo>
                  <a:pt x="35" y="0"/>
                </a:lnTo>
              </a:path>
            </a:pathLst>
          </a:custGeom>
          <a:solidFill>
            <a:srgbClr val="4C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45" name="Freeform 33">
            <a:extLst>
              <a:ext uri="{FF2B5EF4-FFF2-40B4-BE49-F238E27FC236}">
                <a16:creationId xmlns:a16="http://schemas.microsoft.com/office/drawing/2014/main" id="{887BA314-F7AE-FBF9-D60D-754E27CD623B}"/>
              </a:ext>
            </a:extLst>
          </p:cNvPr>
          <p:cNvSpPr>
            <a:spLocks/>
          </p:cNvSpPr>
          <p:nvPr/>
        </p:nvSpPr>
        <p:spPr bwMode="auto">
          <a:xfrm>
            <a:off x="9034463" y="2517775"/>
            <a:ext cx="82550" cy="134938"/>
          </a:xfrm>
          <a:custGeom>
            <a:avLst/>
            <a:gdLst>
              <a:gd name="T0" fmla="*/ 3175 w 52"/>
              <a:gd name="T1" fmla="*/ 76200 h 85"/>
              <a:gd name="T2" fmla="*/ 3175 w 52"/>
              <a:gd name="T3" fmla="*/ 82550 h 85"/>
              <a:gd name="T4" fmla="*/ 3175 w 52"/>
              <a:gd name="T5" fmla="*/ 92075 h 85"/>
              <a:gd name="T6" fmla="*/ 1588 w 52"/>
              <a:gd name="T7" fmla="*/ 100013 h 85"/>
              <a:gd name="T8" fmla="*/ 1588 w 52"/>
              <a:gd name="T9" fmla="*/ 107950 h 85"/>
              <a:gd name="T10" fmla="*/ 0 w 52"/>
              <a:gd name="T11" fmla="*/ 115888 h 85"/>
              <a:gd name="T12" fmla="*/ 0 w 52"/>
              <a:gd name="T13" fmla="*/ 122238 h 85"/>
              <a:gd name="T14" fmla="*/ 0 w 52"/>
              <a:gd name="T15" fmla="*/ 128588 h 85"/>
              <a:gd name="T16" fmla="*/ 0 w 52"/>
              <a:gd name="T17" fmla="*/ 133350 h 85"/>
              <a:gd name="T18" fmla="*/ 1588 w 52"/>
              <a:gd name="T19" fmla="*/ 122238 h 85"/>
              <a:gd name="T20" fmla="*/ 4763 w 52"/>
              <a:gd name="T21" fmla="*/ 112713 h 85"/>
              <a:gd name="T22" fmla="*/ 6350 w 52"/>
              <a:gd name="T23" fmla="*/ 101600 h 85"/>
              <a:gd name="T24" fmla="*/ 9525 w 52"/>
              <a:gd name="T25" fmla="*/ 92075 h 85"/>
              <a:gd name="T26" fmla="*/ 12700 w 52"/>
              <a:gd name="T27" fmla="*/ 80963 h 85"/>
              <a:gd name="T28" fmla="*/ 15875 w 52"/>
              <a:gd name="T29" fmla="*/ 74613 h 85"/>
              <a:gd name="T30" fmla="*/ 19050 w 52"/>
              <a:gd name="T31" fmla="*/ 68263 h 85"/>
              <a:gd name="T32" fmla="*/ 20638 w 52"/>
              <a:gd name="T33" fmla="*/ 61913 h 85"/>
              <a:gd name="T34" fmla="*/ 25400 w 52"/>
              <a:gd name="T35" fmla="*/ 60325 h 85"/>
              <a:gd name="T36" fmla="*/ 33338 w 52"/>
              <a:gd name="T37" fmla="*/ 55563 h 85"/>
              <a:gd name="T38" fmla="*/ 42863 w 52"/>
              <a:gd name="T39" fmla="*/ 53975 h 85"/>
              <a:gd name="T40" fmla="*/ 52388 w 52"/>
              <a:gd name="T41" fmla="*/ 47625 h 85"/>
              <a:gd name="T42" fmla="*/ 61913 w 52"/>
              <a:gd name="T43" fmla="*/ 41275 h 85"/>
              <a:gd name="T44" fmla="*/ 71438 w 52"/>
              <a:gd name="T45" fmla="*/ 33338 h 85"/>
              <a:gd name="T46" fmla="*/ 76200 w 52"/>
              <a:gd name="T47" fmla="*/ 26988 h 85"/>
              <a:gd name="T48" fmla="*/ 80963 w 52"/>
              <a:gd name="T49" fmla="*/ 15875 h 85"/>
              <a:gd name="T50" fmla="*/ 77788 w 52"/>
              <a:gd name="T51" fmla="*/ 9525 h 85"/>
              <a:gd name="T52" fmla="*/ 71438 w 52"/>
              <a:gd name="T53" fmla="*/ 3175 h 85"/>
              <a:gd name="T54" fmla="*/ 58738 w 52"/>
              <a:gd name="T55" fmla="*/ 0 h 85"/>
              <a:gd name="T56" fmla="*/ 44450 w 52"/>
              <a:gd name="T57" fmla="*/ 0 h 85"/>
              <a:gd name="T58" fmla="*/ 30163 w 52"/>
              <a:gd name="T59" fmla="*/ 1588 h 85"/>
              <a:gd name="T60" fmla="*/ 15875 w 52"/>
              <a:gd name="T61" fmla="*/ 3175 h 85"/>
              <a:gd name="T62" fmla="*/ 6350 w 52"/>
              <a:gd name="T63" fmla="*/ 4763 h 85"/>
              <a:gd name="T64" fmla="*/ 3175 w 52"/>
              <a:gd name="T65" fmla="*/ 4763 h 85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</a:gdLst>
            <a:ahLst/>
            <a:cxnLst>
              <a:cxn ang="T66">
                <a:pos x="T0" y="T1"/>
              </a:cxn>
              <a:cxn ang="T67">
                <a:pos x="T2" y="T3"/>
              </a:cxn>
              <a:cxn ang="T68">
                <a:pos x="T4" y="T5"/>
              </a:cxn>
              <a:cxn ang="T69">
                <a:pos x="T6" y="T7"/>
              </a:cxn>
              <a:cxn ang="T70">
                <a:pos x="T8" y="T9"/>
              </a:cxn>
              <a:cxn ang="T71">
                <a:pos x="T10" y="T11"/>
              </a:cxn>
              <a:cxn ang="T72">
                <a:pos x="T12" y="T13"/>
              </a:cxn>
              <a:cxn ang="T73">
                <a:pos x="T14" y="T15"/>
              </a:cxn>
              <a:cxn ang="T74">
                <a:pos x="T16" y="T17"/>
              </a:cxn>
              <a:cxn ang="T75">
                <a:pos x="T18" y="T19"/>
              </a:cxn>
              <a:cxn ang="T76">
                <a:pos x="T20" y="T21"/>
              </a:cxn>
              <a:cxn ang="T77">
                <a:pos x="T22" y="T23"/>
              </a:cxn>
              <a:cxn ang="T78">
                <a:pos x="T24" y="T25"/>
              </a:cxn>
              <a:cxn ang="T79">
                <a:pos x="T26" y="T27"/>
              </a:cxn>
              <a:cxn ang="T80">
                <a:pos x="T28" y="T29"/>
              </a:cxn>
              <a:cxn ang="T81">
                <a:pos x="T30" y="T31"/>
              </a:cxn>
              <a:cxn ang="T82">
                <a:pos x="T32" y="T33"/>
              </a:cxn>
              <a:cxn ang="T83">
                <a:pos x="T34" y="T35"/>
              </a:cxn>
              <a:cxn ang="T84">
                <a:pos x="T36" y="T37"/>
              </a:cxn>
              <a:cxn ang="T85">
                <a:pos x="T38" y="T39"/>
              </a:cxn>
              <a:cxn ang="T86">
                <a:pos x="T40" y="T41"/>
              </a:cxn>
              <a:cxn ang="T87">
                <a:pos x="T42" y="T43"/>
              </a:cxn>
              <a:cxn ang="T88">
                <a:pos x="T44" y="T45"/>
              </a:cxn>
              <a:cxn ang="T89">
                <a:pos x="T46" y="T47"/>
              </a:cxn>
              <a:cxn ang="T90">
                <a:pos x="T48" y="T49"/>
              </a:cxn>
              <a:cxn ang="T91">
                <a:pos x="T50" y="T51"/>
              </a:cxn>
              <a:cxn ang="T92">
                <a:pos x="T52" y="T53"/>
              </a:cxn>
              <a:cxn ang="T93">
                <a:pos x="T54" y="T55"/>
              </a:cxn>
              <a:cxn ang="T94">
                <a:pos x="T56" y="T57"/>
              </a:cxn>
              <a:cxn ang="T95">
                <a:pos x="T58" y="T59"/>
              </a:cxn>
              <a:cxn ang="T96">
                <a:pos x="T60" y="T61"/>
              </a:cxn>
              <a:cxn ang="T97">
                <a:pos x="T62" y="T63"/>
              </a:cxn>
              <a:cxn ang="T98">
                <a:pos x="T64" y="T65"/>
              </a:cxn>
            </a:cxnLst>
            <a:rect l="0" t="0" r="r" b="b"/>
            <a:pathLst>
              <a:path w="52" h="85">
                <a:moveTo>
                  <a:pt x="2" y="3"/>
                </a:moveTo>
                <a:lnTo>
                  <a:pt x="2" y="48"/>
                </a:lnTo>
                <a:lnTo>
                  <a:pt x="2" y="50"/>
                </a:lnTo>
                <a:lnTo>
                  <a:pt x="2" y="52"/>
                </a:lnTo>
                <a:lnTo>
                  <a:pt x="2" y="55"/>
                </a:lnTo>
                <a:lnTo>
                  <a:pt x="2" y="58"/>
                </a:lnTo>
                <a:lnTo>
                  <a:pt x="2" y="61"/>
                </a:lnTo>
                <a:lnTo>
                  <a:pt x="1" y="63"/>
                </a:lnTo>
                <a:lnTo>
                  <a:pt x="1" y="65"/>
                </a:lnTo>
                <a:lnTo>
                  <a:pt x="1" y="68"/>
                </a:lnTo>
                <a:lnTo>
                  <a:pt x="0" y="71"/>
                </a:lnTo>
                <a:lnTo>
                  <a:pt x="0" y="73"/>
                </a:lnTo>
                <a:lnTo>
                  <a:pt x="0" y="75"/>
                </a:lnTo>
                <a:lnTo>
                  <a:pt x="0" y="77"/>
                </a:lnTo>
                <a:lnTo>
                  <a:pt x="0" y="79"/>
                </a:lnTo>
                <a:lnTo>
                  <a:pt x="0" y="81"/>
                </a:lnTo>
                <a:lnTo>
                  <a:pt x="0" y="83"/>
                </a:lnTo>
                <a:lnTo>
                  <a:pt x="0" y="84"/>
                </a:lnTo>
                <a:lnTo>
                  <a:pt x="1" y="81"/>
                </a:lnTo>
                <a:lnTo>
                  <a:pt x="1" y="77"/>
                </a:lnTo>
                <a:lnTo>
                  <a:pt x="2" y="75"/>
                </a:lnTo>
                <a:lnTo>
                  <a:pt x="3" y="71"/>
                </a:lnTo>
                <a:lnTo>
                  <a:pt x="4" y="67"/>
                </a:lnTo>
                <a:lnTo>
                  <a:pt x="4" y="64"/>
                </a:lnTo>
                <a:lnTo>
                  <a:pt x="5" y="61"/>
                </a:lnTo>
                <a:lnTo>
                  <a:pt x="6" y="58"/>
                </a:lnTo>
                <a:lnTo>
                  <a:pt x="7" y="54"/>
                </a:lnTo>
                <a:lnTo>
                  <a:pt x="8" y="51"/>
                </a:lnTo>
                <a:lnTo>
                  <a:pt x="9" y="49"/>
                </a:lnTo>
                <a:lnTo>
                  <a:pt x="10" y="47"/>
                </a:lnTo>
                <a:lnTo>
                  <a:pt x="11" y="45"/>
                </a:lnTo>
                <a:lnTo>
                  <a:pt x="12" y="43"/>
                </a:lnTo>
                <a:lnTo>
                  <a:pt x="13" y="41"/>
                </a:lnTo>
                <a:lnTo>
                  <a:pt x="13" y="39"/>
                </a:lnTo>
                <a:lnTo>
                  <a:pt x="14" y="39"/>
                </a:lnTo>
                <a:lnTo>
                  <a:pt x="16" y="38"/>
                </a:lnTo>
                <a:lnTo>
                  <a:pt x="19" y="37"/>
                </a:lnTo>
                <a:lnTo>
                  <a:pt x="21" y="35"/>
                </a:lnTo>
                <a:lnTo>
                  <a:pt x="24" y="35"/>
                </a:lnTo>
                <a:lnTo>
                  <a:pt x="27" y="34"/>
                </a:lnTo>
                <a:lnTo>
                  <a:pt x="30" y="32"/>
                </a:lnTo>
                <a:lnTo>
                  <a:pt x="33" y="30"/>
                </a:lnTo>
                <a:lnTo>
                  <a:pt x="37" y="28"/>
                </a:lnTo>
                <a:lnTo>
                  <a:pt x="39" y="26"/>
                </a:lnTo>
                <a:lnTo>
                  <a:pt x="42" y="24"/>
                </a:lnTo>
                <a:lnTo>
                  <a:pt x="45" y="21"/>
                </a:lnTo>
                <a:lnTo>
                  <a:pt x="47" y="20"/>
                </a:lnTo>
                <a:lnTo>
                  <a:pt x="48" y="17"/>
                </a:lnTo>
                <a:lnTo>
                  <a:pt x="50" y="14"/>
                </a:lnTo>
                <a:lnTo>
                  <a:pt x="51" y="10"/>
                </a:lnTo>
                <a:lnTo>
                  <a:pt x="51" y="7"/>
                </a:lnTo>
                <a:lnTo>
                  <a:pt x="49" y="6"/>
                </a:lnTo>
                <a:lnTo>
                  <a:pt x="47" y="3"/>
                </a:lnTo>
                <a:lnTo>
                  <a:pt x="45" y="2"/>
                </a:lnTo>
                <a:lnTo>
                  <a:pt x="41" y="1"/>
                </a:lnTo>
                <a:lnTo>
                  <a:pt x="37" y="0"/>
                </a:lnTo>
                <a:lnTo>
                  <a:pt x="32" y="0"/>
                </a:lnTo>
                <a:lnTo>
                  <a:pt x="28" y="0"/>
                </a:lnTo>
                <a:lnTo>
                  <a:pt x="23" y="0"/>
                </a:lnTo>
                <a:lnTo>
                  <a:pt x="19" y="1"/>
                </a:lnTo>
                <a:lnTo>
                  <a:pt x="14" y="1"/>
                </a:lnTo>
                <a:lnTo>
                  <a:pt x="10" y="2"/>
                </a:lnTo>
                <a:lnTo>
                  <a:pt x="7" y="2"/>
                </a:lnTo>
                <a:lnTo>
                  <a:pt x="4" y="3"/>
                </a:lnTo>
                <a:lnTo>
                  <a:pt x="3" y="3"/>
                </a:lnTo>
                <a:lnTo>
                  <a:pt x="2" y="3"/>
                </a:lnTo>
              </a:path>
            </a:pathLst>
          </a:custGeom>
          <a:solidFill>
            <a:srgbClr val="FFCBB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46" name="Freeform 34">
            <a:extLst>
              <a:ext uri="{FF2B5EF4-FFF2-40B4-BE49-F238E27FC236}">
                <a16:creationId xmlns:a16="http://schemas.microsoft.com/office/drawing/2014/main" id="{B362FB45-B060-D453-9CCE-C7C453726309}"/>
              </a:ext>
            </a:extLst>
          </p:cNvPr>
          <p:cNvSpPr>
            <a:spLocks/>
          </p:cNvSpPr>
          <p:nvPr/>
        </p:nvSpPr>
        <p:spPr bwMode="auto">
          <a:xfrm>
            <a:off x="9034463" y="2493963"/>
            <a:ext cx="128587" cy="60325"/>
          </a:xfrm>
          <a:custGeom>
            <a:avLst/>
            <a:gdLst>
              <a:gd name="T0" fmla="*/ 0 w 81"/>
              <a:gd name="T1" fmla="*/ 23813 h 38"/>
              <a:gd name="T2" fmla="*/ 1587 w 81"/>
              <a:gd name="T3" fmla="*/ 19050 h 38"/>
              <a:gd name="T4" fmla="*/ 4762 w 81"/>
              <a:gd name="T5" fmla="*/ 14288 h 38"/>
              <a:gd name="T6" fmla="*/ 6350 w 81"/>
              <a:gd name="T7" fmla="*/ 11113 h 38"/>
              <a:gd name="T8" fmla="*/ 11112 w 81"/>
              <a:gd name="T9" fmla="*/ 7938 h 38"/>
              <a:gd name="T10" fmla="*/ 12700 w 81"/>
              <a:gd name="T11" fmla="*/ 6350 h 38"/>
              <a:gd name="T12" fmla="*/ 17462 w 81"/>
              <a:gd name="T13" fmla="*/ 6350 h 38"/>
              <a:gd name="T14" fmla="*/ 22225 w 81"/>
              <a:gd name="T15" fmla="*/ 6350 h 38"/>
              <a:gd name="T16" fmla="*/ 28575 w 81"/>
              <a:gd name="T17" fmla="*/ 7938 h 38"/>
              <a:gd name="T18" fmla="*/ 33337 w 81"/>
              <a:gd name="T19" fmla="*/ 6350 h 38"/>
              <a:gd name="T20" fmla="*/ 39687 w 81"/>
              <a:gd name="T21" fmla="*/ 4763 h 38"/>
              <a:gd name="T22" fmla="*/ 46037 w 81"/>
              <a:gd name="T23" fmla="*/ 4763 h 38"/>
              <a:gd name="T24" fmla="*/ 52387 w 81"/>
              <a:gd name="T25" fmla="*/ 3175 h 38"/>
              <a:gd name="T26" fmla="*/ 57150 w 81"/>
              <a:gd name="T27" fmla="*/ 1588 h 38"/>
              <a:gd name="T28" fmla="*/ 63500 w 81"/>
              <a:gd name="T29" fmla="*/ 0 h 38"/>
              <a:gd name="T30" fmla="*/ 71437 w 81"/>
              <a:gd name="T31" fmla="*/ 1588 h 38"/>
              <a:gd name="T32" fmla="*/ 77787 w 81"/>
              <a:gd name="T33" fmla="*/ 3175 h 38"/>
              <a:gd name="T34" fmla="*/ 85725 w 81"/>
              <a:gd name="T35" fmla="*/ 4763 h 38"/>
              <a:gd name="T36" fmla="*/ 93662 w 81"/>
              <a:gd name="T37" fmla="*/ 4763 h 38"/>
              <a:gd name="T38" fmla="*/ 100012 w 81"/>
              <a:gd name="T39" fmla="*/ 6350 h 38"/>
              <a:gd name="T40" fmla="*/ 107950 w 81"/>
              <a:gd name="T41" fmla="*/ 7938 h 38"/>
              <a:gd name="T42" fmla="*/ 114300 w 81"/>
              <a:gd name="T43" fmla="*/ 7938 h 38"/>
              <a:gd name="T44" fmla="*/ 119062 w 81"/>
              <a:gd name="T45" fmla="*/ 9525 h 38"/>
              <a:gd name="T46" fmla="*/ 123825 w 81"/>
              <a:gd name="T47" fmla="*/ 9525 h 38"/>
              <a:gd name="T48" fmla="*/ 123825 w 81"/>
              <a:gd name="T49" fmla="*/ 11113 h 38"/>
              <a:gd name="T50" fmla="*/ 117475 w 81"/>
              <a:gd name="T51" fmla="*/ 12700 h 38"/>
              <a:gd name="T52" fmla="*/ 111125 w 81"/>
              <a:gd name="T53" fmla="*/ 14288 h 38"/>
              <a:gd name="T54" fmla="*/ 106362 w 81"/>
              <a:gd name="T55" fmla="*/ 15875 h 38"/>
              <a:gd name="T56" fmla="*/ 101600 w 81"/>
              <a:gd name="T57" fmla="*/ 19050 h 38"/>
              <a:gd name="T58" fmla="*/ 98425 w 81"/>
              <a:gd name="T59" fmla="*/ 20638 h 38"/>
              <a:gd name="T60" fmla="*/ 95250 w 81"/>
              <a:gd name="T61" fmla="*/ 22225 h 38"/>
              <a:gd name="T62" fmla="*/ 92075 w 81"/>
              <a:gd name="T63" fmla="*/ 22225 h 38"/>
              <a:gd name="T64" fmla="*/ 90487 w 81"/>
              <a:gd name="T65" fmla="*/ 23813 h 38"/>
              <a:gd name="T66" fmla="*/ 90487 w 81"/>
              <a:gd name="T67" fmla="*/ 28575 h 38"/>
              <a:gd name="T68" fmla="*/ 88900 w 81"/>
              <a:gd name="T69" fmla="*/ 31750 h 38"/>
              <a:gd name="T70" fmla="*/ 88900 w 81"/>
              <a:gd name="T71" fmla="*/ 36513 h 38"/>
              <a:gd name="T72" fmla="*/ 90487 w 81"/>
              <a:gd name="T73" fmla="*/ 41275 h 38"/>
              <a:gd name="T74" fmla="*/ 92075 w 81"/>
              <a:gd name="T75" fmla="*/ 44450 h 38"/>
              <a:gd name="T76" fmla="*/ 88900 w 81"/>
              <a:gd name="T77" fmla="*/ 46038 h 38"/>
              <a:gd name="T78" fmla="*/ 82550 w 81"/>
              <a:gd name="T79" fmla="*/ 44450 h 38"/>
              <a:gd name="T80" fmla="*/ 76200 w 81"/>
              <a:gd name="T81" fmla="*/ 44450 h 38"/>
              <a:gd name="T82" fmla="*/ 71437 w 81"/>
              <a:gd name="T83" fmla="*/ 46038 h 38"/>
              <a:gd name="T84" fmla="*/ 65087 w 81"/>
              <a:gd name="T85" fmla="*/ 47625 h 38"/>
              <a:gd name="T86" fmla="*/ 60325 w 81"/>
              <a:gd name="T87" fmla="*/ 50800 h 38"/>
              <a:gd name="T88" fmla="*/ 53975 w 81"/>
              <a:gd name="T89" fmla="*/ 52388 h 38"/>
              <a:gd name="T90" fmla="*/ 49212 w 81"/>
              <a:gd name="T91" fmla="*/ 53975 h 38"/>
              <a:gd name="T92" fmla="*/ 44450 w 81"/>
              <a:gd name="T93" fmla="*/ 53975 h 38"/>
              <a:gd name="T94" fmla="*/ 38100 w 81"/>
              <a:gd name="T95" fmla="*/ 53975 h 38"/>
              <a:gd name="T96" fmla="*/ 31750 w 81"/>
              <a:gd name="T97" fmla="*/ 55563 h 38"/>
              <a:gd name="T98" fmla="*/ 25400 w 81"/>
              <a:gd name="T99" fmla="*/ 57150 h 38"/>
              <a:gd name="T100" fmla="*/ 19050 w 81"/>
              <a:gd name="T101" fmla="*/ 58738 h 38"/>
              <a:gd name="T102" fmla="*/ 12700 w 81"/>
              <a:gd name="T103" fmla="*/ 58738 h 38"/>
              <a:gd name="T104" fmla="*/ 9525 w 81"/>
              <a:gd name="T105" fmla="*/ 57150 h 38"/>
              <a:gd name="T106" fmla="*/ 7937 w 81"/>
              <a:gd name="T107" fmla="*/ 53975 h 38"/>
              <a:gd name="T108" fmla="*/ 6350 w 81"/>
              <a:gd name="T109" fmla="*/ 50800 h 38"/>
              <a:gd name="T110" fmla="*/ 6350 w 81"/>
              <a:gd name="T111" fmla="*/ 44450 h 38"/>
              <a:gd name="T112" fmla="*/ 4762 w 81"/>
              <a:gd name="T113" fmla="*/ 42863 h 38"/>
              <a:gd name="T114" fmla="*/ 4762 w 81"/>
              <a:gd name="T115" fmla="*/ 38100 h 38"/>
              <a:gd name="T116" fmla="*/ 3175 w 81"/>
              <a:gd name="T117" fmla="*/ 34925 h 38"/>
              <a:gd name="T118" fmla="*/ 3175 w 81"/>
              <a:gd name="T119" fmla="*/ 33338 h 38"/>
              <a:gd name="T120" fmla="*/ 1587 w 81"/>
              <a:gd name="T121" fmla="*/ 30163 h 38"/>
              <a:gd name="T122" fmla="*/ 0 w 81"/>
              <a:gd name="T123" fmla="*/ 26988 h 38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0" t="0" r="r" b="b"/>
            <a:pathLst>
              <a:path w="81" h="38">
                <a:moveTo>
                  <a:pt x="0" y="17"/>
                </a:moveTo>
                <a:lnTo>
                  <a:pt x="0" y="15"/>
                </a:lnTo>
                <a:lnTo>
                  <a:pt x="1" y="14"/>
                </a:lnTo>
                <a:lnTo>
                  <a:pt x="1" y="12"/>
                </a:lnTo>
                <a:lnTo>
                  <a:pt x="2" y="10"/>
                </a:lnTo>
                <a:lnTo>
                  <a:pt x="3" y="9"/>
                </a:lnTo>
                <a:lnTo>
                  <a:pt x="3" y="8"/>
                </a:lnTo>
                <a:lnTo>
                  <a:pt x="4" y="7"/>
                </a:lnTo>
                <a:lnTo>
                  <a:pt x="6" y="6"/>
                </a:lnTo>
                <a:lnTo>
                  <a:pt x="7" y="5"/>
                </a:lnTo>
                <a:lnTo>
                  <a:pt x="8" y="4"/>
                </a:lnTo>
                <a:lnTo>
                  <a:pt x="10" y="4"/>
                </a:lnTo>
                <a:lnTo>
                  <a:pt x="11" y="4"/>
                </a:lnTo>
                <a:lnTo>
                  <a:pt x="13" y="4"/>
                </a:lnTo>
                <a:lnTo>
                  <a:pt x="14" y="4"/>
                </a:lnTo>
                <a:lnTo>
                  <a:pt x="16" y="4"/>
                </a:lnTo>
                <a:lnTo>
                  <a:pt x="18" y="5"/>
                </a:lnTo>
                <a:lnTo>
                  <a:pt x="20" y="5"/>
                </a:lnTo>
                <a:lnTo>
                  <a:pt x="21" y="4"/>
                </a:lnTo>
                <a:lnTo>
                  <a:pt x="23" y="4"/>
                </a:lnTo>
                <a:lnTo>
                  <a:pt x="25" y="3"/>
                </a:lnTo>
                <a:lnTo>
                  <a:pt x="27" y="3"/>
                </a:lnTo>
                <a:lnTo>
                  <a:pt x="29" y="3"/>
                </a:lnTo>
                <a:lnTo>
                  <a:pt x="31" y="2"/>
                </a:lnTo>
                <a:lnTo>
                  <a:pt x="33" y="2"/>
                </a:lnTo>
                <a:lnTo>
                  <a:pt x="34" y="1"/>
                </a:lnTo>
                <a:lnTo>
                  <a:pt x="36" y="1"/>
                </a:lnTo>
                <a:lnTo>
                  <a:pt x="38" y="0"/>
                </a:lnTo>
                <a:lnTo>
                  <a:pt x="40" y="0"/>
                </a:lnTo>
                <a:lnTo>
                  <a:pt x="43" y="0"/>
                </a:lnTo>
                <a:lnTo>
                  <a:pt x="45" y="1"/>
                </a:lnTo>
                <a:lnTo>
                  <a:pt x="47" y="1"/>
                </a:lnTo>
                <a:lnTo>
                  <a:pt x="49" y="2"/>
                </a:lnTo>
                <a:lnTo>
                  <a:pt x="51" y="2"/>
                </a:lnTo>
                <a:lnTo>
                  <a:pt x="54" y="3"/>
                </a:lnTo>
                <a:lnTo>
                  <a:pt x="56" y="3"/>
                </a:lnTo>
                <a:lnTo>
                  <a:pt x="59" y="3"/>
                </a:lnTo>
                <a:lnTo>
                  <a:pt x="60" y="3"/>
                </a:lnTo>
                <a:lnTo>
                  <a:pt x="63" y="4"/>
                </a:lnTo>
                <a:lnTo>
                  <a:pt x="65" y="4"/>
                </a:lnTo>
                <a:lnTo>
                  <a:pt x="68" y="5"/>
                </a:lnTo>
                <a:lnTo>
                  <a:pt x="70" y="5"/>
                </a:lnTo>
                <a:lnTo>
                  <a:pt x="72" y="5"/>
                </a:lnTo>
                <a:lnTo>
                  <a:pt x="73" y="6"/>
                </a:lnTo>
                <a:lnTo>
                  <a:pt x="75" y="6"/>
                </a:lnTo>
                <a:lnTo>
                  <a:pt x="77" y="6"/>
                </a:lnTo>
                <a:lnTo>
                  <a:pt x="78" y="6"/>
                </a:lnTo>
                <a:lnTo>
                  <a:pt x="80" y="6"/>
                </a:lnTo>
                <a:lnTo>
                  <a:pt x="78" y="7"/>
                </a:lnTo>
                <a:lnTo>
                  <a:pt x="76" y="7"/>
                </a:lnTo>
                <a:lnTo>
                  <a:pt x="74" y="8"/>
                </a:lnTo>
                <a:lnTo>
                  <a:pt x="72" y="9"/>
                </a:lnTo>
                <a:lnTo>
                  <a:pt x="70" y="9"/>
                </a:lnTo>
                <a:lnTo>
                  <a:pt x="68" y="10"/>
                </a:lnTo>
                <a:lnTo>
                  <a:pt x="67" y="10"/>
                </a:lnTo>
                <a:lnTo>
                  <a:pt x="65" y="11"/>
                </a:lnTo>
                <a:lnTo>
                  <a:pt x="64" y="12"/>
                </a:lnTo>
                <a:lnTo>
                  <a:pt x="63" y="12"/>
                </a:lnTo>
                <a:lnTo>
                  <a:pt x="62" y="13"/>
                </a:lnTo>
                <a:lnTo>
                  <a:pt x="61" y="13"/>
                </a:lnTo>
                <a:lnTo>
                  <a:pt x="60" y="14"/>
                </a:lnTo>
                <a:lnTo>
                  <a:pt x="59" y="14"/>
                </a:lnTo>
                <a:lnTo>
                  <a:pt x="58" y="14"/>
                </a:lnTo>
                <a:lnTo>
                  <a:pt x="58" y="15"/>
                </a:lnTo>
                <a:lnTo>
                  <a:pt x="57" y="15"/>
                </a:lnTo>
                <a:lnTo>
                  <a:pt x="57" y="17"/>
                </a:lnTo>
                <a:lnTo>
                  <a:pt x="57" y="18"/>
                </a:lnTo>
                <a:lnTo>
                  <a:pt x="56" y="19"/>
                </a:lnTo>
                <a:lnTo>
                  <a:pt x="56" y="20"/>
                </a:lnTo>
                <a:lnTo>
                  <a:pt x="56" y="22"/>
                </a:lnTo>
                <a:lnTo>
                  <a:pt x="56" y="23"/>
                </a:lnTo>
                <a:lnTo>
                  <a:pt x="57" y="24"/>
                </a:lnTo>
                <a:lnTo>
                  <a:pt x="57" y="26"/>
                </a:lnTo>
                <a:lnTo>
                  <a:pt x="57" y="27"/>
                </a:lnTo>
                <a:lnTo>
                  <a:pt x="58" y="28"/>
                </a:lnTo>
                <a:lnTo>
                  <a:pt x="59" y="30"/>
                </a:lnTo>
                <a:lnTo>
                  <a:pt x="56" y="29"/>
                </a:lnTo>
                <a:lnTo>
                  <a:pt x="54" y="28"/>
                </a:lnTo>
                <a:lnTo>
                  <a:pt x="52" y="28"/>
                </a:lnTo>
                <a:lnTo>
                  <a:pt x="50" y="28"/>
                </a:lnTo>
                <a:lnTo>
                  <a:pt x="48" y="28"/>
                </a:lnTo>
                <a:lnTo>
                  <a:pt x="47" y="28"/>
                </a:lnTo>
                <a:lnTo>
                  <a:pt x="45" y="29"/>
                </a:lnTo>
                <a:lnTo>
                  <a:pt x="43" y="29"/>
                </a:lnTo>
                <a:lnTo>
                  <a:pt x="41" y="30"/>
                </a:lnTo>
                <a:lnTo>
                  <a:pt x="40" y="31"/>
                </a:lnTo>
                <a:lnTo>
                  <a:pt x="38" y="32"/>
                </a:lnTo>
                <a:lnTo>
                  <a:pt x="36" y="32"/>
                </a:lnTo>
                <a:lnTo>
                  <a:pt x="34" y="33"/>
                </a:lnTo>
                <a:lnTo>
                  <a:pt x="33" y="33"/>
                </a:lnTo>
                <a:lnTo>
                  <a:pt x="31" y="34"/>
                </a:lnTo>
                <a:lnTo>
                  <a:pt x="30" y="34"/>
                </a:lnTo>
                <a:lnTo>
                  <a:pt x="28" y="34"/>
                </a:lnTo>
                <a:lnTo>
                  <a:pt x="26" y="34"/>
                </a:lnTo>
                <a:lnTo>
                  <a:pt x="24" y="34"/>
                </a:lnTo>
                <a:lnTo>
                  <a:pt x="22" y="35"/>
                </a:lnTo>
                <a:lnTo>
                  <a:pt x="20" y="35"/>
                </a:lnTo>
                <a:lnTo>
                  <a:pt x="18" y="36"/>
                </a:lnTo>
                <a:lnTo>
                  <a:pt x="16" y="36"/>
                </a:lnTo>
                <a:lnTo>
                  <a:pt x="14" y="37"/>
                </a:lnTo>
                <a:lnTo>
                  <a:pt x="12" y="37"/>
                </a:lnTo>
                <a:lnTo>
                  <a:pt x="10" y="37"/>
                </a:lnTo>
                <a:lnTo>
                  <a:pt x="8" y="37"/>
                </a:lnTo>
                <a:lnTo>
                  <a:pt x="7" y="37"/>
                </a:lnTo>
                <a:lnTo>
                  <a:pt x="6" y="36"/>
                </a:lnTo>
                <a:lnTo>
                  <a:pt x="5" y="35"/>
                </a:lnTo>
                <a:lnTo>
                  <a:pt x="5" y="34"/>
                </a:lnTo>
                <a:lnTo>
                  <a:pt x="4" y="32"/>
                </a:lnTo>
                <a:lnTo>
                  <a:pt x="4" y="30"/>
                </a:lnTo>
                <a:lnTo>
                  <a:pt x="4" y="28"/>
                </a:lnTo>
                <a:lnTo>
                  <a:pt x="3" y="28"/>
                </a:lnTo>
                <a:lnTo>
                  <a:pt x="3" y="27"/>
                </a:lnTo>
                <a:lnTo>
                  <a:pt x="3" y="25"/>
                </a:lnTo>
                <a:lnTo>
                  <a:pt x="3" y="24"/>
                </a:lnTo>
                <a:lnTo>
                  <a:pt x="2" y="23"/>
                </a:lnTo>
                <a:lnTo>
                  <a:pt x="2" y="22"/>
                </a:lnTo>
                <a:lnTo>
                  <a:pt x="2" y="21"/>
                </a:lnTo>
                <a:lnTo>
                  <a:pt x="2" y="20"/>
                </a:lnTo>
                <a:lnTo>
                  <a:pt x="1" y="19"/>
                </a:lnTo>
                <a:lnTo>
                  <a:pt x="1" y="18"/>
                </a:lnTo>
                <a:lnTo>
                  <a:pt x="0" y="17"/>
                </a:lnTo>
              </a:path>
            </a:pathLst>
          </a:custGeom>
          <a:solidFill>
            <a:srgbClr val="4C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47" name="Freeform 35">
            <a:extLst>
              <a:ext uri="{FF2B5EF4-FFF2-40B4-BE49-F238E27FC236}">
                <a16:creationId xmlns:a16="http://schemas.microsoft.com/office/drawing/2014/main" id="{8EFF4F6D-73BB-3B71-E86B-098948ECA69A}"/>
              </a:ext>
            </a:extLst>
          </p:cNvPr>
          <p:cNvSpPr>
            <a:spLocks/>
          </p:cNvSpPr>
          <p:nvPr/>
        </p:nvSpPr>
        <p:spPr bwMode="auto">
          <a:xfrm>
            <a:off x="9037638" y="2500313"/>
            <a:ext cx="111125" cy="47625"/>
          </a:xfrm>
          <a:custGeom>
            <a:avLst/>
            <a:gdLst>
              <a:gd name="T0" fmla="*/ 26988 w 70"/>
              <a:gd name="T1" fmla="*/ 25400 h 30"/>
              <a:gd name="T2" fmla="*/ 26988 w 70"/>
              <a:gd name="T3" fmla="*/ 28575 h 30"/>
              <a:gd name="T4" fmla="*/ 28575 w 70"/>
              <a:gd name="T5" fmla="*/ 31750 h 30"/>
              <a:gd name="T6" fmla="*/ 34925 w 70"/>
              <a:gd name="T7" fmla="*/ 34925 h 30"/>
              <a:gd name="T8" fmla="*/ 42863 w 70"/>
              <a:gd name="T9" fmla="*/ 39688 h 30"/>
              <a:gd name="T10" fmla="*/ 39688 w 70"/>
              <a:gd name="T11" fmla="*/ 39688 h 30"/>
              <a:gd name="T12" fmla="*/ 28575 w 70"/>
              <a:gd name="T13" fmla="*/ 36513 h 30"/>
              <a:gd name="T14" fmla="*/ 23813 w 70"/>
              <a:gd name="T15" fmla="*/ 33338 h 30"/>
              <a:gd name="T16" fmla="*/ 17463 w 70"/>
              <a:gd name="T17" fmla="*/ 30163 h 30"/>
              <a:gd name="T18" fmla="*/ 12700 w 70"/>
              <a:gd name="T19" fmla="*/ 26988 h 30"/>
              <a:gd name="T20" fmla="*/ 9525 w 70"/>
              <a:gd name="T21" fmla="*/ 28575 h 30"/>
              <a:gd name="T22" fmla="*/ 7938 w 70"/>
              <a:gd name="T23" fmla="*/ 33338 h 30"/>
              <a:gd name="T24" fmla="*/ 6350 w 70"/>
              <a:gd name="T25" fmla="*/ 38100 h 30"/>
              <a:gd name="T26" fmla="*/ 4763 w 70"/>
              <a:gd name="T27" fmla="*/ 44450 h 30"/>
              <a:gd name="T28" fmla="*/ 4763 w 70"/>
              <a:gd name="T29" fmla="*/ 42863 h 30"/>
              <a:gd name="T30" fmla="*/ 3175 w 70"/>
              <a:gd name="T31" fmla="*/ 36513 h 30"/>
              <a:gd name="T32" fmla="*/ 3175 w 70"/>
              <a:gd name="T33" fmla="*/ 31750 h 30"/>
              <a:gd name="T34" fmla="*/ 1588 w 70"/>
              <a:gd name="T35" fmla="*/ 25400 h 30"/>
              <a:gd name="T36" fmla="*/ 1588 w 70"/>
              <a:gd name="T37" fmla="*/ 17463 h 30"/>
              <a:gd name="T38" fmla="*/ 3175 w 70"/>
              <a:gd name="T39" fmla="*/ 12700 h 30"/>
              <a:gd name="T40" fmla="*/ 6350 w 70"/>
              <a:gd name="T41" fmla="*/ 11113 h 30"/>
              <a:gd name="T42" fmla="*/ 9525 w 70"/>
              <a:gd name="T43" fmla="*/ 9525 h 30"/>
              <a:gd name="T44" fmla="*/ 17463 w 70"/>
              <a:gd name="T45" fmla="*/ 7938 h 30"/>
              <a:gd name="T46" fmla="*/ 25400 w 70"/>
              <a:gd name="T47" fmla="*/ 7938 h 30"/>
              <a:gd name="T48" fmla="*/ 33338 w 70"/>
              <a:gd name="T49" fmla="*/ 7938 h 30"/>
              <a:gd name="T50" fmla="*/ 41275 w 70"/>
              <a:gd name="T51" fmla="*/ 4763 h 30"/>
              <a:gd name="T52" fmla="*/ 50800 w 70"/>
              <a:gd name="T53" fmla="*/ 3175 h 30"/>
              <a:gd name="T54" fmla="*/ 60325 w 70"/>
              <a:gd name="T55" fmla="*/ 1588 h 30"/>
              <a:gd name="T56" fmla="*/ 71438 w 70"/>
              <a:gd name="T57" fmla="*/ 1588 h 30"/>
              <a:gd name="T58" fmla="*/ 80963 w 70"/>
              <a:gd name="T59" fmla="*/ 3175 h 30"/>
              <a:gd name="T60" fmla="*/ 90488 w 70"/>
              <a:gd name="T61" fmla="*/ 3175 h 30"/>
              <a:gd name="T62" fmla="*/ 98425 w 70"/>
              <a:gd name="T63" fmla="*/ 3175 h 30"/>
              <a:gd name="T64" fmla="*/ 109538 w 70"/>
              <a:gd name="T65" fmla="*/ 4763 h 30"/>
              <a:gd name="T66" fmla="*/ 104775 w 70"/>
              <a:gd name="T67" fmla="*/ 4763 h 30"/>
              <a:gd name="T68" fmla="*/ 100013 w 70"/>
              <a:gd name="T69" fmla="*/ 6350 h 30"/>
              <a:gd name="T70" fmla="*/ 95250 w 70"/>
              <a:gd name="T71" fmla="*/ 7938 h 30"/>
              <a:gd name="T72" fmla="*/ 88900 w 70"/>
              <a:gd name="T73" fmla="*/ 11113 h 30"/>
              <a:gd name="T74" fmla="*/ 80963 w 70"/>
              <a:gd name="T75" fmla="*/ 11113 h 30"/>
              <a:gd name="T76" fmla="*/ 74613 w 70"/>
              <a:gd name="T77" fmla="*/ 11113 h 30"/>
              <a:gd name="T78" fmla="*/ 69850 w 70"/>
              <a:gd name="T79" fmla="*/ 14288 h 30"/>
              <a:gd name="T80" fmla="*/ 66675 w 70"/>
              <a:gd name="T81" fmla="*/ 19050 h 30"/>
              <a:gd name="T82" fmla="*/ 68263 w 70"/>
              <a:gd name="T83" fmla="*/ 22225 h 30"/>
              <a:gd name="T84" fmla="*/ 73025 w 70"/>
              <a:gd name="T85" fmla="*/ 25400 h 30"/>
              <a:gd name="T86" fmla="*/ 77788 w 70"/>
              <a:gd name="T87" fmla="*/ 26988 h 30"/>
              <a:gd name="T88" fmla="*/ 82550 w 70"/>
              <a:gd name="T89" fmla="*/ 30163 h 30"/>
              <a:gd name="T90" fmla="*/ 87313 w 70"/>
              <a:gd name="T91" fmla="*/ 34925 h 30"/>
              <a:gd name="T92" fmla="*/ 84138 w 70"/>
              <a:gd name="T93" fmla="*/ 34925 h 30"/>
              <a:gd name="T94" fmla="*/ 77788 w 70"/>
              <a:gd name="T95" fmla="*/ 34925 h 30"/>
              <a:gd name="T96" fmla="*/ 69850 w 70"/>
              <a:gd name="T97" fmla="*/ 33338 h 30"/>
              <a:gd name="T98" fmla="*/ 65088 w 70"/>
              <a:gd name="T99" fmla="*/ 34925 h 30"/>
              <a:gd name="T100" fmla="*/ 61913 w 70"/>
              <a:gd name="T101" fmla="*/ 34925 h 30"/>
              <a:gd name="T102" fmla="*/ 60325 w 70"/>
              <a:gd name="T103" fmla="*/ 39688 h 30"/>
              <a:gd name="T104" fmla="*/ 53975 w 70"/>
              <a:gd name="T105" fmla="*/ 39688 h 30"/>
              <a:gd name="T106" fmla="*/ 49213 w 70"/>
              <a:gd name="T107" fmla="*/ 38100 h 30"/>
              <a:gd name="T108" fmla="*/ 44450 w 70"/>
              <a:gd name="T109" fmla="*/ 34925 h 30"/>
              <a:gd name="T110" fmla="*/ 41275 w 70"/>
              <a:gd name="T111" fmla="*/ 26988 h 30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</a:gdLst>
            <a:ahLst/>
            <a:cxnLst>
              <a:cxn ang="T112">
                <a:pos x="T0" y="T1"/>
              </a:cxn>
              <a:cxn ang="T113">
                <a:pos x="T2" y="T3"/>
              </a:cxn>
              <a:cxn ang="T114">
                <a:pos x="T4" y="T5"/>
              </a:cxn>
              <a:cxn ang="T115">
                <a:pos x="T6" y="T7"/>
              </a:cxn>
              <a:cxn ang="T116">
                <a:pos x="T8" y="T9"/>
              </a:cxn>
              <a:cxn ang="T117">
                <a:pos x="T10" y="T11"/>
              </a:cxn>
              <a:cxn ang="T118">
                <a:pos x="T12" y="T13"/>
              </a:cxn>
              <a:cxn ang="T119">
                <a:pos x="T14" y="T15"/>
              </a:cxn>
              <a:cxn ang="T120">
                <a:pos x="T16" y="T17"/>
              </a:cxn>
              <a:cxn ang="T121">
                <a:pos x="T18" y="T19"/>
              </a:cxn>
              <a:cxn ang="T122">
                <a:pos x="T20" y="T21"/>
              </a:cxn>
              <a:cxn ang="T123">
                <a:pos x="T22" y="T23"/>
              </a:cxn>
              <a:cxn ang="T124">
                <a:pos x="T24" y="T25"/>
              </a:cxn>
              <a:cxn ang="T125">
                <a:pos x="T26" y="T27"/>
              </a:cxn>
              <a:cxn ang="T126">
                <a:pos x="T28" y="T29"/>
              </a:cxn>
              <a:cxn ang="T127">
                <a:pos x="T30" y="T31"/>
              </a:cxn>
              <a:cxn ang="T128">
                <a:pos x="T32" y="T33"/>
              </a:cxn>
              <a:cxn ang="T129">
                <a:pos x="T34" y="T35"/>
              </a:cxn>
              <a:cxn ang="T130">
                <a:pos x="T36" y="T37"/>
              </a:cxn>
              <a:cxn ang="T131">
                <a:pos x="T38" y="T39"/>
              </a:cxn>
              <a:cxn ang="T132">
                <a:pos x="T40" y="T41"/>
              </a:cxn>
              <a:cxn ang="T133">
                <a:pos x="T42" y="T43"/>
              </a:cxn>
              <a:cxn ang="T134">
                <a:pos x="T44" y="T45"/>
              </a:cxn>
              <a:cxn ang="T135">
                <a:pos x="T46" y="T47"/>
              </a:cxn>
              <a:cxn ang="T136">
                <a:pos x="T48" y="T49"/>
              </a:cxn>
              <a:cxn ang="T137">
                <a:pos x="T50" y="T51"/>
              </a:cxn>
              <a:cxn ang="T138">
                <a:pos x="T52" y="T53"/>
              </a:cxn>
              <a:cxn ang="T139">
                <a:pos x="T54" y="T55"/>
              </a:cxn>
              <a:cxn ang="T140">
                <a:pos x="T56" y="T57"/>
              </a:cxn>
              <a:cxn ang="T141">
                <a:pos x="T58" y="T59"/>
              </a:cxn>
              <a:cxn ang="T142">
                <a:pos x="T60" y="T61"/>
              </a:cxn>
              <a:cxn ang="T143">
                <a:pos x="T62" y="T63"/>
              </a:cxn>
              <a:cxn ang="T144">
                <a:pos x="T64" y="T65"/>
              </a:cxn>
              <a:cxn ang="T145">
                <a:pos x="T66" y="T67"/>
              </a:cxn>
              <a:cxn ang="T146">
                <a:pos x="T68" y="T69"/>
              </a:cxn>
              <a:cxn ang="T147">
                <a:pos x="T70" y="T71"/>
              </a:cxn>
              <a:cxn ang="T148">
                <a:pos x="T72" y="T73"/>
              </a:cxn>
              <a:cxn ang="T149">
                <a:pos x="T74" y="T75"/>
              </a:cxn>
              <a:cxn ang="T150">
                <a:pos x="T76" y="T77"/>
              </a:cxn>
              <a:cxn ang="T151">
                <a:pos x="T78" y="T79"/>
              </a:cxn>
              <a:cxn ang="T152">
                <a:pos x="T80" y="T81"/>
              </a:cxn>
              <a:cxn ang="T153">
                <a:pos x="T82" y="T83"/>
              </a:cxn>
              <a:cxn ang="T154">
                <a:pos x="T84" y="T85"/>
              </a:cxn>
              <a:cxn ang="T155">
                <a:pos x="T86" y="T87"/>
              </a:cxn>
              <a:cxn ang="T156">
                <a:pos x="T88" y="T89"/>
              </a:cxn>
              <a:cxn ang="T157">
                <a:pos x="T90" y="T91"/>
              </a:cxn>
              <a:cxn ang="T158">
                <a:pos x="T92" y="T93"/>
              </a:cxn>
              <a:cxn ang="T159">
                <a:pos x="T94" y="T95"/>
              </a:cxn>
              <a:cxn ang="T160">
                <a:pos x="T96" y="T97"/>
              </a:cxn>
              <a:cxn ang="T161">
                <a:pos x="T98" y="T99"/>
              </a:cxn>
              <a:cxn ang="T162">
                <a:pos x="T100" y="T101"/>
              </a:cxn>
              <a:cxn ang="T163">
                <a:pos x="T102" y="T103"/>
              </a:cxn>
              <a:cxn ang="T164">
                <a:pos x="T104" y="T105"/>
              </a:cxn>
              <a:cxn ang="T165">
                <a:pos x="T106" y="T107"/>
              </a:cxn>
              <a:cxn ang="T166">
                <a:pos x="T108" y="T109"/>
              </a:cxn>
              <a:cxn ang="T167">
                <a:pos x="T110" y="T111"/>
              </a:cxn>
            </a:cxnLst>
            <a:rect l="0" t="0" r="r" b="b"/>
            <a:pathLst>
              <a:path w="70" h="30">
                <a:moveTo>
                  <a:pt x="17" y="15"/>
                </a:moveTo>
                <a:lnTo>
                  <a:pt x="17" y="15"/>
                </a:lnTo>
                <a:lnTo>
                  <a:pt x="17" y="16"/>
                </a:lnTo>
                <a:lnTo>
                  <a:pt x="17" y="17"/>
                </a:lnTo>
                <a:lnTo>
                  <a:pt x="17" y="18"/>
                </a:lnTo>
                <a:lnTo>
                  <a:pt x="17" y="19"/>
                </a:lnTo>
                <a:lnTo>
                  <a:pt x="17" y="20"/>
                </a:lnTo>
                <a:lnTo>
                  <a:pt x="18" y="20"/>
                </a:lnTo>
                <a:lnTo>
                  <a:pt x="19" y="21"/>
                </a:lnTo>
                <a:lnTo>
                  <a:pt x="20" y="22"/>
                </a:lnTo>
                <a:lnTo>
                  <a:pt x="22" y="22"/>
                </a:lnTo>
                <a:lnTo>
                  <a:pt x="23" y="23"/>
                </a:lnTo>
                <a:lnTo>
                  <a:pt x="25" y="24"/>
                </a:lnTo>
                <a:lnTo>
                  <a:pt x="27" y="25"/>
                </a:lnTo>
                <a:lnTo>
                  <a:pt x="29" y="26"/>
                </a:lnTo>
                <a:lnTo>
                  <a:pt x="27" y="25"/>
                </a:lnTo>
                <a:lnTo>
                  <a:pt x="25" y="25"/>
                </a:lnTo>
                <a:lnTo>
                  <a:pt x="22" y="25"/>
                </a:lnTo>
                <a:lnTo>
                  <a:pt x="20" y="24"/>
                </a:lnTo>
                <a:lnTo>
                  <a:pt x="18" y="23"/>
                </a:lnTo>
                <a:lnTo>
                  <a:pt x="17" y="22"/>
                </a:lnTo>
                <a:lnTo>
                  <a:pt x="16" y="22"/>
                </a:lnTo>
                <a:lnTo>
                  <a:pt x="15" y="21"/>
                </a:lnTo>
                <a:lnTo>
                  <a:pt x="13" y="20"/>
                </a:lnTo>
                <a:lnTo>
                  <a:pt x="12" y="19"/>
                </a:lnTo>
                <a:lnTo>
                  <a:pt x="11" y="19"/>
                </a:lnTo>
                <a:lnTo>
                  <a:pt x="10" y="18"/>
                </a:lnTo>
                <a:lnTo>
                  <a:pt x="9" y="17"/>
                </a:lnTo>
                <a:lnTo>
                  <a:pt x="8" y="17"/>
                </a:lnTo>
                <a:lnTo>
                  <a:pt x="7" y="17"/>
                </a:lnTo>
                <a:lnTo>
                  <a:pt x="6" y="17"/>
                </a:lnTo>
                <a:lnTo>
                  <a:pt x="6" y="18"/>
                </a:lnTo>
                <a:lnTo>
                  <a:pt x="6" y="19"/>
                </a:lnTo>
                <a:lnTo>
                  <a:pt x="5" y="20"/>
                </a:lnTo>
                <a:lnTo>
                  <a:pt x="5" y="21"/>
                </a:lnTo>
                <a:lnTo>
                  <a:pt x="5" y="22"/>
                </a:lnTo>
                <a:lnTo>
                  <a:pt x="4" y="22"/>
                </a:lnTo>
                <a:lnTo>
                  <a:pt x="4" y="24"/>
                </a:lnTo>
                <a:lnTo>
                  <a:pt x="4" y="25"/>
                </a:lnTo>
                <a:lnTo>
                  <a:pt x="4" y="26"/>
                </a:lnTo>
                <a:lnTo>
                  <a:pt x="3" y="28"/>
                </a:lnTo>
                <a:lnTo>
                  <a:pt x="3" y="29"/>
                </a:lnTo>
                <a:lnTo>
                  <a:pt x="3" y="28"/>
                </a:lnTo>
                <a:lnTo>
                  <a:pt x="3" y="27"/>
                </a:lnTo>
                <a:lnTo>
                  <a:pt x="2" y="26"/>
                </a:lnTo>
                <a:lnTo>
                  <a:pt x="2" y="24"/>
                </a:lnTo>
                <a:lnTo>
                  <a:pt x="2" y="23"/>
                </a:lnTo>
                <a:lnTo>
                  <a:pt x="2" y="22"/>
                </a:lnTo>
                <a:lnTo>
                  <a:pt x="2" y="21"/>
                </a:lnTo>
                <a:lnTo>
                  <a:pt x="2" y="20"/>
                </a:lnTo>
                <a:lnTo>
                  <a:pt x="2" y="18"/>
                </a:lnTo>
                <a:lnTo>
                  <a:pt x="2" y="17"/>
                </a:lnTo>
                <a:lnTo>
                  <a:pt x="1" y="16"/>
                </a:lnTo>
                <a:lnTo>
                  <a:pt x="1" y="12"/>
                </a:lnTo>
                <a:lnTo>
                  <a:pt x="0" y="12"/>
                </a:lnTo>
                <a:lnTo>
                  <a:pt x="1" y="11"/>
                </a:lnTo>
                <a:lnTo>
                  <a:pt x="1" y="10"/>
                </a:lnTo>
                <a:lnTo>
                  <a:pt x="1" y="9"/>
                </a:lnTo>
                <a:lnTo>
                  <a:pt x="2" y="8"/>
                </a:lnTo>
                <a:lnTo>
                  <a:pt x="2" y="7"/>
                </a:lnTo>
                <a:lnTo>
                  <a:pt x="3" y="7"/>
                </a:lnTo>
                <a:lnTo>
                  <a:pt x="4" y="7"/>
                </a:lnTo>
                <a:lnTo>
                  <a:pt x="5" y="6"/>
                </a:lnTo>
                <a:lnTo>
                  <a:pt x="6" y="6"/>
                </a:lnTo>
                <a:lnTo>
                  <a:pt x="8" y="5"/>
                </a:lnTo>
                <a:lnTo>
                  <a:pt x="9" y="5"/>
                </a:lnTo>
                <a:lnTo>
                  <a:pt x="11" y="5"/>
                </a:lnTo>
                <a:lnTo>
                  <a:pt x="12" y="5"/>
                </a:lnTo>
                <a:lnTo>
                  <a:pt x="14" y="5"/>
                </a:lnTo>
                <a:lnTo>
                  <a:pt x="16" y="5"/>
                </a:lnTo>
                <a:lnTo>
                  <a:pt x="17" y="5"/>
                </a:lnTo>
                <a:lnTo>
                  <a:pt x="19" y="5"/>
                </a:lnTo>
                <a:lnTo>
                  <a:pt x="21" y="5"/>
                </a:lnTo>
                <a:lnTo>
                  <a:pt x="23" y="4"/>
                </a:lnTo>
                <a:lnTo>
                  <a:pt x="25" y="4"/>
                </a:lnTo>
                <a:lnTo>
                  <a:pt x="26" y="3"/>
                </a:lnTo>
                <a:lnTo>
                  <a:pt x="28" y="2"/>
                </a:lnTo>
                <a:lnTo>
                  <a:pt x="29" y="2"/>
                </a:lnTo>
                <a:lnTo>
                  <a:pt x="32" y="2"/>
                </a:lnTo>
                <a:lnTo>
                  <a:pt x="34" y="1"/>
                </a:lnTo>
                <a:lnTo>
                  <a:pt x="36" y="1"/>
                </a:lnTo>
                <a:lnTo>
                  <a:pt x="38" y="1"/>
                </a:lnTo>
                <a:lnTo>
                  <a:pt x="40" y="0"/>
                </a:lnTo>
                <a:lnTo>
                  <a:pt x="43" y="0"/>
                </a:lnTo>
                <a:lnTo>
                  <a:pt x="45" y="1"/>
                </a:lnTo>
                <a:lnTo>
                  <a:pt x="48" y="1"/>
                </a:lnTo>
                <a:lnTo>
                  <a:pt x="50" y="2"/>
                </a:lnTo>
                <a:lnTo>
                  <a:pt x="51" y="2"/>
                </a:lnTo>
                <a:lnTo>
                  <a:pt x="52" y="2"/>
                </a:lnTo>
                <a:lnTo>
                  <a:pt x="55" y="2"/>
                </a:lnTo>
                <a:lnTo>
                  <a:pt x="57" y="2"/>
                </a:lnTo>
                <a:lnTo>
                  <a:pt x="59" y="2"/>
                </a:lnTo>
                <a:lnTo>
                  <a:pt x="60" y="2"/>
                </a:lnTo>
                <a:lnTo>
                  <a:pt x="62" y="2"/>
                </a:lnTo>
                <a:lnTo>
                  <a:pt x="63" y="2"/>
                </a:lnTo>
                <a:lnTo>
                  <a:pt x="69" y="2"/>
                </a:lnTo>
                <a:lnTo>
                  <a:pt x="69" y="3"/>
                </a:lnTo>
                <a:lnTo>
                  <a:pt x="68" y="3"/>
                </a:lnTo>
                <a:lnTo>
                  <a:pt x="67" y="3"/>
                </a:lnTo>
                <a:lnTo>
                  <a:pt x="66" y="3"/>
                </a:lnTo>
                <a:lnTo>
                  <a:pt x="65" y="4"/>
                </a:lnTo>
                <a:lnTo>
                  <a:pt x="64" y="4"/>
                </a:lnTo>
                <a:lnTo>
                  <a:pt x="63" y="4"/>
                </a:lnTo>
                <a:lnTo>
                  <a:pt x="63" y="5"/>
                </a:lnTo>
                <a:lnTo>
                  <a:pt x="62" y="5"/>
                </a:lnTo>
                <a:lnTo>
                  <a:pt x="60" y="5"/>
                </a:lnTo>
                <a:lnTo>
                  <a:pt x="59" y="6"/>
                </a:lnTo>
                <a:lnTo>
                  <a:pt x="57" y="6"/>
                </a:lnTo>
                <a:lnTo>
                  <a:pt x="56" y="7"/>
                </a:lnTo>
                <a:lnTo>
                  <a:pt x="54" y="7"/>
                </a:lnTo>
                <a:lnTo>
                  <a:pt x="52" y="7"/>
                </a:lnTo>
                <a:lnTo>
                  <a:pt x="51" y="7"/>
                </a:lnTo>
                <a:lnTo>
                  <a:pt x="50" y="7"/>
                </a:lnTo>
                <a:lnTo>
                  <a:pt x="48" y="7"/>
                </a:lnTo>
                <a:lnTo>
                  <a:pt x="47" y="7"/>
                </a:lnTo>
                <a:lnTo>
                  <a:pt x="46" y="8"/>
                </a:lnTo>
                <a:lnTo>
                  <a:pt x="45" y="8"/>
                </a:lnTo>
                <a:lnTo>
                  <a:pt x="44" y="9"/>
                </a:lnTo>
                <a:lnTo>
                  <a:pt x="43" y="10"/>
                </a:lnTo>
                <a:lnTo>
                  <a:pt x="42" y="11"/>
                </a:lnTo>
                <a:lnTo>
                  <a:pt x="42" y="12"/>
                </a:lnTo>
                <a:lnTo>
                  <a:pt x="42" y="13"/>
                </a:lnTo>
                <a:lnTo>
                  <a:pt x="43" y="14"/>
                </a:lnTo>
                <a:lnTo>
                  <a:pt x="44" y="15"/>
                </a:lnTo>
                <a:lnTo>
                  <a:pt x="45" y="15"/>
                </a:lnTo>
                <a:lnTo>
                  <a:pt x="46" y="16"/>
                </a:lnTo>
                <a:lnTo>
                  <a:pt x="47" y="16"/>
                </a:lnTo>
                <a:lnTo>
                  <a:pt x="48" y="17"/>
                </a:lnTo>
                <a:lnTo>
                  <a:pt x="49" y="17"/>
                </a:lnTo>
                <a:lnTo>
                  <a:pt x="50" y="17"/>
                </a:lnTo>
                <a:lnTo>
                  <a:pt x="52" y="18"/>
                </a:lnTo>
                <a:lnTo>
                  <a:pt x="52" y="19"/>
                </a:lnTo>
                <a:lnTo>
                  <a:pt x="53" y="20"/>
                </a:lnTo>
                <a:lnTo>
                  <a:pt x="54" y="22"/>
                </a:lnTo>
                <a:lnTo>
                  <a:pt x="55" y="22"/>
                </a:lnTo>
                <a:lnTo>
                  <a:pt x="56" y="23"/>
                </a:lnTo>
                <a:lnTo>
                  <a:pt x="54" y="23"/>
                </a:lnTo>
                <a:lnTo>
                  <a:pt x="53" y="22"/>
                </a:lnTo>
                <a:lnTo>
                  <a:pt x="52" y="22"/>
                </a:lnTo>
                <a:lnTo>
                  <a:pt x="50" y="22"/>
                </a:lnTo>
                <a:lnTo>
                  <a:pt x="49" y="22"/>
                </a:lnTo>
                <a:lnTo>
                  <a:pt x="47" y="22"/>
                </a:lnTo>
                <a:lnTo>
                  <a:pt x="46" y="21"/>
                </a:lnTo>
                <a:lnTo>
                  <a:pt x="44" y="21"/>
                </a:lnTo>
                <a:lnTo>
                  <a:pt x="43" y="21"/>
                </a:lnTo>
                <a:lnTo>
                  <a:pt x="42" y="22"/>
                </a:lnTo>
                <a:lnTo>
                  <a:pt x="41" y="22"/>
                </a:lnTo>
                <a:lnTo>
                  <a:pt x="40" y="22"/>
                </a:lnTo>
                <a:lnTo>
                  <a:pt x="39" y="22"/>
                </a:lnTo>
                <a:lnTo>
                  <a:pt x="39" y="23"/>
                </a:lnTo>
                <a:lnTo>
                  <a:pt x="39" y="24"/>
                </a:lnTo>
                <a:lnTo>
                  <a:pt x="38" y="25"/>
                </a:lnTo>
                <a:lnTo>
                  <a:pt x="37" y="25"/>
                </a:lnTo>
                <a:lnTo>
                  <a:pt x="36" y="25"/>
                </a:lnTo>
                <a:lnTo>
                  <a:pt x="34" y="25"/>
                </a:lnTo>
                <a:lnTo>
                  <a:pt x="33" y="25"/>
                </a:lnTo>
                <a:lnTo>
                  <a:pt x="32" y="24"/>
                </a:lnTo>
                <a:lnTo>
                  <a:pt x="31" y="24"/>
                </a:lnTo>
                <a:lnTo>
                  <a:pt x="30" y="23"/>
                </a:lnTo>
                <a:lnTo>
                  <a:pt x="29" y="22"/>
                </a:lnTo>
                <a:lnTo>
                  <a:pt x="28" y="22"/>
                </a:lnTo>
                <a:lnTo>
                  <a:pt x="27" y="20"/>
                </a:lnTo>
                <a:lnTo>
                  <a:pt x="26" y="18"/>
                </a:lnTo>
                <a:lnTo>
                  <a:pt x="26" y="17"/>
                </a:lnTo>
                <a:lnTo>
                  <a:pt x="17" y="15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48" name="Freeform 36">
            <a:extLst>
              <a:ext uri="{FF2B5EF4-FFF2-40B4-BE49-F238E27FC236}">
                <a16:creationId xmlns:a16="http://schemas.microsoft.com/office/drawing/2014/main" id="{959F1303-1A63-4EE3-C898-5651365D72A5}"/>
              </a:ext>
            </a:extLst>
          </p:cNvPr>
          <p:cNvSpPr>
            <a:spLocks/>
          </p:cNvSpPr>
          <p:nvPr/>
        </p:nvSpPr>
        <p:spPr bwMode="auto">
          <a:xfrm>
            <a:off x="8826500" y="2498725"/>
            <a:ext cx="104775" cy="25400"/>
          </a:xfrm>
          <a:custGeom>
            <a:avLst/>
            <a:gdLst>
              <a:gd name="T0" fmla="*/ 100013 w 66"/>
              <a:gd name="T1" fmla="*/ 20638 h 16"/>
              <a:gd name="T2" fmla="*/ 95250 w 66"/>
              <a:gd name="T3" fmla="*/ 15875 h 16"/>
              <a:gd name="T4" fmla="*/ 87313 w 66"/>
              <a:gd name="T5" fmla="*/ 12700 h 16"/>
              <a:gd name="T6" fmla="*/ 80963 w 66"/>
              <a:gd name="T7" fmla="*/ 11113 h 16"/>
              <a:gd name="T8" fmla="*/ 74613 w 66"/>
              <a:gd name="T9" fmla="*/ 11113 h 16"/>
              <a:gd name="T10" fmla="*/ 68263 w 66"/>
              <a:gd name="T11" fmla="*/ 11113 h 16"/>
              <a:gd name="T12" fmla="*/ 61913 w 66"/>
              <a:gd name="T13" fmla="*/ 12700 h 16"/>
              <a:gd name="T14" fmla="*/ 57150 w 66"/>
              <a:gd name="T15" fmla="*/ 14288 h 16"/>
              <a:gd name="T16" fmla="*/ 52388 w 66"/>
              <a:gd name="T17" fmla="*/ 14288 h 16"/>
              <a:gd name="T18" fmla="*/ 44450 w 66"/>
              <a:gd name="T19" fmla="*/ 14288 h 16"/>
              <a:gd name="T20" fmla="*/ 38100 w 66"/>
              <a:gd name="T21" fmla="*/ 14288 h 16"/>
              <a:gd name="T22" fmla="*/ 30163 w 66"/>
              <a:gd name="T23" fmla="*/ 12700 h 16"/>
              <a:gd name="T24" fmla="*/ 23813 w 66"/>
              <a:gd name="T25" fmla="*/ 11113 h 16"/>
              <a:gd name="T26" fmla="*/ 15875 w 66"/>
              <a:gd name="T27" fmla="*/ 7938 h 16"/>
              <a:gd name="T28" fmla="*/ 7938 w 66"/>
              <a:gd name="T29" fmla="*/ 6350 h 16"/>
              <a:gd name="T30" fmla="*/ 3175 w 66"/>
              <a:gd name="T31" fmla="*/ 1588 h 16"/>
              <a:gd name="T32" fmla="*/ 4763 w 66"/>
              <a:gd name="T33" fmla="*/ 3175 h 16"/>
              <a:gd name="T34" fmla="*/ 11113 w 66"/>
              <a:gd name="T35" fmla="*/ 9525 h 16"/>
              <a:gd name="T36" fmla="*/ 19050 w 66"/>
              <a:gd name="T37" fmla="*/ 14288 h 16"/>
              <a:gd name="T38" fmla="*/ 25400 w 66"/>
              <a:gd name="T39" fmla="*/ 17463 h 16"/>
              <a:gd name="T40" fmla="*/ 30163 w 66"/>
              <a:gd name="T41" fmla="*/ 20638 h 16"/>
              <a:gd name="T42" fmla="*/ 36513 w 66"/>
              <a:gd name="T43" fmla="*/ 22225 h 16"/>
              <a:gd name="T44" fmla="*/ 42863 w 66"/>
              <a:gd name="T45" fmla="*/ 22225 h 16"/>
              <a:gd name="T46" fmla="*/ 47625 w 66"/>
              <a:gd name="T47" fmla="*/ 22225 h 16"/>
              <a:gd name="T48" fmla="*/ 55563 w 66"/>
              <a:gd name="T49" fmla="*/ 22225 h 16"/>
              <a:gd name="T50" fmla="*/ 61913 w 66"/>
              <a:gd name="T51" fmla="*/ 20638 h 16"/>
              <a:gd name="T52" fmla="*/ 76200 w 66"/>
              <a:gd name="T53" fmla="*/ 20638 h 16"/>
              <a:gd name="T54" fmla="*/ 82550 w 66"/>
              <a:gd name="T55" fmla="*/ 22225 h 16"/>
              <a:gd name="T56" fmla="*/ 90488 w 66"/>
              <a:gd name="T57" fmla="*/ 22225 h 16"/>
              <a:gd name="T58" fmla="*/ 95250 w 66"/>
              <a:gd name="T59" fmla="*/ 22225 h 16"/>
              <a:gd name="T60" fmla="*/ 101600 w 66"/>
              <a:gd name="T61" fmla="*/ 22225 h 16"/>
              <a:gd name="T62" fmla="*/ 103188 w 66"/>
              <a:gd name="T63" fmla="*/ 23813 h 1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0" t="0" r="r" b="b"/>
            <a:pathLst>
              <a:path w="66" h="16">
                <a:moveTo>
                  <a:pt x="65" y="15"/>
                </a:moveTo>
                <a:lnTo>
                  <a:pt x="63" y="13"/>
                </a:lnTo>
                <a:lnTo>
                  <a:pt x="61" y="11"/>
                </a:lnTo>
                <a:lnTo>
                  <a:pt x="60" y="10"/>
                </a:lnTo>
                <a:lnTo>
                  <a:pt x="58" y="9"/>
                </a:lnTo>
                <a:lnTo>
                  <a:pt x="55" y="8"/>
                </a:lnTo>
                <a:lnTo>
                  <a:pt x="53" y="8"/>
                </a:lnTo>
                <a:lnTo>
                  <a:pt x="51" y="7"/>
                </a:lnTo>
                <a:lnTo>
                  <a:pt x="49" y="7"/>
                </a:lnTo>
                <a:lnTo>
                  <a:pt x="47" y="7"/>
                </a:lnTo>
                <a:lnTo>
                  <a:pt x="45" y="7"/>
                </a:lnTo>
                <a:lnTo>
                  <a:pt x="43" y="7"/>
                </a:lnTo>
                <a:lnTo>
                  <a:pt x="41" y="8"/>
                </a:lnTo>
                <a:lnTo>
                  <a:pt x="39" y="8"/>
                </a:lnTo>
                <a:lnTo>
                  <a:pt x="38" y="9"/>
                </a:lnTo>
                <a:lnTo>
                  <a:pt x="36" y="9"/>
                </a:lnTo>
                <a:lnTo>
                  <a:pt x="35" y="9"/>
                </a:lnTo>
                <a:lnTo>
                  <a:pt x="33" y="9"/>
                </a:lnTo>
                <a:lnTo>
                  <a:pt x="31" y="9"/>
                </a:lnTo>
                <a:lnTo>
                  <a:pt x="28" y="9"/>
                </a:lnTo>
                <a:lnTo>
                  <a:pt x="27" y="9"/>
                </a:lnTo>
                <a:lnTo>
                  <a:pt x="24" y="9"/>
                </a:lnTo>
                <a:lnTo>
                  <a:pt x="22" y="9"/>
                </a:lnTo>
                <a:lnTo>
                  <a:pt x="19" y="8"/>
                </a:lnTo>
                <a:lnTo>
                  <a:pt x="16" y="7"/>
                </a:lnTo>
                <a:lnTo>
                  <a:pt x="15" y="7"/>
                </a:lnTo>
                <a:lnTo>
                  <a:pt x="12" y="6"/>
                </a:lnTo>
                <a:lnTo>
                  <a:pt x="10" y="5"/>
                </a:lnTo>
                <a:lnTo>
                  <a:pt x="7" y="4"/>
                </a:lnTo>
                <a:lnTo>
                  <a:pt x="5" y="4"/>
                </a:lnTo>
                <a:lnTo>
                  <a:pt x="4" y="2"/>
                </a:lnTo>
                <a:lnTo>
                  <a:pt x="2" y="1"/>
                </a:lnTo>
                <a:lnTo>
                  <a:pt x="0" y="0"/>
                </a:lnTo>
                <a:lnTo>
                  <a:pt x="3" y="2"/>
                </a:lnTo>
                <a:lnTo>
                  <a:pt x="5" y="4"/>
                </a:lnTo>
                <a:lnTo>
                  <a:pt x="7" y="6"/>
                </a:lnTo>
                <a:lnTo>
                  <a:pt x="9" y="8"/>
                </a:lnTo>
                <a:lnTo>
                  <a:pt x="12" y="9"/>
                </a:lnTo>
                <a:lnTo>
                  <a:pt x="14" y="10"/>
                </a:lnTo>
                <a:lnTo>
                  <a:pt x="16" y="11"/>
                </a:lnTo>
                <a:lnTo>
                  <a:pt x="17" y="12"/>
                </a:lnTo>
                <a:lnTo>
                  <a:pt x="19" y="13"/>
                </a:lnTo>
                <a:lnTo>
                  <a:pt x="21" y="13"/>
                </a:lnTo>
                <a:lnTo>
                  <a:pt x="23" y="14"/>
                </a:lnTo>
                <a:lnTo>
                  <a:pt x="25" y="14"/>
                </a:lnTo>
                <a:lnTo>
                  <a:pt x="27" y="14"/>
                </a:lnTo>
                <a:lnTo>
                  <a:pt x="28" y="14"/>
                </a:lnTo>
                <a:lnTo>
                  <a:pt x="30" y="14"/>
                </a:lnTo>
                <a:lnTo>
                  <a:pt x="33" y="14"/>
                </a:lnTo>
                <a:lnTo>
                  <a:pt x="35" y="14"/>
                </a:lnTo>
                <a:lnTo>
                  <a:pt x="38" y="13"/>
                </a:lnTo>
                <a:lnTo>
                  <a:pt x="39" y="13"/>
                </a:lnTo>
                <a:lnTo>
                  <a:pt x="42" y="13"/>
                </a:lnTo>
                <a:lnTo>
                  <a:pt x="48" y="13"/>
                </a:lnTo>
                <a:lnTo>
                  <a:pt x="50" y="13"/>
                </a:lnTo>
                <a:lnTo>
                  <a:pt x="52" y="14"/>
                </a:lnTo>
                <a:lnTo>
                  <a:pt x="55" y="14"/>
                </a:lnTo>
                <a:lnTo>
                  <a:pt x="57" y="14"/>
                </a:lnTo>
                <a:lnTo>
                  <a:pt x="59" y="14"/>
                </a:lnTo>
                <a:lnTo>
                  <a:pt x="60" y="14"/>
                </a:lnTo>
                <a:lnTo>
                  <a:pt x="62" y="14"/>
                </a:lnTo>
                <a:lnTo>
                  <a:pt x="64" y="14"/>
                </a:lnTo>
                <a:lnTo>
                  <a:pt x="64" y="15"/>
                </a:lnTo>
                <a:lnTo>
                  <a:pt x="65" y="15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49" name="Freeform 37">
            <a:extLst>
              <a:ext uri="{FF2B5EF4-FFF2-40B4-BE49-F238E27FC236}">
                <a16:creationId xmlns:a16="http://schemas.microsoft.com/office/drawing/2014/main" id="{5F1AA1EB-5B3F-E882-35E0-7E25D6F89015}"/>
              </a:ext>
            </a:extLst>
          </p:cNvPr>
          <p:cNvSpPr>
            <a:spLocks/>
          </p:cNvSpPr>
          <p:nvPr/>
        </p:nvSpPr>
        <p:spPr bwMode="auto">
          <a:xfrm>
            <a:off x="8470900" y="2239963"/>
            <a:ext cx="57150" cy="82550"/>
          </a:xfrm>
          <a:custGeom>
            <a:avLst/>
            <a:gdLst>
              <a:gd name="T0" fmla="*/ 55563 w 36"/>
              <a:gd name="T1" fmla="*/ 19050 h 52"/>
              <a:gd name="T2" fmla="*/ 50800 w 36"/>
              <a:gd name="T3" fmla="*/ 11113 h 52"/>
              <a:gd name="T4" fmla="*/ 44450 w 36"/>
              <a:gd name="T5" fmla="*/ 6350 h 52"/>
              <a:gd name="T6" fmla="*/ 39688 w 36"/>
              <a:gd name="T7" fmla="*/ 3175 h 52"/>
              <a:gd name="T8" fmla="*/ 33338 w 36"/>
              <a:gd name="T9" fmla="*/ 1588 h 52"/>
              <a:gd name="T10" fmla="*/ 28575 w 36"/>
              <a:gd name="T11" fmla="*/ 0 h 52"/>
              <a:gd name="T12" fmla="*/ 23813 w 36"/>
              <a:gd name="T13" fmla="*/ 1588 h 52"/>
              <a:gd name="T14" fmla="*/ 20638 w 36"/>
              <a:gd name="T15" fmla="*/ 4763 h 52"/>
              <a:gd name="T16" fmla="*/ 15875 w 36"/>
              <a:gd name="T17" fmla="*/ 6350 h 52"/>
              <a:gd name="T18" fmla="*/ 14288 w 36"/>
              <a:gd name="T19" fmla="*/ 12700 h 52"/>
              <a:gd name="T20" fmla="*/ 9525 w 36"/>
              <a:gd name="T21" fmla="*/ 20638 h 52"/>
              <a:gd name="T22" fmla="*/ 6350 w 36"/>
              <a:gd name="T23" fmla="*/ 26988 h 52"/>
              <a:gd name="T24" fmla="*/ 4763 w 36"/>
              <a:gd name="T25" fmla="*/ 34925 h 52"/>
              <a:gd name="T26" fmla="*/ 3175 w 36"/>
              <a:gd name="T27" fmla="*/ 46038 h 52"/>
              <a:gd name="T28" fmla="*/ 1588 w 36"/>
              <a:gd name="T29" fmla="*/ 57150 h 52"/>
              <a:gd name="T30" fmla="*/ 0 w 36"/>
              <a:gd name="T31" fmla="*/ 68263 h 52"/>
              <a:gd name="T32" fmla="*/ 0 w 36"/>
              <a:gd name="T33" fmla="*/ 80963 h 52"/>
              <a:gd name="T34" fmla="*/ 1588 w 36"/>
              <a:gd name="T35" fmla="*/ 74613 h 52"/>
              <a:gd name="T36" fmla="*/ 3175 w 36"/>
              <a:gd name="T37" fmla="*/ 69850 h 52"/>
              <a:gd name="T38" fmla="*/ 4763 w 36"/>
              <a:gd name="T39" fmla="*/ 63500 h 52"/>
              <a:gd name="T40" fmla="*/ 4763 w 36"/>
              <a:gd name="T41" fmla="*/ 60325 h 52"/>
              <a:gd name="T42" fmla="*/ 7938 w 36"/>
              <a:gd name="T43" fmla="*/ 55563 h 52"/>
              <a:gd name="T44" fmla="*/ 9525 w 36"/>
              <a:gd name="T45" fmla="*/ 52388 h 52"/>
              <a:gd name="T46" fmla="*/ 11113 w 36"/>
              <a:gd name="T47" fmla="*/ 47625 h 52"/>
              <a:gd name="T48" fmla="*/ 14288 w 36"/>
              <a:gd name="T49" fmla="*/ 46038 h 52"/>
              <a:gd name="T50" fmla="*/ 14288 w 36"/>
              <a:gd name="T51" fmla="*/ 42863 h 52"/>
              <a:gd name="T52" fmla="*/ 15875 w 36"/>
              <a:gd name="T53" fmla="*/ 39688 h 52"/>
              <a:gd name="T54" fmla="*/ 17463 w 36"/>
              <a:gd name="T55" fmla="*/ 36513 h 52"/>
              <a:gd name="T56" fmla="*/ 19050 w 36"/>
              <a:gd name="T57" fmla="*/ 34925 h 52"/>
              <a:gd name="T58" fmla="*/ 20638 w 36"/>
              <a:gd name="T59" fmla="*/ 33338 h 52"/>
              <a:gd name="T60" fmla="*/ 22225 w 36"/>
              <a:gd name="T61" fmla="*/ 28575 h 52"/>
              <a:gd name="T62" fmla="*/ 22225 w 36"/>
              <a:gd name="T63" fmla="*/ 25400 h 52"/>
              <a:gd name="T64" fmla="*/ 23813 w 36"/>
              <a:gd name="T65" fmla="*/ 20638 h 52"/>
              <a:gd name="T66" fmla="*/ 23813 w 36"/>
              <a:gd name="T67" fmla="*/ 19050 h 52"/>
              <a:gd name="T68" fmla="*/ 23813 w 36"/>
              <a:gd name="T69" fmla="*/ 15875 h 52"/>
              <a:gd name="T70" fmla="*/ 25400 w 36"/>
              <a:gd name="T71" fmla="*/ 14288 h 52"/>
              <a:gd name="T72" fmla="*/ 28575 w 36"/>
              <a:gd name="T73" fmla="*/ 12700 h 52"/>
              <a:gd name="T74" fmla="*/ 30163 w 36"/>
              <a:gd name="T75" fmla="*/ 11113 h 52"/>
              <a:gd name="T76" fmla="*/ 31750 w 36"/>
              <a:gd name="T77" fmla="*/ 11113 h 52"/>
              <a:gd name="T78" fmla="*/ 34925 w 36"/>
              <a:gd name="T79" fmla="*/ 11113 h 52"/>
              <a:gd name="T80" fmla="*/ 38100 w 36"/>
              <a:gd name="T81" fmla="*/ 11113 h 52"/>
              <a:gd name="T82" fmla="*/ 41275 w 36"/>
              <a:gd name="T83" fmla="*/ 12700 h 52"/>
              <a:gd name="T84" fmla="*/ 42863 w 36"/>
              <a:gd name="T85" fmla="*/ 12700 h 52"/>
              <a:gd name="T86" fmla="*/ 46038 w 36"/>
              <a:gd name="T87" fmla="*/ 14288 h 52"/>
              <a:gd name="T88" fmla="*/ 49213 w 36"/>
              <a:gd name="T89" fmla="*/ 15875 h 52"/>
              <a:gd name="T90" fmla="*/ 50800 w 36"/>
              <a:gd name="T91" fmla="*/ 15875 h 52"/>
              <a:gd name="T92" fmla="*/ 52388 w 36"/>
              <a:gd name="T93" fmla="*/ 17463 h 52"/>
              <a:gd name="T94" fmla="*/ 55563 w 36"/>
              <a:gd name="T95" fmla="*/ 19050 h 52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</a:gdLst>
            <a:ahLst/>
            <a:cxnLst>
              <a:cxn ang="T96">
                <a:pos x="T0" y="T1"/>
              </a:cxn>
              <a:cxn ang="T97">
                <a:pos x="T2" y="T3"/>
              </a:cxn>
              <a:cxn ang="T98">
                <a:pos x="T4" y="T5"/>
              </a:cxn>
              <a:cxn ang="T99">
                <a:pos x="T6" y="T7"/>
              </a:cxn>
              <a:cxn ang="T100">
                <a:pos x="T8" y="T9"/>
              </a:cxn>
              <a:cxn ang="T101">
                <a:pos x="T10" y="T11"/>
              </a:cxn>
              <a:cxn ang="T102">
                <a:pos x="T12" y="T13"/>
              </a:cxn>
              <a:cxn ang="T103">
                <a:pos x="T14" y="T15"/>
              </a:cxn>
              <a:cxn ang="T104">
                <a:pos x="T16" y="T17"/>
              </a:cxn>
              <a:cxn ang="T105">
                <a:pos x="T18" y="T19"/>
              </a:cxn>
              <a:cxn ang="T106">
                <a:pos x="T20" y="T21"/>
              </a:cxn>
              <a:cxn ang="T107">
                <a:pos x="T22" y="T23"/>
              </a:cxn>
              <a:cxn ang="T108">
                <a:pos x="T24" y="T25"/>
              </a:cxn>
              <a:cxn ang="T109">
                <a:pos x="T26" y="T27"/>
              </a:cxn>
              <a:cxn ang="T110">
                <a:pos x="T28" y="T29"/>
              </a:cxn>
              <a:cxn ang="T111">
                <a:pos x="T30" y="T31"/>
              </a:cxn>
              <a:cxn ang="T112">
                <a:pos x="T32" y="T33"/>
              </a:cxn>
              <a:cxn ang="T113">
                <a:pos x="T34" y="T35"/>
              </a:cxn>
              <a:cxn ang="T114">
                <a:pos x="T36" y="T37"/>
              </a:cxn>
              <a:cxn ang="T115">
                <a:pos x="T38" y="T39"/>
              </a:cxn>
              <a:cxn ang="T116">
                <a:pos x="T40" y="T41"/>
              </a:cxn>
              <a:cxn ang="T117">
                <a:pos x="T42" y="T43"/>
              </a:cxn>
              <a:cxn ang="T118">
                <a:pos x="T44" y="T45"/>
              </a:cxn>
              <a:cxn ang="T119">
                <a:pos x="T46" y="T47"/>
              </a:cxn>
              <a:cxn ang="T120">
                <a:pos x="T48" y="T49"/>
              </a:cxn>
              <a:cxn ang="T121">
                <a:pos x="T50" y="T51"/>
              </a:cxn>
              <a:cxn ang="T122">
                <a:pos x="T52" y="T53"/>
              </a:cxn>
              <a:cxn ang="T123">
                <a:pos x="T54" y="T55"/>
              </a:cxn>
              <a:cxn ang="T124">
                <a:pos x="T56" y="T57"/>
              </a:cxn>
              <a:cxn ang="T125">
                <a:pos x="T58" y="T59"/>
              </a:cxn>
              <a:cxn ang="T126">
                <a:pos x="T60" y="T61"/>
              </a:cxn>
              <a:cxn ang="T127">
                <a:pos x="T62" y="T63"/>
              </a:cxn>
              <a:cxn ang="T128">
                <a:pos x="T64" y="T65"/>
              </a:cxn>
              <a:cxn ang="T129">
                <a:pos x="T66" y="T67"/>
              </a:cxn>
              <a:cxn ang="T130">
                <a:pos x="T68" y="T69"/>
              </a:cxn>
              <a:cxn ang="T131">
                <a:pos x="T70" y="T71"/>
              </a:cxn>
              <a:cxn ang="T132">
                <a:pos x="T72" y="T73"/>
              </a:cxn>
              <a:cxn ang="T133">
                <a:pos x="T74" y="T75"/>
              </a:cxn>
              <a:cxn ang="T134">
                <a:pos x="T76" y="T77"/>
              </a:cxn>
              <a:cxn ang="T135">
                <a:pos x="T78" y="T79"/>
              </a:cxn>
              <a:cxn ang="T136">
                <a:pos x="T80" y="T81"/>
              </a:cxn>
              <a:cxn ang="T137">
                <a:pos x="T82" y="T83"/>
              </a:cxn>
              <a:cxn ang="T138">
                <a:pos x="T84" y="T85"/>
              </a:cxn>
              <a:cxn ang="T139">
                <a:pos x="T86" y="T87"/>
              </a:cxn>
              <a:cxn ang="T140">
                <a:pos x="T88" y="T89"/>
              </a:cxn>
              <a:cxn ang="T141">
                <a:pos x="T90" y="T91"/>
              </a:cxn>
              <a:cxn ang="T142">
                <a:pos x="T92" y="T93"/>
              </a:cxn>
              <a:cxn ang="T143">
                <a:pos x="T94" y="T95"/>
              </a:cxn>
            </a:cxnLst>
            <a:rect l="0" t="0" r="r" b="b"/>
            <a:pathLst>
              <a:path w="36" h="52">
                <a:moveTo>
                  <a:pt x="35" y="12"/>
                </a:moveTo>
                <a:lnTo>
                  <a:pt x="32" y="7"/>
                </a:lnTo>
                <a:lnTo>
                  <a:pt x="28" y="4"/>
                </a:lnTo>
                <a:lnTo>
                  <a:pt x="25" y="2"/>
                </a:lnTo>
                <a:lnTo>
                  <a:pt x="21" y="1"/>
                </a:lnTo>
                <a:lnTo>
                  <a:pt x="18" y="0"/>
                </a:lnTo>
                <a:lnTo>
                  <a:pt x="15" y="1"/>
                </a:lnTo>
                <a:lnTo>
                  <a:pt x="13" y="3"/>
                </a:lnTo>
                <a:lnTo>
                  <a:pt x="10" y="4"/>
                </a:lnTo>
                <a:lnTo>
                  <a:pt x="9" y="8"/>
                </a:lnTo>
                <a:lnTo>
                  <a:pt x="6" y="13"/>
                </a:lnTo>
                <a:lnTo>
                  <a:pt x="4" y="17"/>
                </a:lnTo>
                <a:lnTo>
                  <a:pt x="3" y="22"/>
                </a:lnTo>
                <a:lnTo>
                  <a:pt x="2" y="29"/>
                </a:lnTo>
                <a:lnTo>
                  <a:pt x="1" y="36"/>
                </a:lnTo>
                <a:lnTo>
                  <a:pt x="0" y="43"/>
                </a:lnTo>
                <a:lnTo>
                  <a:pt x="0" y="51"/>
                </a:lnTo>
                <a:lnTo>
                  <a:pt x="1" y="47"/>
                </a:lnTo>
                <a:lnTo>
                  <a:pt x="2" y="44"/>
                </a:lnTo>
                <a:lnTo>
                  <a:pt x="3" y="40"/>
                </a:lnTo>
                <a:lnTo>
                  <a:pt x="3" y="38"/>
                </a:lnTo>
                <a:lnTo>
                  <a:pt x="5" y="35"/>
                </a:lnTo>
                <a:lnTo>
                  <a:pt x="6" y="33"/>
                </a:lnTo>
                <a:lnTo>
                  <a:pt x="7" y="30"/>
                </a:lnTo>
                <a:lnTo>
                  <a:pt x="9" y="29"/>
                </a:lnTo>
                <a:lnTo>
                  <a:pt x="9" y="27"/>
                </a:lnTo>
                <a:lnTo>
                  <a:pt x="10" y="25"/>
                </a:lnTo>
                <a:lnTo>
                  <a:pt x="11" y="23"/>
                </a:lnTo>
                <a:lnTo>
                  <a:pt x="12" y="22"/>
                </a:lnTo>
                <a:lnTo>
                  <a:pt x="13" y="21"/>
                </a:lnTo>
                <a:lnTo>
                  <a:pt x="14" y="18"/>
                </a:lnTo>
                <a:lnTo>
                  <a:pt x="14" y="16"/>
                </a:lnTo>
                <a:lnTo>
                  <a:pt x="15" y="13"/>
                </a:lnTo>
                <a:lnTo>
                  <a:pt x="15" y="12"/>
                </a:lnTo>
                <a:lnTo>
                  <a:pt x="15" y="10"/>
                </a:lnTo>
                <a:lnTo>
                  <a:pt x="16" y="9"/>
                </a:lnTo>
                <a:lnTo>
                  <a:pt x="18" y="8"/>
                </a:lnTo>
                <a:lnTo>
                  <a:pt x="19" y="7"/>
                </a:lnTo>
                <a:lnTo>
                  <a:pt x="20" y="7"/>
                </a:lnTo>
                <a:lnTo>
                  <a:pt x="22" y="7"/>
                </a:lnTo>
                <a:lnTo>
                  <a:pt x="24" y="7"/>
                </a:lnTo>
                <a:lnTo>
                  <a:pt x="26" y="8"/>
                </a:lnTo>
                <a:lnTo>
                  <a:pt x="27" y="8"/>
                </a:lnTo>
                <a:lnTo>
                  <a:pt x="29" y="9"/>
                </a:lnTo>
                <a:lnTo>
                  <a:pt x="31" y="10"/>
                </a:lnTo>
                <a:lnTo>
                  <a:pt x="32" y="10"/>
                </a:lnTo>
                <a:lnTo>
                  <a:pt x="33" y="11"/>
                </a:lnTo>
                <a:lnTo>
                  <a:pt x="35" y="12"/>
                </a:lnTo>
              </a:path>
            </a:pathLst>
          </a:custGeom>
          <a:solidFill>
            <a:srgbClr val="B2664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50" name="Freeform 38">
            <a:extLst>
              <a:ext uri="{FF2B5EF4-FFF2-40B4-BE49-F238E27FC236}">
                <a16:creationId xmlns:a16="http://schemas.microsoft.com/office/drawing/2014/main" id="{8C6E7E0E-E6C9-23A8-432B-75DE5A923D84}"/>
              </a:ext>
            </a:extLst>
          </p:cNvPr>
          <p:cNvSpPr>
            <a:spLocks/>
          </p:cNvSpPr>
          <p:nvPr/>
        </p:nvSpPr>
        <p:spPr bwMode="auto">
          <a:xfrm>
            <a:off x="8494713" y="2274888"/>
            <a:ext cx="68262" cy="161925"/>
          </a:xfrm>
          <a:custGeom>
            <a:avLst/>
            <a:gdLst>
              <a:gd name="T0" fmla="*/ 50800 w 43"/>
              <a:gd name="T1" fmla="*/ 3175 h 102"/>
              <a:gd name="T2" fmla="*/ 53975 w 43"/>
              <a:gd name="T3" fmla="*/ 9525 h 102"/>
              <a:gd name="T4" fmla="*/ 52387 w 43"/>
              <a:gd name="T5" fmla="*/ 12700 h 102"/>
              <a:gd name="T6" fmla="*/ 50800 w 43"/>
              <a:gd name="T7" fmla="*/ 15875 h 102"/>
              <a:gd name="T8" fmla="*/ 49212 w 43"/>
              <a:gd name="T9" fmla="*/ 20638 h 102"/>
              <a:gd name="T10" fmla="*/ 49212 w 43"/>
              <a:gd name="T11" fmla="*/ 28575 h 102"/>
              <a:gd name="T12" fmla="*/ 50800 w 43"/>
              <a:gd name="T13" fmla="*/ 36513 h 102"/>
              <a:gd name="T14" fmla="*/ 55562 w 43"/>
              <a:gd name="T15" fmla="*/ 47625 h 102"/>
              <a:gd name="T16" fmla="*/ 60325 w 43"/>
              <a:gd name="T17" fmla="*/ 55563 h 102"/>
              <a:gd name="T18" fmla="*/ 61912 w 43"/>
              <a:gd name="T19" fmla="*/ 61913 h 102"/>
              <a:gd name="T20" fmla="*/ 53975 w 43"/>
              <a:gd name="T21" fmla="*/ 66675 h 102"/>
              <a:gd name="T22" fmla="*/ 46037 w 43"/>
              <a:gd name="T23" fmla="*/ 77788 h 102"/>
              <a:gd name="T24" fmla="*/ 42862 w 43"/>
              <a:gd name="T25" fmla="*/ 93663 h 102"/>
              <a:gd name="T26" fmla="*/ 44450 w 43"/>
              <a:gd name="T27" fmla="*/ 111125 h 102"/>
              <a:gd name="T28" fmla="*/ 52387 w 43"/>
              <a:gd name="T29" fmla="*/ 123825 h 102"/>
              <a:gd name="T30" fmla="*/ 63500 w 43"/>
              <a:gd name="T31" fmla="*/ 133350 h 102"/>
              <a:gd name="T32" fmla="*/ 66675 w 43"/>
              <a:gd name="T33" fmla="*/ 144463 h 102"/>
              <a:gd name="T34" fmla="*/ 65087 w 43"/>
              <a:gd name="T35" fmla="*/ 152400 h 102"/>
              <a:gd name="T36" fmla="*/ 60325 w 43"/>
              <a:gd name="T37" fmla="*/ 160338 h 102"/>
              <a:gd name="T38" fmla="*/ 53975 w 43"/>
              <a:gd name="T39" fmla="*/ 160338 h 102"/>
              <a:gd name="T40" fmla="*/ 50800 w 43"/>
              <a:gd name="T41" fmla="*/ 150813 h 102"/>
              <a:gd name="T42" fmla="*/ 41275 w 43"/>
              <a:gd name="T43" fmla="*/ 138113 h 102"/>
              <a:gd name="T44" fmla="*/ 36512 w 43"/>
              <a:gd name="T45" fmla="*/ 127000 h 102"/>
              <a:gd name="T46" fmla="*/ 30162 w 43"/>
              <a:gd name="T47" fmla="*/ 119063 h 102"/>
              <a:gd name="T48" fmla="*/ 23812 w 43"/>
              <a:gd name="T49" fmla="*/ 112713 h 102"/>
              <a:gd name="T50" fmla="*/ 17462 w 43"/>
              <a:gd name="T51" fmla="*/ 107950 h 102"/>
              <a:gd name="T52" fmla="*/ 12700 w 43"/>
              <a:gd name="T53" fmla="*/ 104775 h 102"/>
              <a:gd name="T54" fmla="*/ 6350 w 43"/>
              <a:gd name="T55" fmla="*/ 98425 h 102"/>
              <a:gd name="T56" fmla="*/ 1587 w 43"/>
              <a:gd name="T57" fmla="*/ 90488 h 102"/>
              <a:gd name="T58" fmla="*/ 0 w 43"/>
              <a:gd name="T59" fmla="*/ 79375 h 102"/>
              <a:gd name="T60" fmla="*/ 3175 w 43"/>
              <a:gd name="T61" fmla="*/ 65088 h 102"/>
              <a:gd name="T62" fmla="*/ 7937 w 43"/>
              <a:gd name="T63" fmla="*/ 50800 h 102"/>
              <a:gd name="T64" fmla="*/ 17462 w 43"/>
              <a:gd name="T65" fmla="*/ 42863 h 102"/>
              <a:gd name="T66" fmla="*/ 23812 w 43"/>
              <a:gd name="T67" fmla="*/ 38100 h 102"/>
              <a:gd name="T68" fmla="*/ 30162 w 43"/>
              <a:gd name="T69" fmla="*/ 36513 h 102"/>
              <a:gd name="T70" fmla="*/ 38100 w 43"/>
              <a:gd name="T71" fmla="*/ 36513 h 102"/>
              <a:gd name="T72" fmla="*/ 42862 w 43"/>
              <a:gd name="T73" fmla="*/ 38100 h 102"/>
              <a:gd name="T74" fmla="*/ 46037 w 43"/>
              <a:gd name="T75" fmla="*/ 34925 h 102"/>
              <a:gd name="T76" fmla="*/ 46037 w 43"/>
              <a:gd name="T77" fmla="*/ 30163 h 102"/>
              <a:gd name="T78" fmla="*/ 42862 w 43"/>
              <a:gd name="T79" fmla="*/ 23813 h 102"/>
              <a:gd name="T80" fmla="*/ 39687 w 43"/>
              <a:gd name="T81" fmla="*/ 19050 h 102"/>
              <a:gd name="T82" fmla="*/ 36512 w 43"/>
              <a:gd name="T83" fmla="*/ 14288 h 102"/>
              <a:gd name="T84" fmla="*/ 39687 w 43"/>
              <a:gd name="T85" fmla="*/ 12700 h 102"/>
              <a:gd name="T86" fmla="*/ 44450 w 43"/>
              <a:gd name="T87" fmla="*/ 7938 h 102"/>
              <a:gd name="T88" fmla="*/ 49212 w 43"/>
              <a:gd name="T89" fmla="*/ 3175 h 102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</a:gdLst>
            <a:ahLst/>
            <a:cxnLst>
              <a:cxn ang="T90">
                <a:pos x="T0" y="T1"/>
              </a:cxn>
              <a:cxn ang="T91">
                <a:pos x="T2" y="T3"/>
              </a:cxn>
              <a:cxn ang="T92">
                <a:pos x="T4" y="T5"/>
              </a:cxn>
              <a:cxn ang="T93">
                <a:pos x="T6" y="T7"/>
              </a:cxn>
              <a:cxn ang="T94">
                <a:pos x="T8" y="T9"/>
              </a:cxn>
              <a:cxn ang="T95">
                <a:pos x="T10" y="T11"/>
              </a:cxn>
              <a:cxn ang="T96">
                <a:pos x="T12" y="T13"/>
              </a:cxn>
              <a:cxn ang="T97">
                <a:pos x="T14" y="T15"/>
              </a:cxn>
              <a:cxn ang="T98">
                <a:pos x="T16" y="T17"/>
              </a:cxn>
              <a:cxn ang="T99">
                <a:pos x="T18" y="T19"/>
              </a:cxn>
              <a:cxn ang="T100">
                <a:pos x="T20" y="T21"/>
              </a:cxn>
              <a:cxn ang="T101">
                <a:pos x="T22" y="T23"/>
              </a:cxn>
              <a:cxn ang="T102">
                <a:pos x="T24" y="T25"/>
              </a:cxn>
              <a:cxn ang="T103">
                <a:pos x="T26" y="T27"/>
              </a:cxn>
              <a:cxn ang="T104">
                <a:pos x="T28" y="T29"/>
              </a:cxn>
              <a:cxn ang="T105">
                <a:pos x="T30" y="T31"/>
              </a:cxn>
              <a:cxn ang="T106">
                <a:pos x="T32" y="T33"/>
              </a:cxn>
              <a:cxn ang="T107">
                <a:pos x="T34" y="T35"/>
              </a:cxn>
              <a:cxn ang="T108">
                <a:pos x="T36" y="T37"/>
              </a:cxn>
              <a:cxn ang="T109">
                <a:pos x="T38" y="T39"/>
              </a:cxn>
              <a:cxn ang="T110">
                <a:pos x="T40" y="T41"/>
              </a:cxn>
              <a:cxn ang="T111">
                <a:pos x="T42" y="T43"/>
              </a:cxn>
              <a:cxn ang="T112">
                <a:pos x="T44" y="T45"/>
              </a:cxn>
              <a:cxn ang="T113">
                <a:pos x="T46" y="T47"/>
              </a:cxn>
              <a:cxn ang="T114">
                <a:pos x="T48" y="T49"/>
              </a:cxn>
              <a:cxn ang="T115">
                <a:pos x="T50" y="T51"/>
              </a:cxn>
              <a:cxn ang="T116">
                <a:pos x="T52" y="T53"/>
              </a:cxn>
              <a:cxn ang="T117">
                <a:pos x="T54" y="T55"/>
              </a:cxn>
              <a:cxn ang="T118">
                <a:pos x="T56" y="T57"/>
              </a:cxn>
              <a:cxn ang="T119">
                <a:pos x="T58" y="T59"/>
              </a:cxn>
              <a:cxn ang="T120">
                <a:pos x="T60" y="T61"/>
              </a:cxn>
              <a:cxn ang="T121">
                <a:pos x="T62" y="T63"/>
              </a:cxn>
              <a:cxn ang="T122">
                <a:pos x="T64" y="T65"/>
              </a:cxn>
              <a:cxn ang="T123">
                <a:pos x="T66" y="T67"/>
              </a:cxn>
              <a:cxn ang="T124">
                <a:pos x="T68" y="T69"/>
              </a:cxn>
              <a:cxn ang="T125">
                <a:pos x="T70" y="T71"/>
              </a:cxn>
              <a:cxn ang="T126">
                <a:pos x="T72" y="T73"/>
              </a:cxn>
              <a:cxn ang="T127">
                <a:pos x="T74" y="T75"/>
              </a:cxn>
              <a:cxn ang="T128">
                <a:pos x="T76" y="T77"/>
              </a:cxn>
              <a:cxn ang="T129">
                <a:pos x="T78" y="T79"/>
              </a:cxn>
              <a:cxn ang="T130">
                <a:pos x="T80" y="T81"/>
              </a:cxn>
              <a:cxn ang="T131">
                <a:pos x="T82" y="T83"/>
              </a:cxn>
              <a:cxn ang="T132">
                <a:pos x="T84" y="T85"/>
              </a:cxn>
              <a:cxn ang="T133">
                <a:pos x="T86" y="T87"/>
              </a:cxn>
              <a:cxn ang="T134">
                <a:pos x="T88" y="T89"/>
              </a:cxn>
            </a:cxnLst>
            <a:rect l="0" t="0" r="r" b="b"/>
            <a:pathLst>
              <a:path w="43" h="102">
                <a:moveTo>
                  <a:pt x="31" y="0"/>
                </a:moveTo>
                <a:lnTo>
                  <a:pt x="32" y="1"/>
                </a:lnTo>
                <a:lnTo>
                  <a:pt x="32" y="2"/>
                </a:lnTo>
                <a:lnTo>
                  <a:pt x="33" y="4"/>
                </a:lnTo>
                <a:lnTo>
                  <a:pt x="34" y="5"/>
                </a:lnTo>
                <a:lnTo>
                  <a:pt x="34" y="6"/>
                </a:lnTo>
                <a:lnTo>
                  <a:pt x="34" y="7"/>
                </a:lnTo>
                <a:lnTo>
                  <a:pt x="34" y="8"/>
                </a:lnTo>
                <a:lnTo>
                  <a:pt x="33" y="8"/>
                </a:lnTo>
                <a:lnTo>
                  <a:pt x="32" y="9"/>
                </a:lnTo>
                <a:lnTo>
                  <a:pt x="32" y="10"/>
                </a:lnTo>
                <a:lnTo>
                  <a:pt x="32" y="11"/>
                </a:lnTo>
                <a:lnTo>
                  <a:pt x="31" y="12"/>
                </a:lnTo>
                <a:lnTo>
                  <a:pt x="31" y="13"/>
                </a:lnTo>
                <a:lnTo>
                  <a:pt x="30" y="15"/>
                </a:lnTo>
                <a:lnTo>
                  <a:pt x="31" y="16"/>
                </a:lnTo>
                <a:lnTo>
                  <a:pt x="31" y="18"/>
                </a:lnTo>
                <a:lnTo>
                  <a:pt x="31" y="19"/>
                </a:lnTo>
                <a:lnTo>
                  <a:pt x="32" y="21"/>
                </a:lnTo>
                <a:lnTo>
                  <a:pt x="32" y="23"/>
                </a:lnTo>
                <a:lnTo>
                  <a:pt x="32" y="25"/>
                </a:lnTo>
                <a:lnTo>
                  <a:pt x="34" y="28"/>
                </a:lnTo>
                <a:lnTo>
                  <a:pt x="35" y="30"/>
                </a:lnTo>
                <a:lnTo>
                  <a:pt x="36" y="32"/>
                </a:lnTo>
                <a:lnTo>
                  <a:pt x="37" y="33"/>
                </a:lnTo>
                <a:lnTo>
                  <a:pt x="38" y="35"/>
                </a:lnTo>
                <a:lnTo>
                  <a:pt x="39" y="37"/>
                </a:lnTo>
                <a:lnTo>
                  <a:pt x="39" y="38"/>
                </a:lnTo>
                <a:lnTo>
                  <a:pt x="39" y="39"/>
                </a:lnTo>
                <a:lnTo>
                  <a:pt x="38" y="39"/>
                </a:lnTo>
                <a:lnTo>
                  <a:pt x="36" y="40"/>
                </a:lnTo>
                <a:lnTo>
                  <a:pt x="34" y="42"/>
                </a:lnTo>
                <a:lnTo>
                  <a:pt x="32" y="43"/>
                </a:lnTo>
                <a:lnTo>
                  <a:pt x="31" y="46"/>
                </a:lnTo>
                <a:lnTo>
                  <a:pt x="29" y="49"/>
                </a:lnTo>
                <a:lnTo>
                  <a:pt x="28" y="53"/>
                </a:lnTo>
                <a:lnTo>
                  <a:pt x="27" y="56"/>
                </a:lnTo>
                <a:lnTo>
                  <a:pt x="27" y="59"/>
                </a:lnTo>
                <a:lnTo>
                  <a:pt x="27" y="63"/>
                </a:lnTo>
                <a:lnTo>
                  <a:pt x="27" y="67"/>
                </a:lnTo>
                <a:lnTo>
                  <a:pt x="28" y="70"/>
                </a:lnTo>
                <a:lnTo>
                  <a:pt x="29" y="74"/>
                </a:lnTo>
                <a:lnTo>
                  <a:pt x="31" y="76"/>
                </a:lnTo>
                <a:lnTo>
                  <a:pt x="33" y="78"/>
                </a:lnTo>
                <a:lnTo>
                  <a:pt x="36" y="80"/>
                </a:lnTo>
                <a:lnTo>
                  <a:pt x="39" y="82"/>
                </a:lnTo>
                <a:lnTo>
                  <a:pt x="40" y="84"/>
                </a:lnTo>
                <a:lnTo>
                  <a:pt x="41" y="86"/>
                </a:lnTo>
                <a:lnTo>
                  <a:pt x="42" y="88"/>
                </a:lnTo>
                <a:lnTo>
                  <a:pt x="42" y="91"/>
                </a:lnTo>
                <a:lnTo>
                  <a:pt x="42" y="93"/>
                </a:lnTo>
                <a:lnTo>
                  <a:pt x="42" y="94"/>
                </a:lnTo>
                <a:lnTo>
                  <a:pt x="41" y="96"/>
                </a:lnTo>
                <a:lnTo>
                  <a:pt x="40" y="98"/>
                </a:lnTo>
                <a:lnTo>
                  <a:pt x="39" y="100"/>
                </a:lnTo>
                <a:lnTo>
                  <a:pt x="38" y="101"/>
                </a:lnTo>
                <a:lnTo>
                  <a:pt x="37" y="101"/>
                </a:lnTo>
                <a:lnTo>
                  <a:pt x="35" y="101"/>
                </a:lnTo>
                <a:lnTo>
                  <a:pt x="34" y="101"/>
                </a:lnTo>
                <a:lnTo>
                  <a:pt x="33" y="100"/>
                </a:lnTo>
                <a:lnTo>
                  <a:pt x="32" y="98"/>
                </a:lnTo>
                <a:lnTo>
                  <a:pt x="32" y="95"/>
                </a:lnTo>
                <a:lnTo>
                  <a:pt x="29" y="92"/>
                </a:lnTo>
                <a:lnTo>
                  <a:pt x="28" y="89"/>
                </a:lnTo>
                <a:lnTo>
                  <a:pt x="26" y="87"/>
                </a:lnTo>
                <a:lnTo>
                  <a:pt x="25" y="85"/>
                </a:lnTo>
                <a:lnTo>
                  <a:pt x="25" y="82"/>
                </a:lnTo>
                <a:lnTo>
                  <a:pt x="23" y="80"/>
                </a:lnTo>
                <a:lnTo>
                  <a:pt x="22" y="78"/>
                </a:lnTo>
                <a:lnTo>
                  <a:pt x="20" y="76"/>
                </a:lnTo>
                <a:lnTo>
                  <a:pt x="19" y="75"/>
                </a:lnTo>
                <a:lnTo>
                  <a:pt x="18" y="73"/>
                </a:lnTo>
                <a:lnTo>
                  <a:pt x="17" y="72"/>
                </a:lnTo>
                <a:lnTo>
                  <a:pt x="15" y="71"/>
                </a:lnTo>
                <a:lnTo>
                  <a:pt x="14" y="69"/>
                </a:lnTo>
                <a:lnTo>
                  <a:pt x="12" y="69"/>
                </a:lnTo>
                <a:lnTo>
                  <a:pt x="11" y="68"/>
                </a:lnTo>
                <a:lnTo>
                  <a:pt x="10" y="67"/>
                </a:lnTo>
                <a:lnTo>
                  <a:pt x="9" y="67"/>
                </a:lnTo>
                <a:lnTo>
                  <a:pt x="8" y="66"/>
                </a:lnTo>
                <a:lnTo>
                  <a:pt x="6" y="65"/>
                </a:lnTo>
                <a:lnTo>
                  <a:pt x="5" y="63"/>
                </a:lnTo>
                <a:lnTo>
                  <a:pt x="4" y="62"/>
                </a:lnTo>
                <a:lnTo>
                  <a:pt x="3" y="60"/>
                </a:lnTo>
                <a:lnTo>
                  <a:pt x="2" y="59"/>
                </a:lnTo>
                <a:lnTo>
                  <a:pt x="1" y="57"/>
                </a:lnTo>
                <a:lnTo>
                  <a:pt x="0" y="55"/>
                </a:lnTo>
                <a:lnTo>
                  <a:pt x="0" y="53"/>
                </a:lnTo>
                <a:lnTo>
                  <a:pt x="0" y="50"/>
                </a:lnTo>
                <a:lnTo>
                  <a:pt x="0" y="47"/>
                </a:lnTo>
                <a:lnTo>
                  <a:pt x="1" y="44"/>
                </a:lnTo>
                <a:lnTo>
                  <a:pt x="2" y="41"/>
                </a:lnTo>
                <a:lnTo>
                  <a:pt x="3" y="38"/>
                </a:lnTo>
                <a:lnTo>
                  <a:pt x="4" y="35"/>
                </a:lnTo>
                <a:lnTo>
                  <a:pt x="5" y="32"/>
                </a:lnTo>
                <a:lnTo>
                  <a:pt x="7" y="30"/>
                </a:lnTo>
                <a:lnTo>
                  <a:pt x="9" y="28"/>
                </a:lnTo>
                <a:lnTo>
                  <a:pt x="11" y="27"/>
                </a:lnTo>
                <a:lnTo>
                  <a:pt x="11" y="25"/>
                </a:lnTo>
                <a:lnTo>
                  <a:pt x="13" y="25"/>
                </a:lnTo>
                <a:lnTo>
                  <a:pt x="15" y="24"/>
                </a:lnTo>
                <a:lnTo>
                  <a:pt x="16" y="24"/>
                </a:lnTo>
                <a:lnTo>
                  <a:pt x="18" y="23"/>
                </a:lnTo>
                <a:lnTo>
                  <a:pt x="19" y="23"/>
                </a:lnTo>
                <a:lnTo>
                  <a:pt x="21" y="23"/>
                </a:lnTo>
                <a:lnTo>
                  <a:pt x="22" y="23"/>
                </a:lnTo>
                <a:lnTo>
                  <a:pt x="24" y="23"/>
                </a:lnTo>
                <a:lnTo>
                  <a:pt x="25" y="24"/>
                </a:lnTo>
                <a:lnTo>
                  <a:pt x="26" y="24"/>
                </a:lnTo>
                <a:lnTo>
                  <a:pt x="27" y="24"/>
                </a:lnTo>
                <a:lnTo>
                  <a:pt x="28" y="24"/>
                </a:lnTo>
                <a:lnTo>
                  <a:pt x="29" y="23"/>
                </a:lnTo>
                <a:lnTo>
                  <a:pt x="29" y="22"/>
                </a:lnTo>
                <a:lnTo>
                  <a:pt x="29" y="21"/>
                </a:lnTo>
                <a:lnTo>
                  <a:pt x="29" y="20"/>
                </a:lnTo>
                <a:lnTo>
                  <a:pt x="29" y="19"/>
                </a:lnTo>
                <a:lnTo>
                  <a:pt x="28" y="17"/>
                </a:lnTo>
                <a:lnTo>
                  <a:pt x="27" y="16"/>
                </a:lnTo>
                <a:lnTo>
                  <a:pt x="27" y="15"/>
                </a:lnTo>
                <a:lnTo>
                  <a:pt x="26" y="14"/>
                </a:lnTo>
                <a:lnTo>
                  <a:pt x="25" y="13"/>
                </a:lnTo>
                <a:lnTo>
                  <a:pt x="25" y="12"/>
                </a:lnTo>
                <a:lnTo>
                  <a:pt x="23" y="11"/>
                </a:lnTo>
                <a:lnTo>
                  <a:pt x="22" y="10"/>
                </a:lnTo>
                <a:lnTo>
                  <a:pt x="23" y="9"/>
                </a:lnTo>
                <a:lnTo>
                  <a:pt x="23" y="8"/>
                </a:lnTo>
                <a:lnTo>
                  <a:pt x="24" y="8"/>
                </a:lnTo>
                <a:lnTo>
                  <a:pt x="25" y="8"/>
                </a:lnTo>
                <a:lnTo>
                  <a:pt x="26" y="7"/>
                </a:lnTo>
                <a:lnTo>
                  <a:pt x="27" y="6"/>
                </a:lnTo>
                <a:lnTo>
                  <a:pt x="28" y="5"/>
                </a:lnTo>
                <a:lnTo>
                  <a:pt x="29" y="4"/>
                </a:lnTo>
                <a:lnTo>
                  <a:pt x="30" y="3"/>
                </a:lnTo>
                <a:lnTo>
                  <a:pt x="31" y="2"/>
                </a:lnTo>
                <a:lnTo>
                  <a:pt x="31" y="1"/>
                </a:lnTo>
                <a:lnTo>
                  <a:pt x="31" y="0"/>
                </a:lnTo>
              </a:path>
            </a:pathLst>
          </a:custGeom>
          <a:solidFill>
            <a:srgbClr val="E5B2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51" name="Freeform 39">
            <a:extLst>
              <a:ext uri="{FF2B5EF4-FFF2-40B4-BE49-F238E27FC236}">
                <a16:creationId xmlns:a16="http://schemas.microsoft.com/office/drawing/2014/main" id="{99AFA767-E80D-C8BE-5E5D-CC33CAA7AF11}"/>
              </a:ext>
            </a:extLst>
          </p:cNvPr>
          <p:cNvSpPr>
            <a:spLocks/>
          </p:cNvSpPr>
          <p:nvPr/>
        </p:nvSpPr>
        <p:spPr bwMode="auto">
          <a:xfrm>
            <a:off x="8507413" y="2319338"/>
            <a:ext cx="49212" cy="107950"/>
          </a:xfrm>
          <a:custGeom>
            <a:avLst/>
            <a:gdLst>
              <a:gd name="T0" fmla="*/ 31750 w 31"/>
              <a:gd name="T1" fmla="*/ 0 h 68"/>
              <a:gd name="T2" fmla="*/ 25400 w 31"/>
              <a:gd name="T3" fmla="*/ 0 h 68"/>
              <a:gd name="T4" fmla="*/ 19050 w 31"/>
              <a:gd name="T5" fmla="*/ 1588 h 68"/>
              <a:gd name="T6" fmla="*/ 12700 w 31"/>
              <a:gd name="T7" fmla="*/ 4763 h 68"/>
              <a:gd name="T8" fmla="*/ 7937 w 31"/>
              <a:gd name="T9" fmla="*/ 9525 h 68"/>
              <a:gd name="T10" fmla="*/ 4762 w 31"/>
              <a:gd name="T11" fmla="*/ 15875 h 68"/>
              <a:gd name="T12" fmla="*/ 1587 w 31"/>
              <a:gd name="T13" fmla="*/ 23813 h 68"/>
              <a:gd name="T14" fmla="*/ 0 w 31"/>
              <a:gd name="T15" fmla="*/ 31750 h 68"/>
              <a:gd name="T16" fmla="*/ 0 w 31"/>
              <a:gd name="T17" fmla="*/ 42863 h 68"/>
              <a:gd name="T18" fmla="*/ 0 w 31"/>
              <a:gd name="T19" fmla="*/ 47625 h 68"/>
              <a:gd name="T20" fmla="*/ 0 w 31"/>
              <a:gd name="T21" fmla="*/ 53975 h 68"/>
              <a:gd name="T22" fmla="*/ 1587 w 31"/>
              <a:gd name="T23" fmla="*/ 57150 h 68"/>
              <a:gd name="T24" fmla="*/ 3175 w 31"/>
              <a:gd name="T25" fmla="*/ 60325 h 68"/>
              <a:gd name="T26" fmla="*/ 4762 w 31"/>
              <a:gd name="T27" fmla="*/ 61913 h 68"/>
              <a:gd name="T28" fmla="*/ 7937 w 31"/>
              <a:gd name="T29" fmla="*/ 63500 h 68"/>
              <a:gd name="T30" fmla="*/ 12700 w 31"/>
              <a:gd name="T31" fmla="*/ 66675 h 68"/>
              <a:gd name="T32" fmla="*/ 14287 w 31"/>
              <a:gd name="T33" fmla="*/ 69850 h 68"/>
              <a:gd name="T34" fmla="*/ 19050 w 31"/>
              <a:gd name="T35" fmla="*/ 73025 h 68"/>
              <a:gd name="T36" fmla="*/ 20637 w 31"/>
              <a:gd name="T37" fmla="*/ 77788 h 68"/>
              <a:gd name="T38" fmla="*/ 25400 w 31"/>
              <a:gd name="T39" fmla="*/ 82550 h 68"/>
              <a:gd name="T40" fmla="*/ 28575 w 31"/>
              <a:gd name="T41" fmla="*/ 87313 h 68"/>
              <a:gd name="T42" fmla="*/ 30162 w 31"/>
              <a:gd name="T43" fmla="*/ 95250 h 68"/>
              <a:gd name="T44" fmla="*/ 31750 w 31"/>
              <a:gd name="T45" fmla="*/ 98425 h 68"/>
              <a:gd name="T46" fmla="*/ 34925 w 31"/>
              <a:gd name="T47" fmla="*/ 103188 h 68"/>
              <a:gd name="T48" fmla="*/ 36512 w 31"/>
              <a:gd name="T49" fmla="*/ 106363 h 68"/>
              <a:gd name="T50" fmla="*/ 39687 w 31"/>
              <a:gd name="T51" fmla="*/ 106363 h 68"/>
              <a:gd name="T52" fmla="*/ 42862 w 31"/>
              <a:gd name="T53" fmla="*/ 106363 h 68"/>
              <a:gd name="T54" fmla="*/ 46037 w 31"/>
              <a:gd name="T55" fmla="*/ 103188 h 68"/>
              <a:gd name="T56" fmla="*/ 47625 w 31"/>
              <a:gd name="T57" fmla="*/ 98425 h 68"/>
              <a:gd name="T58" fmla="*/ 46037 w 31"/>
              <a:gd name="T59" fmla="*/ 95250 h 68"/>
              <a:gd name="T60" fmla="*/ 44450 w 31"/>
              <a:gd name="T61" fmla="*/ 88900 h 68"/>
              <a:gd name="T62" fmla="*/ 41275 w 31"/>
              <a:gd name="T63" fmla="*/ 82550 h 68"/>
              <a:gd name="T64" fmla="*/ 36512 w 31"/>
              <a:gd name="T65" fmla="*/ 77788 h 68"/>
              <a:gd name="T66" fmla="*/ 34925 w 31"/>
              <a:gd name="T67" fmla="*/ 71438 h 68"/>
              <a:gd name="T68" fmla="*/ 31750 w 31"/>
              <a:gd name="T69" fmla="*/ 65088 h 68"/>
              <a:gd name="T70" fmla="*/ 30162 w 31"/>
              <a:gd name="T71" fmla="*/ 60325 h 68"/>
              <a:gd name="T72" fmla="*/ 28575 w 31"/>
              <a:gd name="T73" fmla="*/ 52388 h 68"/>
              <a:gd name="T74" fmla="*/ 31750 w 31"/>
              <a:gd name="T75" fmla="*/ 42863 h 68"/>
              <a:gd name="T76" fmla="*/ 36512 w 31"/>
              <a:gd name="T77" fmla="*/ 31750 h 68"/>
              <a:gd name="T78" fmla="*/ 28575 w 31"/>
              <a:gd name="T79" fmla="*/ 34925 h 68"/>
              <a:gd name="T80" fmla="*/ 26987 w 31"/>
              <a:gd name="T81" fmla="*/ 41275 h 68"/>
              <a:gd name="T82" fmla="*/ 23812 w 31"/>
              <a:gd name="T83" fmla="*/ 46038 h 68"/>
              <a:gd name="T84" fmla="*/ 23812 w 31"/>
              <a:gd name="T85" fmla="*/ 53975 h 68"/>
              <a:gd name="T86" fmla="*/ 23812 w 31"/>
              <a:gd name="T87" fmla="*/ 60325 h 68"/>
              <a:gd name="T88" fmla="*/ 25400 w 31"/>
              <a:gd name="T89" fmla="*/ 65088 h 68"/>
              <a:gd name="T90" fmla="*/ 25400 w 31"/>
              <a:gd name="T91" fmla="*/ 68263 h 68"/>
              <a:gd name="T92" fmla="*/ 23812 w 31"/>
              <a:gd name="T93" fmla="*/ 71438 h 68"/>
              <a:gd name="T94" fmla="*/ 20637 w 31"/>
              <a:gd name="T95" fmla="*/ 68263 h 68"/>
              <a:gd name="T96" fmla="*/ 19050 w 31"/>
              <a:gd name="T97" fmla="*/ 61913 h 68"/>
              <a:gd name="T98" fmla="*/ 15875 w 31"/>
              <a:gd name="T99" fmla="*/ 52388 h 68"/>
              <a:gd name="T100" fmla="*/ 15875 w 31"/>
              <a:gd name="T101" fmla="*/ 42863 h 68"/>
              <a:gd name="T102" fmla="*/ 17462 w 31"/>
              <a:gd name="T103" fmla="*/ 30163 h 68"/>
              <a:gd name="T104" fmla="*/ 20637 w 31"/>
              <a:gd name="T105" fmla="*/ 17463 h 68"/>
              <a:gd name="T106" fmla="*/ 30162 w 31"/>
              <a:gd name="T107" fmla="*/ 6350 h 68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</a:gdLst>
            <a:ahLst/>
            <a:cxnLst>
              <a:cxn ang="T108">
                <a:pos x="T0" y="T1"/>
              </a:cxn>
              <a:cxn ang="T109">
                <a:pos x="T2" y="T3"/>
              </a:cxn>
              <a:cxn ang="T110">
                <a:pos x="T4" y="T5"/>
              </a:cxn>
              <a:cxn ang="T111">
                <a:pos x="T6" y="T7"/>
              </a:cxn>
              <a:cxn ang="T112">
                <a:pos x="T8" y="T9"/>
              </a:cxn>
              <a:cxn ang="T113">
                <a:pos x="T10" y="T11"/>
              </a:cxn>
              <a:cxn ang="T114">
                <a:pos x="T12" y="T13"/>
              </a:cxn>
              <a:cxn ang="T115">
                <a:pos x="T14" y="T15"/>
              </a:cxn>
              <a:cxn ang="T116">
                <a:pos x="T16" y="T17"/>
              </a:cxn>
              <a:cxn ang="T117">
                <a:pos x="T18" y="T19"/>
              </a:cxn>
              <a:cxn ang="T118">
                <a:pos x="T20" y="T21"/>
              </a:cxn>
              <a:cxn ang="T119">
                <a:pos x="T22" y="T23"/>
              </a:cxn>
              <a:cxn ang="T120">
                <a:pos x="T24" y="T25"/>
              </a:cxn>
              <a:cxn ang="T121">
                <a:pos x="T26" y="T27"/>
              </a:cxn>
              <a:cxn ang="T122">
                <a:pos x="T28" y="T29"/>
              </a:cxn>
              <a:cxn ang="T123">
                <a:pos x="T30" y="T31"/>
              </a:cxn>
              <a:cxn ang="T124">
                <a:pos x="T32" y="T33"/>
              </a:cxn>
              <a:cxn ang="T125">
                <a:pos x="T34" y="T35"/>
              </a:cxn>
              <a:cxn ang="T126">
                <a:pos x="T36" y="T37"/>
              </a:cxn>
              <a:cxn ang="T127">
                <a:pos x="T38" y="T39"/>
              </a:cxn>
              <a:cxn ang="T128">
                <a:pos x="T40" y="T41"/>
              </a:cxn>
              <a:cxn ang="T129">
                <a:pos x="T42" y="T43"/>
              </a:cxn>
              <a:cxn ang="T130">
                <a:pos x="T44" y="T45"/>
              </a:cxn>
              <a:cxn ang="T131">
                <a:pos x="T46" y="T47"/>
              </a:cxn>
              <a:cxn ang="T132">
                <a:pos x="T48" y="T49"/>
              </a:cxn>
              <a:cxn ang="T133">
                <a:pos x="T50" y="T51"/>
              </a:cxn>
              <a:cxn ang="T134">
                <a:pos x="T52" y="T53"/>
              </a:cxn>
              <a:cxn ang="T135">
                <a:pos x="T54" y="T55"/>
              </a:cxn>
              <a:cxn ang="T136">
                <a:pos x="T56" y="T57"/>
              </a:cxn>
              <a:cxn ang="T137">
                <a:pos x="T58" y="T59"/>
              </a:cxn>
              <a:cxn ang="T138">
                <a:pos x="T60" y="T61"/>
              </a:cxn>
              <a:cxn ang="T139">
                <a:pos x="T62" y="T63"/>
              </a:cxn>
              <a:cxn ang="T140">
                <a:pos x="T64" y="T65"/>
              </a:cxn>
              <a:cxn ang="T141">
                <a:pos x="T66" y="T67"/>
              </a:cxn>
              <a:cxn ang="T142">
                <a:pos x="T68" y="T69"/>
              </a:cxn>
              <a:cxn ang="T143">
                <a:pos x="T70" y="T71"/>
              </a:cxn>
              <a:cxn ang="T144">
                <a:pos x="T72" y="T73"/>
              </a:cxn>
              <a:cxn ang="T145">
                <a:pos x="T74" y="T75"/>
              </a:cxn>
              <a:cxn ang="T146">
                <a:pos x="T76" y="T77"/>
              </a:cxn>
              <a:cxn ang="T147">
                <a:pos x="T78" y="T79"/>
              </a:cxn>
              <a:cxn ang="T148">
                <a:pos x="T80" y="T81"/>
              </a:cxn>
              <a:cxn ang="T149">
                <a:pos x="T82" y="T83"/>
              </a:cxn>
              <a:cxn ang="T150">
                <a:pos x="T84" y="T85"/>
              </a:cxn>
              <a:cxn ang="T151">
                <a:pos x="T86" y="T87"/>
              </a:cxn>
              <a:cxn ang="T152">
                <a:pos x="T88" y="T89"/>
              </a:cxn>
              <a:cxn ang="T153">
                <a:pos x="T90" y="T91"/>
              </a:cxn>
              <a:cxn ang="T154">
                <a:pos x="T92" y="T93"/>
              </a:cxn>
              <a:cxn ang="T155">
                <a:pos x="T94" y="T95"/>
              </a:cxn>
              <a:cxn ang="T156">
                <a:pos x="T96" y="T97"/>
              </a:cxn>
              <a:cxn ang="T157">
                <a:pos x="T98" y="T99"/>
              </a:cxn>
              <a:cxn ang="T158">
                <a:pos x="T100" y="T101"/>
              </a:cxn>
              <a:cxn ang="T159">
                <a:pos x="T102" y="T103"/>
              </a:cxn>
              <a:cxn ang="T160">
                <a:pos x="T104" y="T105"/>
              </a:cxn>
              <a:cxn ang="T161">
                <a:pos x="T106" y="T107"/>
              </a:cxn>
            </a:cxnLst>
            <a:rect l="0" t="0" r="r" b="b"/>
            <a:pathLst>
              <a:path w="31" h="68">
                <a:moveTo>
                  <a:pt x="23" y="1"/>
                </a:moveTo>
                <a:lnTo>
                  <a:pt x="20" y="0"/>
                </a:lnTo>
                <a:lnTo>
                  <a:pt x="18" y="0"/>
                </a:lnTo>
                <a:lnTo>
                  <a:pt x="16" y="0"/>
                </a:lnTo>
                <a:lnTo>
                  <a:pt x="13" y="0"/>
                </a:lnTo>
                <a:lnTo>
                  <a:pt x="12" y="1"/>
                </a:lnTo>
                <a:lnTo>
                  <a:pt x="10" y="2"/>
                </a:lnTo>
                <a:lnTo>
                  <a:pt x="8" y="3"/>
                </a:lnTo>
                <a:lnTo>
                  <a:pt x="7" y="5"/>
                </a:lnTo>
                <a:lnTo>
                  <a:pt x="5" y="6"/>
                </a:lnTo>
                <a:lnTo>
                  <a:pt x="3" y="8"/>
                </a:lnTo>
                <a:lnTo>
                  <a:pt x="3" y="10"/>
                </a:lnTo>
                <a:lnTo>
                  <a:pt x="2" y="12"/>
                </a:lnTo>
                <a:lnTo>
                  <a:pt x="1" y="15"/>
                </a:lnTo>
                <a:lnTo>
                  <a:pt x="0" y="17"/>
                </a:lnTo>
                <a:lnTo>
                  <a:pt x="0" y="20"/>
                </a:lnTo>
                <a:lnTo>
                  <a:pt x="0" y="24"/>
                </a:lnTo>
                <a:lnTo>
                  <a:pt x="0" y="27"/>
                </a:lnTo>
                <a:lnTo>
                  <a:pt x="0" y="28"/>
                </a:lnTo>
                <a:lnTo>
                  <a:pt x="0" y="30"/>
                </a:lnTo>
                <a:lnTo>
                  <a:pt x="0" y="32"/>
                </a:lnTo>
                <a:lnTo>
                  <a:pt x="0" y="34"/>
                </a:lnTo>
                <a:lnTo>
                  <a:pt x="1" y="35"/>
                </a:lnTo>
                <a:lnTo>
                  <a:pt x="1" y="36"/>
                </a:lnTo>
                <a:lnTo>
                  <a:pt x="2" y="37"/>
                </a:lnTo>
                <a:lnTo>
                  <a:pt x="2" y="38"/>
                </a:lnTo>
                <a:lnTo>
                  <a:pt x="3" y="39"/>
                </a:lnTo>
                <a:lnTo>
                  <a:pt x="4" y="39"/>
                </a:lnTo>
                <a:lnTo>
                  <a:pt x="5" y="40"/>
                </a:lnTo>
                <a:lnTo>
                  <a:pt x="6" y="41"/>
                </a:lnTo>
                <a:lnTo>
                  <a:pt x="8" y="42"/>
                </a:lnTo>
                <a:lnTo>
                  <a:pt x="8" y="43"/>
                </a:lnTo>
                <a:lnTo>
                  <a:pt x="9" y="44"/>
                </a:lnTo>
                <a:lnTo>
                  <a:pt x="10" y="45"/>
                </a:lnTo>
                <a:lnTo>
                  <a:pt x="12" y="46"/>
                </a:lnTo>
                <a:lnTo>
                  <a:pt x="13" y="48"/>
                </a:lnTo>
                <a:lnTo>
                  <a:pt x="13" y="49"/>
                </a:lnTo>
                <a:lnTo>
                  <a:pt x="14" y="50"/>
                </a:lnTo>
                <a:lnTo>
                  <a:pt x="16" y="52"/>
                </a:lnTo>
                <a:lnTo>
                  <a:pt x="17" y="54"/>
                </a:lnTo>
                <a:lnTo>
                  <a:pt x="18" y="55"/>
                </a:lnTo>
                <a:lnTo>
                  <a:pt x="18" y="57"/>
                </a:lnTo>
                <a:lnTo>
                  <a:pt x="19" y="60"/>
                </a:lnTo>
                <a:lnTo>
                  <a:pt x="20" y="61"/>
                </a:lnTo>
                <a:lnTo>
                  <a:pt x="20" y="62"/>
                </a:lnTo>
                <a:lnTo>
                  <a:pt x="21" y="64"/>
                </a:lnTo>
                <a:lnTo>
                  <a:pt x="22" y="65"/>
                </a:lnTo>
                <a:lnTo>
                  <a:pt x="23" y="66"/>
                </a:lnTo>
                <a:lnTo>
                  <a:pt x="23" y="67"/>
                </a:lnTo>
                <a:lnTo>
                  <a:pt x="24" y="67"/>
                </a:lnTo>
                <a:lnTo>
                  <a:pt x="25" y="67"/>
                </a:lnTo>
                <a:lnTo>
                  <a:pt x="26" y="67"/>
                </a:lnTo>
                <a:lnTo>
                  <a:pt x="27" y="67"/>
                </a:lnTo>
                <a:lnTo>
                  <a:pt x="28" y="66"/>
                </a:lnTo>
                <a:lnTo>
                  <a:pt x="29" y="65"/>
                </a:lnTo>
                <a:lnTo>
                  <a:pt x="30" y="63"/>
                </a:lnTo>
                <a:lnTo>
                  <a:pt x="30" y="62"/>
                </a:lnTo>
                <a:lnTo>
                  <a:pt x="30" y="61"/>
                </a:lnTo>
                <a:lnTo>
                  <a:pt x="29" y="60"/>
                </a:lnTo>
                <a:lnTo>
                  <a:pt x="28" y="58"/>
                </a:lnTo>
                <a:lnTo>
                  <a:pt x="28" y="56"/>
                </a:lnTo>
                <a:lnTo>
                  <a:pt x="27" y="54"/>
                </a:lnTo>
                <a:lnTo>
                  <a:pt x="26" y="52"/>
                </a:lnTo>
                <a:lnTo>
                  <a:pt x="24" y="50"/>
                </a:lnTo>
                <a:lnTo>
                  <a:pt x="23" y="49"/>
                </a:lnTo>
                <a:lnTo>
                  <a:pt x="23" y="47"/>
                </a:lnTo>
                <a:lnTo>
                  <a:pt x="22" y="45"/>
                </a:lnTo>
                <a:lnTo>
                  <a:pt x="20" y="43"/>
                </a:lnTo>
                <a:lnTo>
                  <a:pt x="20" y="41"/>
                </a:lnTo>
                <a:lnTo>
                  <a:pt x="19" y="39"/>
                </a:lnTo>
                <a:lnTo>
                  <a:pt x="19" y="38"/>
                </a:lnTo>
                <a:lnTo>
                  <a:pt x="18" y="35"/>
                </a:lnTo>
                <a:lnTo>
                  <a:pt x="18" y="33"/>
                </a:lnTo>
                <a:lnTo>
                  <a:pt x="19" y="30"/>
                </a:lnTo>
                <a:lnTo>
                  <a:pt x="20" y="27"/>
                </a:lnTo>
                <a:lnTo>
                  <a:pt x="21" y="24"/>
                </a:lnTo>
                <a:lnTo>
                  <a:pt x="23" y="20"/>
                </a:lnTo>
                <a:lnTo>
                  <a:pt x="20" y="21"/>
                </a:lnTo>
                <a:lnTo>
                  <a:pt x="18" y="22"/>
                </a:lnTo>
                <a:lnTo>
                  <a:pt x="18" y="24"/>
                </a:lnTo>
                <a:lnTo>
                  <a:pt x="17" y="26"/>
                </a:lnTo>
                <a:lnTo>
                  <a:pt x="16" y="28"/>
                </a:lnTo>
                <a:lnTo>
                  <a:pt x="15" y="29"/>
                </a:lnTo>
                <a:lnTo>
                  <a:pt x="15" y="32"/>
                </a:lnTo>
                <a:lnTo>
                  <a:pt x="15" y="34"/>
                </a:lnTo>
                <a:lnTo>
                  <a:pt x="15" y="36"/>
                </a:lnTo>
                <a:lnTo>
                  <a:pt x="15" y="38"/>
                </a:lnTo>
                <a:lnTo>
                  <a:pt x="15" y="39"/>
                </a:lnTo>
                <a:lnTo>
                  <a:pt x="16" y="41"/>
                </a:lnTo>
                <a:lnTo>
                  <a:pt x="16" y="42"/>
                </a:lnTo>
                <a:lnTo>
                  <a:pt x="16" y="43"/>
                </a:lnTo>
                <a:lnTo>
                  <a:pt x="16" y="44"/>
                </a:lnTo>
                <a:lnTo>
                  <a:pt x="15" y="45"/>
                </a:lnTo>
                <a:lnTo>
                  <a:pt x="14" y="44"/>
                </a:lnTo>
                <a:lnTo>
                  <a:pt x="13" y="43"/>
                </a:lnTo>
                <a:lnTo>
                  <a:pt x="12" y="41"/>
                </a:lnTo>
                <a:lnTo>
                  <a:pt x="12" y="39"/>
                </a:lnTo>
                <a:lnTo>
                  <a:pt x="11" y="36"/>
                </a:lnTo>
                <a:lnTo>
                  <a:pt x="10" y="33"/>
                </a:lnTo>
                <a:lnTo>
                  <a:pt x="10" y="30"/>
                </a:lnTo>
                <a:lnTo>
                  <a:pt x="10" y="27"/>
                </a:lnTo>
                <a:lnTo>
                  <a:pt x="10" y="23"/>
                </a:lnTo>
                <a:lnTo>
                  <a:pt x="11" y="19"/>
                </a:lnTo>
                <a:lnTo>
                  <a:pt x="12" y="15"/>
                </a:lnTo>
                <a:lnTo>
                  <a:pt x="13" y="11"/>
                </a:lnTo>
                <a:lnTo>
                  <a:pt x="16" y="7"/>
                </a:lnTo>
                <a:lnTo>
                  <a:pt x="19" y="4"/>
                </a:lnTo>
                <a:lnTo>
                  <a:pt x="23" y="1"/>
                </a:lnTo>
              </a:path>
            </a:pathLst>
          </a:custGeom>
          <a:solidFill>
            <a:srgbClr val="4C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52" name="Freeform 40">
            <a:extLst>
              <a:ext uri="{FF2B5EF4-FFF2-40B4-BE49-F238E27FC236}">
                <a16:creationId xmlns:a16="http://schemas.microsoft.com/office/drawing/2014/main" id="{E39D4D7A-22F0-7B71-05F4-BC4194E6A2A4}"/>
              </a:ext>
            </a:extLst>
          </p:cNvPr>
          <p:cNvSpPr>
            <a:spLocks/>
          </p:cNvSpPr>
          <p:nvPr/>
        </p:nvSpPr>
        <p:spPr bwMode="auto">
          <a:xfrm>
            <a:off x="8477250" y="2376488"/>
            <a:ext cx="68263" cy="92075"/>
          </a:xfrm>
          <a:custGeom>
            <a:avLst/>
            <a:gdLst>
              <a:gd name="T0" fmla="*/ 3175 w 43"/>
              <a:gd name="T1" fmla="*/ 4763 h 58"/>
              <a:gd name="T2" fmla="*/ 7938 w 43"/>
              <a:gd name="T3" fmla="*/ 12700 h 58"/>
              <a:gd name="T4" fmla="*/ 12700 w 43"/>
              <a:gd name="T5" fmla="*/ 20638 h 58"/>
              <a:gd name="T6" fmla="*/ 17463 w 43"/>
              <a:gd name="T7" fmla="*/ 25400 h 58"/>
              <a:gd name="T8" fmla="*/ 22225 w 43"/>
              <a:gd name="T9" fmla="*/ 30163 h 58"/>
              <a:gd name="T10" fmla="*/ 25400 w 43"/>
              <a:gd name="T11" fmla="*/ 33338 h 58"/>
              <a:gd name="T12" fmla="*/ 28575 w 43"/>
              <a:gd name="T13" fmla="*/ 34925 h 58"/>
              <a:gd name="T14" fmla="*/ 28575 w 43"/>
              <a:gd name="T15" fmla="*/ 31750 h 58"/>
              <a:gd name="T16" fmla="*/ 28575 w 43"/>
              <a:gd name="T17" fmla="*/ 34925 h 58"/>
              <a:gd name="T18" fmla="*/ 31750 w 43"/>
              <a:gd name="T19" fmla="*/ 42863 h 58"/>
              <a:gd name="T20" fmla="*/ 34925 w 43"/>
              <a:gd name="T21" fmla="*/ 52388 h 58"/>
              <a:gd name="T22" fmla="*/ 39688 w 43"/>
              <a:gd name="T23" fmla="*/ 60325 h 58"/>
              <a:gd name="T24" fmla="*/ 46038 w 43"/>
              <a:gd name="T25" fmla="*/ 68263 h 58"/>
              <a:gd name="T26" fmla="*/ 52388 w 43"/>
              <a:gd name="T27" fmla="*/ 76200 h 58"/>
              <a:gd name="T28" fmla="*/ 58738 w 43"/>
              <a:gd name="T29" fmla="*/ 82550 h 58"/>
              <a:gd name="T30" fmla="*/ 63500 w 43"/>
              <a:gd name="T31" fmla="*/ 87313 h 58"/>
              <a:gd name="T32" fmla="*/ 61913 w 43"/>
              <a:gd name="T33" fmla="*/ 87313 h 58"/>
              <a:gd name="T34" fmla="*/ 50800 w 43"/>
              <a:gd name="T35" fmla="*/ 82550 h 58"/>
              <a:gd name="T36" fmla="*/ 42863 w 43"/>
              <a:gd name="T37" fmla="*/ 77788 h 58"/>
              <a:gd name="T38" fmla="*/ 38100 w 43"/>
              <a:gd name="T39" fmla="*/ 71438 h 58"/>
              <a:gd name="T40" fmla="*/ 33338 w 43"/>
              <a:gd name="T41" fmla="*/ 68263 h 58"/>
              <a:gd name="T42" fmla="*/ 30163 w 43"/>
              <a:gd name="T43" fmla="*/ 63500 h 58"/>
              <a:gd name="T44" fmla="*/ 28575 w 43"/>
              <a:gd name="T45" fmla="*/ 58738 h 58"/>
              <a:gd name="T46" fmla="*/ 28575 w 43"/>
              <a:gd name="T47" fmla="*/ 55563 h 58"/>
              <a:gd name="T48" fmla="*/ 28575 w 43"/>
              <a:gd name="T49" fmla="*/ 52388 h 58"/>
              <a:gd name="T50" fmla="*/ 26988 w 43"/>
              <a:gd name="T51" fmla="*/ 52388 h 58"/>
              <a:gd name="T52" fmla="*/ 25400 w 43"/>
              <a:gd name="T53" fmla="*/ 49213 h 58"/>
              <a:gd name="T54" fmla="*/ 22225 w 43"/>
              <a:gd name="T55" fmla="*/ 46038 h 58"/>
              <a:gd name="T56" fmla="*/ 17463 w 43"/>
              <a:gd name="T57" fmla="*/ 41275 h 58"/>
              <a:gd name="T58" fmla="*/ 14288 w 43"/>
              <a:gd name="T59" fmla="*/ 34925 h 58"/>
              <a:gd name="T60" fmla="*/ 7938 w 43"/>
              <a:gd name="T61" fmla="*/ 22225 h 58"/>
              <a:gd name="T62" fmla="*/ 3175 w 43"/>
              <a:gd name="T63" fmla="*/ 7938 h 58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0" t="0" r="r" b="b"/>
            <a:pathLst>
              <a:path w="43" h="58">
                <a:moveTo>
                  <a:pt x="0" y="0"/>
                </a:moveTo>
                <a:lnTo>
                  <a:pt x="2" y="3"/>
                </a:lnTo>
                <a:lnTo>
                  <a:pt x="4" y="5"/>
                </a:lnTo>
                <a:lnTo>
                  <a:pt x="5" y="8"/>
                </a:lnTo>
                <a:lnTo>
                  <a:pt x="7" y="11"/>
                </a:lnTo>
                <a:lnTo>
                  <a:pt x="8" y="13"/>
                </a:lnTo>
                <a:lnTo>
                  <a:pt x="10" y="14"/>
                </a:lnTo>
                <a:lnTo>
                  <a:pt x="11" y="16"/>
                </a:lnTo>
                <a:lnTo>
                  <a:pt x="12" y="18"/>
                </a:lnTo>
                <a:lnTo>
                  <a:pt x="14" y="19"/>
                </a:lnTo>
                <a:lnTo>
                  <a:pt x="15" y="20"/>
                </a:lnTo>
                <a:lnTo>
                  <a:pt x="16" y="21"/>
                </a:lnTo>
                <a:lnTo>
                  <a:pt x="17" y="22"/>
                </a:lnTo>
                <a:lnTo>
                  <a:pt x="18" y="22"/>
                </a:lnTo>
                <a:lnTo>
                  <a:pt x="18" y="21"/>
                </a:lnTo>
                <a:lnTo>
                  <a:pt x="18" y="20"/>
                </a:lnTo>
                <a:lnTo>
                  <a:pt x="18" y="19"/>
                </a:lnTo>
                <a:lnTo>
                  <a:pt x="18" y="22"/>
                </a:lnTo>
                <a:lnTo>
                  <a:pt x="19" y="24"/>
                </a:lnTo>
                <a:lnTo>
                  <a:pt x="20" y="27"/>
                </a:lnTo>
                <a:lnTo>
                  <a:pt x="21" y="30"/>
                </a:lnTo>
                <a:lnTo>
                  <a:pt x="22" y="33"/>
                </a:lnTo>
                <a:lnTo>
                  <a:pt x="24" y="35"/>
                </a:lnTo>
                <a:lnTo>
                  <a:pt x="25" y="38"/>
                </a:lnTo>
                <a:lnTo>
                  <a:pt x="27" y="41"/>
                </a:lnTo>
                <a:lnTo>
                  <a:pt x="29" y="43"/>
                </a:lnTo>
                <a:lnTo>
                  <a:pt x="32" y="46"/>
                </a:lnTo>
                <a:lnTo>
                  <a:pt x="33" y="48"/>
                </a:lnTo>
                <a:lnTo>
                  <a:pt x="35" y="51"/>
                </a:lnTo>
                <a:lnTo>
                  <a:pt x="37" y="52"/>
                </a:lnTo>
                <a:lnTo>
                  <a:pt x="39" y="54"/>
                </a:lnTo>
                <a:lnTo>
                  <a:pt x="40" y="55"/>
                </a:lnTo>
                <a:lnTo>
                  <a:pt x="42" y="57"/>
                </a:lnTo>
                <a:lnTo>
                  <a:pt x="39" y="55"/>
                </a:lnTo>
                <a:lnTo>
                  <a:pt x="35" y="53"/>
                </a:lnTo>
                <a:lnTo>
                  <a:pt x="32" y="52"/>
                </a:lnTo>
                <a:lnTo>
                  <a:pt x="30" y="50"/>
                </a:lnTo>
                <a:lnTo>
                  <a:pt x="27" y="49"/>
                </a:lnTo>
                <a:lnTo>
                  <a:pt x="25" y="47"/>
                </a:lnTo>
                <a:lnTo>
                  <a:pt x="24" y="45"/>
                </a:lnTo>
                <a:lnTo>
                  <a:pt x="23" y="44"/>
                </a:lnTo>
                <a:lnTo>
                  <a:pt x="21" y="43"/>
                </a:lnTo>
                <a:lnTo>
                  <a:pt x="20" y="42"/>
                </a:lnTo>
                <a:lnTo>
                  <a:pt x="19" y="40"/>
                </a:lnTo>
                <a:lnTo>
                  <a:pt x="19" y="39"/>
                </a:lnTo>
                <a:lnTo>
                  <a:pt x="18" y="37"/>
                </a:lnTo>
                <a:lnTo>
                  <a:pt x="18" y="36"/>
                </a:lnTo>
                <a:lnTo>
                  <a:pt x="18" y="35"/>
                </a:lnTo>
                <a:lnTo>
                  <a:pt x="18" y="34"/>
                </a:lnTo>
                <a:lnTo>
                  <a:pt x="18" y="33"/>
                </a:lnTo>
                <a:lnTo>
                  <a:pt x="17" y="33"/>
                </a:lnTo>
                <a:lnTo>
                  <a:pt x="16" y="32"/>
                </a:lnTo>
                <a:lnTo>
                  <a:pt x="16" y="31"/>
                </a:lnTo>
                <a:lnTo>
                  <a:pt x="15" y="30"/>
                </a:lnTo>
                <a:lnTo>
                  <a:pt x="14" y="29"/>
                </a:lnTo>
                <a:lnTo>
                  <a:pt x="12" y="28"/>
                </a:lnTo>
                <a:lnTo>
                  <a:pt x="11" y="26"/>
                </a:lnTo>
                <a:lnTo>
                  <a:pt x="11" y="24"/>
                </a:lnTo>
                <a:lnTo>
                  <a:pt x="9" y="22"/>
                </a:lnTo>
                <a:lnTo>
                  <a:pt x="7" y="18"/>
                </a:lnTo>
                <a:lnTo>
                  <a:pt x="5" y="14"/>
                </a:lnTo>
                <a:lnTo>
                  <a:pt x="4" y="11"/>
                </a:lnTo>
                <a:lnTo>
                  <a:pt x="2" y="5"/>
                </a:lnTo>
                <a:lnTo>
                  <a:pt x="0" y="0"/>
                </a:lnTo>
              </a:path>
            </a:pathLst>
          </a:custGeom>
          <a:solidFill>
            <a:srgbClr val="B2664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53" name="Freeform 41">
            <a:extLst>
              <a:ext uri="{FF2B5EF4-FFF2-40B4-BE49-F238E27FC236}">
                <a16:creationId xmlns:a16="http://schemas.microsoft.com/office/drawing/2014/main" id="{733749B5-922B-A28A-82B4-5DE3B7530487}"/>
              </a:ext>
            </a:extLst>
          </p:cNvPr>
          <p:cNvSpPr>
            <a:spLocks/>
          </p:cNvSpPr>
          <p:nvPr/>
        </p:nvSpPr>
        <p:spPr bwMode="auto">
          <a:xfrm>
            <a:off x="8477250" y="1803400"/>
            <a:ext cx="798513" cy="628650"/>
          </a:xfrm>
          <a:custGeom>
            <a:avLst/>
            <a:gdLst>
              <a:gd name="T0" fmla="*/ 654050 w 503"/>
              <a:gd name="T1" fmla="*/ 504825 h 396"/>
              <a:gd name="T2" fmla="*/ 701675 w 503"/>
              <a:gd name="T3" fmla="*/ 479425 h 396"/>
              <a:gd name="T4" fmla="*/ 746125 w 503"/>
              <a:gd name="T5" fmla="*/ 457200 h 396"/>
              <a:gd name="T6" fmla="*/ 774700 w 503"/>
              <a:gd name="T7" fmla="*/ 434975 h 396"/>
              <a:gd name="T8" fmla="*/ 793750 w 503"/>
              <a:gd name="T9" fmla="*/ 368300 h 396"/>
              <a:gd name="T10" fmla="*/ 793750 w 503"/>
              <a:gd name="T11" fmla="*/ 279400 h 396"/>
              <a:gd name="T12" fmla="*/ 762000 w 503"/>
              <a:gd name="T13" fmla="*/ 185738 h 396"/>
              <a:gd name="T14" fmla="*/ 692150 w 503"/>
              <a:gd name="T15" fmla="*/ 93663 h 396"/>
              <a:gd name="T16" fmla="*/ 573088 w 503"/>
              <a:gd name="T17" fmla="*/ 25400 h 396"/>
              <a:gd name="T18" fmla="*/ 395288 w 503"/>
              <a:gd name="T19" fmla="*/ 0 h 396"/>
              <a:gd name="T20" fmla="*/ 241300 w 503"/>
              <a:gd name="T21" fmla="*/ 14288 h 396"/>
              <a:gd name="T22" fmla="*/ 134938 w 503"/>
              <a:gd name="T23" fmla="*/ 68263 h 396"/>
              <a:gd name="T24" fmla="*/ 58738 w 503"/>
              <a:gd name="T25" fmla="*/ 169863 h 396"/>
              <a:gd name="T26" fmla="*/ 38100 w 503"/>
              <a:gd name="T27" fmla="*/ 225425 h 396"/>
              <a:gd name="T28" fmla="*/ 20638 w 503"/>
              <a:gd name="T29" fmla="*/ 285750 h 396"/>
              <a:gd name="T30" fmla="*/ 7938 w 503"/>
              <a:gd name="T31" fmla="*/ 336550 h 396"/>
              <a:gd name="T32" fmla="*/ 3175 w 503"/>
              <a:gd name="T33" fmla="*/ 365125 h 396"/>
              <a:gd name="T34" fmla="*/ 0 w 503"/>
              <a:gd name="T35" fmla="*/ 393700 h 396"/>
              <a:gd name="T36" fmla="*/ 1588 w 503"/>
              <a:gd name="T37" fmla="*/ 420688 h 396"/>
              <a:gd name="T38" fmla="*/ 14288 w 503"/>
              <a:gd name="T39" fmla="*/ 419100 h 396"/>
              <a:gd name="T40" fmla="*/ 33338 w 503"/>
              <a:gd name="T41" fmla="*/ 406400 h 396"/>
              <a:gd name="T42" fmla="*/ 55563 w 503"/>
              <a:gd name="T43" fmla="*/ 417513 h 396"/>
              <a:gd name="T44" fmla="*/ 80963 w 503"/>
              <a:gd name="T45" fmla="*/ 454025 h 396"/>
              <a:gd name="T46" fmla="*/ 98425 w 503"/>
              <a:gd name="T47" fmla="*/ 471488 h 396"/>
              <a:gd name="T48" fmla="*/ 107950 w 503"/>
              <a:gd name="T49" fmla="*/ 476250 h 396"/>
              <a:gd name="T50" fmla="*/ 107950 w 503"/>
              <a:gd name="T51" fmla="*/ 477838 h 396"/>
              <a:gd name="T52" fmla="*/ 101600 w 503"/>
              <a:gd name="T53" fmla="*/ 479425 h 396"/>
              <a:gd name="T54" fmla="*/ 101600 w 503"/>
              <a:gd name="T55" fmla="*/ 484188 h 396"/>
              <a:gd name="T56" fmla="*/ 106363 w 503"/>
              <a:gd name="T57" fmla="*/ 496888 h 396"/>
              <a:gd name="T58" fmla="*/ 107950 w 503"/>
              <a:gd name="T59" fmla="*/ 512763 h 396"/>
              <a:gd name="T60" fmla="*/ 106363 w 503"/>
              <a:gd name="T61" fmla="*/ 530225 h 396"/>
              <a:gd name="T62" fmla="*/ 107950 w 503"/>
              <a:gd name="T63" fmla="*/ 558800 h 396"/>
              <a:gd name="T64" fmla="*/ 115888 w 503"/>
              <a:gd name="T65" fmla="*/ 593725 h 396"/>
              <a:gd name="T66" fmla="*/ 133350 w 503"/>
              <a:gd name="T67" fmla="*/ 625475 h 396"/>
              <a:gd name="T68" fmla="*/ 134938 w 503"/>
              <a:gd name="T69" fmla="*/ 608013 h 396"/>
              <a:gd name="T70" fmla="*/ 142875 w 503"/>
              <a:gd name="T71" fmla="*/ 585788 h 396"/>
              <a:gd name="T72" fmla="*/ 153988 w 503"/>
              <a:gd name="T73" fmla="*/ 571500 h 396"/>
              <a:gd name="T74" fmla="*/ 171450 w 503"/>
              <a:gd name="T75" fmla="*/ 555625 h 396"/>
              <a:gd name="T76" fmla="*/ 190500 w 503"/>
              <a:gd name="T77" fmla="*/ 527050 h 396"/>
              <a:gd name="T78" fmla="*/ 201613 w 503"/>
              <a:gd name="T79" fmla="*/ 500063 h 396"/>
              <a:gd name="T80" fmla="*/ 209550 w 503"/>
              <a:gd name="T81" fmla="*/ 482600 h 396"/>
              <a:gd name="T82" fmla="*/ 238125 w 503"/>
              <a:gd name="T83" fmla="*/ 474663 h 396"/>
              <a:gd name="T84" fmla="*/ 269875 w 503"/>
              <a:gd name="T85" fmla="*/ 479425 h 396"/>
              <a:gd name="T86" fmla="*/ 296863 w 503"/>
              <a:gd name="T87" fmla="*/ 484188 h 396"/>
              <a:gd name="T88" fmla="*/ 325438 w 503"/>
              <a:gd name="T89" fmla="*/ 469900 h 396"/>
              <a:gd name="T90" fmla="*/ 347663 w 503"/>
              <a:gd name="T91" fmla="*/ 442913 h 396"/>
              <a:gd name="T92" fmla="*/ 365125 w 503"/>
              <a:gd name="T93" fmla="*/ 415925 h 396"/>
              <a:gd name="T94" fmla="*/ 396875 w 503"/>
              <a:gd name="T95" fmla="*/ 414338 h 396"/>
              <a:gd name="T96" fmla="*/ 438150 w 503"/>
              <a:gd name="T97" fmla="*/ 433388 h 396"/>
              <a:gd name="T98" fmla="*/ 476250 w 503"/>
              <a:gd name="T99" fmla="*/ 460375 h 396"/>
              <a:gd name="T100" fmla="*/ 530225 w 503"/>
              <a:gd name="T101" fmla="*/ 485775 h 396"/>
              <a:gd name="T102" fmla="*/ 587375 w 503"/>
              <a:gd name="T103" fmla="*/ 508000 h 396"/>
              <a:gd name="T104" fmla="*/ 625475 w 503"/>
              <a:gd name="T105" fmla="*/ 515938 h 39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</a:gdLst>
            <a:ahLst/>
            <a:cxnLst>
              <a:cxn ang="T106">
                <a:pos x="T0" y="T1"/>
              </a:cxn>
              <a:cxn ang="T107">
                <a:pos x="T2" y="T3"/>
              </a:cxn>
              <a:cxn ang="T108">
                <a:pos x="T4" y="T5"/>
              </a:cxn>
              <a:cxn ang="T109">
                <a:pos x="T6" y="T7"/>
              </a:cxn>
              <a:cxn ang="T110">
                <a:pos x="T8" y="T9"/>
              </a:cxn>
              <a:cxn ang="T111">
                <a:pos x="T10" y="T11"/>
              </a:cxn>
              <a:cxn ang="T112">
                <a:pos x="T12" y="T13"/>
              </a:cxn>
              <a:cxn ang="T113">
                <a:pos x="T14" y="T15"/>
              </a:cxn>
              <a:cxn ang="T114">
                <a:pos x="T16" y="T17"/>
              </a:cxn>
              <a:cxn ang="T115">
                <a:pos x="T18" y="T19"/>
              </a:cxn>
              <a:cxn ang="T116">
                <a:pos x="T20" y="T21"/>
              </a:cxn>
              <a:cxn ang="T117">
                <a:pos x="T22" y="T23"/>
              </a:cxn>
              <a:cxn ang="T118">
                <a:pos x="T24" y="T25"/>
              </a:cxn>
              <a:cxn ang="T119">
                <a:pos x="T26" y="T27"/>
              </a:cxn>
              <a:cxn ang="T120">
                <a:pos x="T28" y="T29"/>
              </a:cxn>
              <a:cxn ang="T121">
                <a:pos x="T30" y="T31"/>
              </a:cxn>
              <a:cxn ang="T122">
                <a:pos x="T32" y="T33"/>
              </a:cxn>
              <a:cxn ang="T123">
                <a:pos x="T34" y="T35"/>
              </a:cxn>
              <a:cxn ang="T124">
                <a:pos x="T36" y="T37"/>
              </a:cxn>
              <a:cxn ang="T125">
                <a:pos x="T38" y="T39"/>
              </a:cxn>
              <a:cxn ang="T126">
                <a:pos x="T40" y="T41"/>
              </a:cxn>
              <a:cxn ang="T127">
                <a:pos x="T42" y="T43"/>
              </a:cxn>
              <a:cxn ang="T128">
                <a:pos x="T44" y="T45"/>
              </a:cxn>
              <a:cxn ang="T129">
                <a:pos x="T46" y="T47"/>
              </a:cxn>
              <a:cxn ang="T130">
                <a:pos x="T48" y="T49"/>
              </a:cxn>
              <a:cxn ang="T131">
                <a:pos x="T50" y="T51"/>
              </a:cxn>
              <a:cxn ang="T132">
                <a:pos x="T52" y="T53"/>
              </a:cxn>
              <a:cxn ang="T133">
                <a:pos x="T54" y="T55"/>
              </a:cxn>
              <a:cxn ang="T134">
                <a:pos x="T56" y="T57"/>
              </a:cxn>
              <a:cxn ang="T135">
                <a:pos x="T58" y="T59"/>
              </a:cxn>
              <a:cxn ang="T136">
                <a:pos x="T60" y="T61"/>
              </a:cxn>
              <a:cxn ang="T137">
                <a:pos x="T62" y="T63"/>
              </a:cxn>
              <a:cxn ang="T138">
                <a:pos x="T64" y="T65"/>
              </a:cxn>
              <a:cxn ang="T139">
                <a:pos x="T66" y="T67"/>
              </a:cxn>
              <a:cxn ang="T140">
                <a:pos x="T68" y="T69"/>
              </a:cxn>
              <a:cxn ang="T141">
                <a:pos x="T70" y="T71"/>
              </a:cxn>
              <a:cxn ang="T142">
                <a:pos x="T72" y="T73"/>
              </a:cxn>
              <a:cxn ang="T143">
                <a:pos x="T74" y="T75"/>
              </a:cxn>
              <a:cxn ang="T144">
                <a:pos x="T76" y="T77"/>
              </a:cxn>
              <a:cxn ang="T145">
                <a:pos x="T78" y="T79"/>
              </a:cxn>
              <a:cxn ang="T146">
                <a:pos x="T80" y="T81"/>
              </a:cxn>
              <a:cxn ang="T147">
                <a:pos x="T82" y="T83"/>
              </a:cxn>
              <a:cxn ang="T148">
                <a:pos x="T84" y="T85"/>
              </a:cxn>
              <a:cxn ang="T149">
                <a:pos x="T86" y="T87"/>
              </a:cxn>
              <a:cxn ang="T150">
                <a:pos x="T88" y="T89"/>
              </a:cxn>
              <a:cxn ang="T151">
                <a:pos x="T90" y="T91"/>
              </a:cxn>
              <a:cxn ang="T152">
                <a:pos x="T92" y="T93"/>
              </a:cxn>
              <a:cxn ang="T153">
                <a:pos x="T94" y="T95"/>
              </a:cxn>
              <a:cxn ang="T154">
                <a:pos x="T96" y="T97"/>
              </a:cxn>
              <a:cxn ang="T155">
                <a:pos x="T98" y="T99"/>
              </a:cxn>
              <a:cxn ang="T156">
                <a:pos x="T100" y="T101"/>
              </a:cxn>
              <a:cxn ang="T157">
                <a:pos x="T102" y="T103"/>
              </a:cxn>
              <a:cxn ang="T158">
                <a:pos x="T104" y="T105"/>
              </a:cxn>
            </a:cxnLst>
            <a:rect l="0" t="0" r="r" b="b"/>
            <a:pathLst>
              <a:path w="503" h="396">
                <a:moveTo>
                  <a:pt x="394" y="325"/>
                </a:moveTo>
                <a:lnTo>
                  <a:pt x="398" y="324"/>
                </a:lnTo>
                <a:lnTo>
                  <a:pt x="402" y="323"/>
                </a:lnTo>
                <a:lnTo>
                  <a:pt x="407" y="321"/>
                </a:lnTo>
                <a:lnTo>
                  <a:pt x="412" y="318"/>
                </a:lnTo>
                <a:lnTo>
                  <a:pt x="418" y="316"/>
                </a:lnTo>
                <a:lnTo>
                  <a:pt x="424" y="312"/>
                </a:lnTo>
                <a:lnTo>
                  <a:pt x="430" y="309"/>
                </a:lnTo>
                <a:lnTo>
                  <a:pt x="436" y="306"/>
                </a:lnTo>
                <a:lnTo>
                  <a:pt x="442" y="302"/>
                </a:lnTo>
                <a:lnTo>
                  <a:pt x="449" y="299"/>
                </a:lnTo>
                <a:lnTo>
                  <a:pt x="455" y="296"/>
                </a:lnTo>
                <a:lnTo>
                  <a:pt x="460" y="293"/>
                </a:lnTo>
                <a:lnTo>
                  <a:pt x="465" y="290"/>
                </a:lnTo>
                <a:lnTo>
                  <a:pt x="470" y="288"/>
                </a:lnTo>
                <a:lnTo>
                  <a:pt x="475" y="286"/>
                </a:lnTo>
                <a:lnTo>
                  <a:pt x="478" y="284"/>
                </a:lnTo>
                <a:lnTo>
                  <a:pt x="482" y="282"/>
                </a:lnTo>
                <a:lnTo>
                  <a:pt x="485" y="279"/>
                </a:lnTo>
                <a:lnTo>
                  <a:pt x="488" y="274"/>
                </a:lnTo>
                <a:lnTo>
                  <a:pt x="491" y="268"/>
                </a:lnTo>
                <a:lnTo>
                  <a:pt x="494" y="260"/>
                </a:lnTo>
                <a:lnTo>
                  <a:pt x="497" y="252"/>
                </a:lnTo>
                <a:lnTo>
                  <a:pt x="499" y="243"/>
                </a:lnTo>
                <a:lnTo>
                  <a:pt x="500" y="232"/>
                </a:lnTo>
                <a:lnTo>
                  <a:pt x="501" y="223"/>
                </a:lnTo>
                <a:lnTo>
                  <a:pt x="502" y="211"/>
                </a:lnTo>
                <a:lnTo>
                  <a:pt x="502" y="200"/>
                </a:lnTo>
                <a:lnTo>
                  <a:pt x="501" y="188"/>
                </a:lnTo>
                <a:lnTo>
                  <a:pt x="500" y="176"/>
                </a:lnTo>
                <a:lnTo>
                  <a:pt x="498" y="164"/>
                </a:lnTo>
                <a:lnTo>
                  <a:pt x="495" y="152"/>
                </a:lnTo>
                <a:lnTo>
                  <a:pt x="491" y="140"/>
                </a:lnTo>
                <a:lnTo>
                  <a:pt x="486" y="129"/>
                </a:lnTo>
                <a:lnTo>
                  <a:pt x="480" y="117"/>
                </a:lnTo>
                <a:lnTo>
                  <a:pt x="474" y="105"/>
                </a:lnTo>
                <a:lnTo>
                  <a:pt x="466" y="94"/>
                </a:lnTo>
                <a:lnTo>
                  <a:pt x="458" y="82"/>
                </a:lnTo>
                <a:lnTo>
                  <a:pt x="448" y="70"/>
                </a:lnTo>
                <a:lnTo>
                  <a:pt x="436" y="59"/>
                </a:lnTo>
                <a:lnTo>
                  <a:pt x="424" y="49"/>
                </a:lnTo>
                <a:lnTo>
                  <a:pt x="410" y="39"/>
                </a:lnTo>
                <a:lnTo>
                  <a:pt x="395" y="31"/>
                </a:lnTo>
                <a:lnTo>
                  <a:pt x="378" y="23"/>
                </a:lnTo>
                <a:lnTo>
                  <a:pt x="361" y="16"/>
                </a:lnTo>
                <a:lnTo>
                  <a:pt x="341" y="10"/>
                </a:lnTo>
                <a:lnTo>
                  <a:pt x="320" y="5"/>
                </a:lnTo>
                <a:lnTo>
                  <a:pt x="297" y="2"/>
                </a:lnTo>
                <a:lnTo>
                  <a:pt x="274" y="1"/>
                </a:lnTo>
                <a:lnTo>
                  <a:pt x="249" y="0"/>
                </a:lnTo>
                <a:lnTo>
                  <a:pt x="226" y="0"/>
                </a:lnTo>
                <a:lnTo>
                  <a:pt x="206" y="1"/>
                </a:lnTo>
                <a:lnTo>
                  <a:pt x="187" y="3"/>
                </a:lnTo>
                <a:lnTo>
                  <a:pt x="168" y="5"/>
                </a:lnTo>
                <a:lnTo>
                  <a:pt x="152" y="9"/>
                </a:lnTo>
                <a:lnTo>
                  <a:pt x="136" y="14"/>
                </a:lnTo>
                <a:lnTo>
                  <a:pt x="122" y="20"/>
                </a:lnTo>
                <a:lnTo>
                  <a:pt x="109" y="27"/>
                </a:lnTo>
                <a:lnTo>
                  <a:pt x="97" y="34"/>
                </a:lnTo>
                <a:lnTo>
                  <a:pt x="85" y="43"/>
                </a:lnTo>
                <a:lnTo>
                  <a:pt x="74" y="53"/>
                </a:lnTo>
                <a:lnTo>
                  <a:pt x="64" y="65"/>
                </a:lnTo>
                <a:lnTo>
                  <a:pt x="54" y="78"/>
                </a:lnTo>
                <a:lnTo>
                  <a:pt x="45" y="92"/>
                </a:lnTo>
                <a:lnTo>
                  <a:pt x="37" y="107"/>
                </a:lnTo>
                <a:lnTo>
                  <a:pt x="34" y="113"/>
                </a:lnTo>
                <a:lnTo>
                  <a:pt x="32" y="120"/>
                </a:lnTo>
                <a:lnTo>
                  <a:pt x="29" y="127"/>
                </a:lnTo>
                <a:lnTo>
                  <a:pt x="26" y="134"/>
                </a:lnTo>
                <a:lnTo>
                  <a:pt x="24" y="142"/>
                </a:lnTo>
                <a:lnTo>
                  <a:pt x="21" y="150"/>
                </a:lnTo>
                <a:lnTo>
                  <a:pt x="19" y="158"/>
                </a:lnTo>
                <a:lnTo>
                  <a:pt x="17" y="165"/>
                </a:lnTo>
                <a:lnTo>
                  <a:pt x="15" y="172"/>
                </a:lnTo>
                <a:lnTo>
                  <a:pt x="13" y="180"/>
                </a:lnTo>
                <a:lnTo>
                  <a:pt x="11" y="187"/>
                </a:lnTo>
                <a:lnTo>
                  <a:pt x="10" y="194"/>
                </a:lnTo>
                <a:lnTo>
                  <a:pt x="8" y="200"/>
                </a:lnTo>
                <a:lnTo>
                  <a:pt x="7" y="206"/>
                </a:lnTo>
                <a:lnTo>
                  <a:pt x="5" y="212"/>
                </a:lnTo>
                <a:lnTo>
                  <a:pt x="4" y="216"/>
                </a:lnTo>
                <a:lnTo>
                  <a:pt x="3" y="220"/>
                </a:lnTo>
                <a:lnTo>
                  <a:pt x="3" y="224"/>
                </a:lnTo>
                <a:lnTo>
                  <a:pt x="2" y="227"/>
                </a:lnTo>
                <a:lnTo>
                  <a:pt x="2" y="230"/>
                </a:lnTo>
                <a:lnTo>
                  <a:pt x="1" y="234"/>
                </a:lnTo>
                <a:lnTo>
                  <a:pt x="1" y="237"/>
                </a:lnTo>
                <a:lnTo>
                  <a:pt x="0" y="241"/>
                </a:lnTo>
                <a:lnTo>
                  <a:pt x="0" y="244"/>
                </a:lnTo>
                <a:lnTo>
                  <a:pt x="0" y="248"/>
                </a:lnTo>
                <a:lnTo>
                  <a:pt x="0" y="252"/>
                </a:lnTo>
                <a:lnTo>
                  <a:pt x="0" y="255"/>
                </a:lnTo>
                <a:lnTo>
                  <a:pt x="0" y="259"/>
                </a:lnTo>
                <a:lnTo>
                  <a:pt x="0" y="262"/>
                </a:lnTo>
                <a:lnTo>
                  <a:pt x="1" y="265"/>
                </a:lnTo>
                <a:lnTo>
                  <a:pt x="1" y="269"/>
                </a:lnTo>
                <a:lnTo>
                  <a:pt x="2" y="272"/>
                </a:lnTo>
                <a:lnTo>
                  <a:pt x="4" y="269"/>
                </a:lnTo>
                <a:lnTo>
                  <a:pt x="7" y="266"/>
                </a:lnTo>
                <a:lnTo>
                  <a:pt x="9" y="264"/>
                </a:lnTo>
                <a:lnTo>
                  <a:pt x="11" y="262"/>
                </a:lnTo>
                <a:lnTo>
                  <a:pt x="14" y="260"/>
                </a:lnTo>
                <a:lnTo>
                  <a:pt x="16" y="258"/>
                </a:lnTo>
                <a:lnTo>
                  <a:pt x="18" y="257"/>
                </a:lnTo>
                <a:lnTo>
                  <a:pt x="21" y="256"/>
                </a:lnTo>
                <a:lnTo>
                  <a:pt x="23" y="256"/>
                </a:lnTo>
                <a:lnTo>
                  <a:pt x="26" y="257"/>
                </a:lnTo>
                <a:lnTo>
                  <a:pt x="29" y="258"/>
                </a:lnTo>
                <a:lnTo>
                  <a:pt x="32" y="260"/>
                </a:lnTo>
                <a:lnTo>
                  <a:pt x="35" y="263"/>
                </a:lnTo>
                <a:lnTo>
                  <a:pt x="38" y="267"/>
                </a:lnTo>
                <a:lnTo>
                  <a:pt x="42" y="272"/>
                </a:lnTo>
                <a:lnTo>
                  <a:pt x="45" y="278"/>
                </a:lnTo>
                <a:lnTo>
                  <a:pt x="48" y="282"/>
                </a:lnTo>
                <a:lnTo>
                  <a:pt x="51" y="286"/>
                </a:lnTo>
                <a:lnTo>
                  <a:pt x="53" y="289"/>
                </a:lnTo>
                <a:lnTo>
                  <a:pt x="56" y="292"/>
                </a:lnTo>
                <a:lnTo>
                  <a:pt x="58" y="294"/>
                </a:lnTo>
                <a:lnTo>
                  <a:pt x="60" y="296"/>
                </a:lnTo>
                <a:lnTo>
                  <a:pt x="62" y="297"/>
                </a:lnTo>
                <a:lnTo>
                  <a:pt x="63" y="298"/>
                </a:lnTo>
                <a:lnTo>
                  <a:pt x="65" y="299"/>
                </a:lnTo>
                <a:lnTo>
                  <a:pt x="66" y="299"/>
                </a:lnTo>
                <a:lnTo>
                  <a:pt x="67" y="300"/>
                </a:lnTo>
                <a:lnTo>
                  <a:pt x="68" y="300"/>
                </a:lnTo>
                <a:lnTo>
                  <a:pt x="69" y="300"/>
                </a:lnTo>
                <a:lnTo>
                  <a:pt x="70" y="300"/>
                </a:lnTo>
                <a:lnTo>
                  <a:pt x="69" y="300"/>
                </a:lnTo>
                <a:lnTo>
                  <a:pt x="69" y="301"/>
                </a:lnTo>
                <a:lnTo>
                  <a:pt x="68" y="301"/>
                </a:lnTo>
                <a:lnTo>
                  <a:pt x="67" y="301"/>
                </a:lnTo>
                <a:lnTo>
                  <a:pt x="67" y="302"/>
                </a:lnTo>
                <a:lnTo>
                  <a:pt x="66" y="302"/>
                </a:lnTo>
                <a:lnTo>
                  <a:pt x="65" y="302"/>
                </a:lnTo>
                <a:lnTo>
                  <a:pt x="64" y="302"/>
                </a:lnTo>
                <a:lnTo>
                  <a:pt x="63" y="302"/>
                </a:lnTo>
                <a:lnTo>
                  <a:pt x="61" y="302"/>
                </a:lnTo>
                <a:lnTo>
                  <a:pt x="62" y="303"/>
                </a:lnTo>
                <a:lnTo>
                  <a:pt x="63" y="304"/>
                </a:lnTo>
                <a:lnTo>
                  <a:pt x="64" y="305"/>
                </a:lnTo>
                <a:lnTo>
                  <a:pt x="64" y="307"/>
                </a:lnTo>
                <a:lnTo>
                  <a:pt x="65" y="308"/>
                </a:lnTo>
                <a:lnTo>
                  <a:pt x="66" y="310"/>
                </a:lnTo>
                <a:lnTo>
                  <a:pt x="66" y="311"/>
                </a:lnTo>
                <a:lnTo>
                  <a:pt x="67" y="313"/>
                </a:lnTo>
                <a:lnTo>
                  <a:pt x="67" y="315"/>
                </a:lnTo>
                <a:lnTo>
                  <a:pt x="68" y="317"/>
                </a:lnTo>
                <a:lnTo>
                  <a:pt x="68" y="319"/>
                </a:lnTo>
                <a:lnTo>
                  <a:pt x="68" y="321"/>
                </a:lnTo>
                <a:lnTo>
                  <a:pt x="68" y="323"/>
                </a:lnTo>
                <a:lnTo>
                  <a:pt x="68" y="325"/>
                </a:lnTo>
                <a:lnTo>
                  <a:pt x="68" y="327"/>
                </a:lnTo>
                <a:lnTo>
                  <a:pt x="68" y="329"/>
                </a:lnTo>
                <a:lnTo>
                  <a:pt x="68" y="331"/>
                </a:lnTo>
                <a:lnTo>
                  <a:pt x="67" y="334"/>
                </a:lnTo>
                <a:lnTo>
                  <a:pt x="67" y="337"/>
                </a:lnTo>
                <a:lnTo>
                  <a:pt x="67" y="340"/>
                </a:lnTo>
                <a:lnTo>
                  <a:pt x="67" y="344"/>
                </a:lnTo>
                <a:lnTo>
                  <a:pt x="67" y="348"/>
                </a:lnTo>
                <a:lnTo>
                  <a:pt x="68" y="352"/>
                </a:lnTo>
                <a:lnTo>
                  <a:pt x="68" y="356"/>
                </a:lnTo>
                <a:lnTo>
                  <a:pt x="69" y="361"/>
                </a:lnTo>
                <a:lnTo>
                  <a:pt x="70" y="365"/>
                </a:lnTo>
                <a:lnTo>
                  <a:pt x="71" y="369"/>
                </a:lnTo>
                <a:lnTo>
                  <a:pt x="73" y="374"/>
                </a:lnTo>
                <a:lnTo>
                  <a:pt x="75" y="379"/>
                </a:lnTo>
                <a:lnTo>
                  <a:pt x="78" y="385"/>
                </a:lnTo>
                <a:lnTo>
                  <a:pt x="81" y="390"/>
                </a:lnTo>
                <a:lnTo>
                  <a:pt x="84" y="395"/>
                </a:lnTo>
                <a:lnTo>
                  <a:pt x="84" y="394"/>
                </a:lnTo>
                <a:lnTo>
                  <a:pt x="84" y="392"/>
                </a:lnTo>
                <a:lnTo>
                  <a:pt x="84" y="390"/>
                </a:lnTo>
                <a:lnTo>
                  <a:pt x="84" y="388"/>
                </a:lnTo>
                <a:lnTo>
                  <a:pt x="85" y="386"/>
                </a:lnTo>
                <a:lnTo>
                  <a:pt x="85" y="383"/>
                </a:lnTo>
                <a:lnTo>
                  <a:pt x="86" y="380"/>
                </a:lnTo>
                <a:lnTo>
                  <a:pt x="87" y="377"/>
                </a:lnTo>
                <a:lnTo>
                  <a:pt x="88" y="374"/>
                </a:lnTo>
                <a:lnTo>
                  <a:pt x="89" y="371"/>
                </a:lnTo>
                <a:lnTo>
                  <a:pt x="90" y="369"/>
                </a:lnTo>
                <a:lnTo>
                  <a:pt x="91" y="366"/>
                </a:lnTo>
                <a:lnTo>
                  <a:pt x="92" y="364"/>
                </a:lnTo>
                <a:lnTo>
                  <a:pt x="94" y="362"/>
                </a:lnTo>
                <a:lnTo>
                  <a:pt x="95" y="361"/>
                </a:lnTo>
                <a:lnTo>
                  <a:pt x="97" y="360"/>
                </a:lnTo>
                <a:lnTo>
                  <a:pt x="98" y="359"/>
                </a:lnTo>
                <a:lnTo>
                  <a:pt x="100" y="358"/>
                </a:lnTo>
                <a:lnTo>
                  <a:pt x="103" y="356"/>
                </a:lnTo>
                <a:lnTo>
                  <a:pt x="105" y="353"/>
                </a:lnTo>
                <a:lnTo>
                  <a:pt x="108" y="350"/>
                </a:lnTo>
                <a:lnTo>
                  <a:pt x="110" y="347"/>
                </a:lnTo>
                <a:lnTo>
                  <a:pt x="113" y="343"/>
                </a:lnTo>
                <a:lnTo>
                  <a:pt x="115" y="340"/>
                </a:lnTo>
                <a:lnTo>
                  <a:pt x="118" y="336"/>
                </a:lnTo>
                <a:lnTo>
                  <a:pt x="120" y="332"/>
                </a:lnTo>
                <a:lnTo>
                  <a:pt x="122" y="328"/>
                </a:lnTo>
                <a:lnTo>
                  <a:pt x="124" y="325"/>
                </a:lnTo>
                <a:lnTo>
                  <a:pt x="126" y="321"/>
                </a:lnTo>
                <a:lnTo>
                  <a:pt x="126" y="318"/>
                </a:lnTo>
                <a:lnTo>
                  <a:pt x="127" y="315"/>
                </a:lnTo>
                <a:lnTo>
                  <a:pt x="127" y="312"/>
                </a:lnTo>
                <a:lnTo>
                  <a:pt x="127" y="310"/>
                </a:lnTo>
                <a:lnTo>
                  <a:pt x="128" y="308"/>
                </a:lnTo>
                <a:lnTo>
                  <a:pt x="130" y="306"/>
                </a:lnTo>
                <a:lnTo>
                  <a:pt x="132" y="304"/>
                </a:lnTo>
                <a:lnTo>
                  <a:pt x="135" y="302"/>
                </a:lnTo>
                <a:lnTo>
                  <a:pt x="138" y="301"/>
                </a:lnTo>
                <a:lnTo>
                  <a:pt x="142" y="300"/>
                </a:lnTo>
                <a:lnTo>
                  <a:pt x="146" y="300"/>
                </a:lnTo>
                <a:lnTo>
                  <a:pt x="150" y="299"/>
                </a:lnTo>
                <a:lnTo>
                  <a:pt x="154" y="299"/>
                </a:lnTo>
                <a:lnTo>
                  <a:pt x="158" y="299"/>
                </a:lnTo>
                <a:lnTo>
                  <a:pt x="162" y="300"/>
                </a:lnTo>
                <a:lnTo>
                  <a:pt x="166" y="301"/>
                </a:lnTo>
                <a:lnTo>
                  <a:pt x="170" y="302"/>
                </a:lnTo>
                <a:lnTo>
                  <a:pt x="174" y="303"/>
                </a:lnTo>
                <a:lnTo>
                  <a:pt x="177" y="304"/>
                </a:lnTo>
                <a:lnTo>
                  <a:pt x="180" y="305"/>
                </a:lnTo>
                <a:lnTo>
                  <a:pt x="183" y="306"/>
                </a:lnTo>
                <a:lnTo>
                  <a:pt x="187" y="305"/>
                </a:lnTo>
                <a:lnTo>
                  <a:pt x="190" y="304"/>
                </a:lnTo>
                <a:lnTo>
                  <a:pt x="194" y="303"/>
                </a:lnTo>
                <a:lnTo>
                  <a:pt x="198" y="301"/>
                </a:lnTo>
                <a:lnTo>
                  <a:pt x="201" y="298"/>
                </a:lnTo>
                <a:lnTo>
                  <a:pt x="205" y="296"/>
                </a:lnTo>
                <a:lnTo>
                  <a:pt x="208" y="293"/>
                </a:lnTo>
                <a:lnTo>
                  <a:pt x="211" y="290"/>
                </a:lnTo>
                <a:lnTo>
                  <a:pt x="214" y="286"/>
                </a:lnTo>
                <a:lnTo>
                  <a:pt x="217" y="283"/>
                </a:lnTo>
                <a:lnTo>
                  <a:pt x="219" y="279"/>
                </a:lnTo>
                <a:lnTo>
                  <a:pt x="222" y="275"/>
                </a:lnTo>
                <a:lnTo>
                  <a:pt x="224" y="271"/>
                </a:lnTo>
                <a:lnTo>
                  <a:pt x="226" y="268"/>
                </a:lnTo>
                <a:lnTo>
                  <a:pt x="228" y="264"/>
                </a:lnTo>
                <a:lnTo>
                  <a:pt x="230" y="262"/>
                </a:lnTo>
                <a:lnTo>
                  <a:pt x="233" y="260"/>
                </a:lnTo>
                <a:lnTo>
                  <a:pt x="237" y="259"/>
                </a:lnTo>
                <a:lnTo>
                  <a:pt x="241" y="259"/>
                </a:lnTo>
                <a:lnTo>
                  <a:pt x="245" y="259"/>
                </a:lnTo>
                <a:lnTo>
                  <a:pt x="250" y="261"/>
                </a:lnTo>
                <a:lnTo>
                  <a:pt x="255" y="262"/>
                </a:lnTo>
                <a:lnTo>
                  <a:pt x="260" y="264"/>
                </a:lnTo>
                <a:lnTo>
                  <a:pt x="265" y="267"/>
                </a:lnTo>
                <a:lnTo>
                  <a:pt x="271" y="270"/>
                </a:lnTo>
                <a:lnTo>
                  <a:pt x="276" y="273"/>
                </a:lnTo>
                <a:lnTo>
                  <a:pt x="281" y="276"/>
                </a:lnTo>
                <a:lnTo>
                  <a:pt x="287" y="279"/>
                </a:lnTo>
                <a:lnTo>
                  <a:pt x="292" y="283"/>
                </a:lnTo>
                <a:lnTo>
                  <a:pt x="295" y="286"/>
                </a:lnTo>
                <a:lnTo>
                  <a:pt x="300" y="290"/>
                </a:lnTo>
                <a:lnTo>
                  <a:pt x="306" y="293"/>
                </a:lnTo>
                <a:lnTo>
                  <a:pt x="312" y="296"/>
                </a:lnTo>
                <a:lnTo>
                  <a:pt x="319" y="299"/>
                </a:lnTo>
                <a:lnTo>
                  <a:pt x="326" y="302"/>
                </a:lnTo>
                <a:lnTo>
                  <a:pt x="334" y="306"/>
                </a:lnTo>
                <a:lnTo>
                  <a:pt x="341" y="309"/>
                </a:lnTo>
                <a:lnTo>
                  <a:pt x="348" y="312"/>
                </a:lnTo>
                <a:lnTo>
                  <a:pt x="356" y="315"/>
                </a:lnTo>
                <a:lnTo>
                  <a:pt x="363" y="318"/>
                </a:lnTo>
                <a:lnTo>
                  <a:pt x="370" y="320"/>
                </a:lnTo>
                <a:lnTo>
                  <a:pt x="376" y="322"/>
                </a:lnTo>
                <a:lnTo>
                  <a:pt x="381" y="323"/>
                </a:lnTo>
                <a:lnTo>
                  <a:pt x="386" y="325"/>
                </a:lnTo>
                <a:lnTo>
                  <a:pt x="391" y="325"/>
                </a:lnTo>
                <a:lnTo>
                  <a:pt x="394" y="325"/>
                </a:lnTo>
              </a:path>
            </a:pathLst>
          </a:custGeom>
          <a:solidFill>
            <a:srgbClr val="4C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54" name="Freeform 42">
            <a:extLst>
              <a:ext uri="{FF2B5EF4-FFF2-40B4-BE49-F238E27FC236}">
                <a16:creationId xmlns:a16="http://schemas.microsoft.com/office/drawing/2014/main" id="{88F1593A-8ECD-EFEE-87DB-3C792F59FB42}"/>
              </a:ext>
            </a:extLst>
          </p:cNvPr>
          <p:cNvSpPr>
            <a:spLocks/>
          </p:cNvSpPr>
          <p:nvPr/>
        </p:nvSpPr>
        <p:spPr bwMode="auto">
          <a:xfrm>
            <a:off x="8389938" y="2943225"/>
            <a:ext cx="419100" cy="638175"/>
          </a:xfrm>
          <a:custGeom>
            <a:avLst/>
            <a:gdLst>
              <a:gd name="T0" fmla="*/ 401638 w 264"/>
              <a:gd name="T1" fmla="*/ 130175 h 402"/>
              <a:gd name="T2" fmla="*/ 371475 w 264"/>
              <a:gd name="T3" fmla="*/ 80963 h 402"/>
              <a:gd name="T4" fmla="*/ 330200 w 264"/>
              <a:gd name="T5" fmla="*/ 46038 h 402"/>
              <a:gd name="T6" fmla="*/ 280988 w 264"/>
              <a:gd name="T7" fmla="*/ 20638 h 402"/>
              <a:gd name="T8" fmla="*/ 227013 w 264"/>
              <a:gd name="T9" fmla="*/ 12700 h 402"/>
              <a:gd name="T10" fmla="*/ 190500 w 264"/>
              <a:gd name="T11" fmla="*/ 31750 h 402"/>
              <a:gd name="T12" fmla="*/ 163513 w 264"/>
              <a:gd name="T13" fmla="*/ 60325 h 402"/>
              <a:gd name="T14" fmla="*/ 134938 w 264"/>
              <a:gd name="T15" fmla="*/ 77788 h 402"/>
              <a:gd name="T16" fmla="*/ 100013 w 264"/>
              <a:gd name="T17" fmla="*/ 61913 h 402"/>
              <a:gd name="T18" fmla="*/ 53975 w 264"/>
              <a:gd name="T19" fmla="*/ 26988 h 402"/>
              <a:gd name="T20" fmla="*/ 17463 w 264"/>
              <a:gd name="T21" fmla="*/ 0 h 402"/>
              <a:gd name="T22" fmla="*/ 0 w 264"/>
              <a:gd name="T23" fmla="*/ 17463 h 402"/>
              <a:gd name="T24" fmla="*/ 7938 w 264"/>
              <a:gd name="T25" fmla="*/ 84138 h 402"/>
              <a:gd name="T26" fmla="*/ 17463 w 264"/>
              <a:gd name="T27" fmla="*/ 158750 h 402"/>
              <a:gd name="T28" fmla="*/ 25400 w 264"/>
              <a:gd name="T29" fmla="*/ 233363 h 402"/>
              <a:gd name="T30" fmla="*/ 36513 w 264"/>
              <a:gd name="T31" fmla="*/ 304800 h 402"/>
              <a:gd name="T32" fmla="*/ 49213 w 264"/>
              <a:gd name="T33" fmla="*/ 384175 h 402"/>
              <a:gd name="T34" fmla="*/ 58738 w 264"/>
              <a:gd name="T35" fmla="*/ 485775 h 402"/>
              <a:gd name="T36" fmla="*/ 71438 w 264"/>
              <a:gd name="T37" fmla="*/ 581025 h 402"/>
              <a:gd name="T38" fmla="*/ 92075 w 264"/>
              <a:gd name="T39" fmla="*/ 631825 h 402"/>
              <a:gd name="T40" fmla="*/ 153988 w 264"/>
              <a:gd name="T41" fmla="*/ 633413 h 402"/>
              <a:gd name="T42" fmla="*/ 228600 w 264"/>
              <a:gd name="T43" fmla="*/ 635000 h 402"/>
              <a:gd name="T44" fmla="*/ 288925 w 264"/>
              <a:gd name="T45" fmla="*/ 636588 h 402"/>
              <a:gd name="T46" fmla="*/ 319088 w 264"/>
              <a:gd name="T47" fmla="*/ 635000 h 402"/>
              <a:gd name="T48" fmla="*/ 319088 w 264"/>
              <a:gd name="T49" fmla="*/ 528638 h 402"/>
              <a:gd name="T50" fmla="*/ 315913 w 264"/>
              <a:gd name="T51" fmla="*/ 444500 h 402"/>
              <a:gd name="T52" fmla="*/ 309563 w 264"/>
              <a:gd name="T53" fmla="*/ 396875 h 402"/>
              <a:gd name="T54" fmla="*/ 301625 w 264"/>
              <a:gd name="T55" fmla="*/ 355600 h 402"/>
              <a:gd name="T56" fmla="*/ 288925 w 264"/>
              <a:gd name="T57" fmla="*/ 293688 h 402"/>
              <a:gd name="T58" fmla="*/ 268288 w 264"/>
              <a:gd name="T59" fmla="*/ 244475 h 402"/>
              <a:gd name="T60" fmla="*/ 234950 w 264"/>
              <a:gd name="T61" fmla="*/ 234950 h 402"/>
              <a:gd name="T62" fmla="*/ 180975 w 264"/>
              <a:gd name="T63" fmla="*/ 295275 h 402"/>
              <a:gd name="T64" fmla="*/ 134938 w 264"/>
              <a:gd name="T65" fmla="*/ 415925 h 402"/>
              <a:gd name="T66" fmla="*/ 141288 w 264"/>
              <a:gd name="T67" fmla="*/ 509588 h 402"/>
              <a:gd name="T68" fmla="*/ 163513 w 264"/>
              <a:gd name="T69" fmla="*/ 579438 h 402"/>
              <a:gd name="T70" fmla="*/ 161925 w 264"/>
              <a:gd name="T71" fmla="*/ 623888 h 402"/>
              <a:gd name="T72" fmla="*/ 147638 w 264"/>
              <a:gd name="T73" fmla="*/ 622300 h 402"/>
              <a:gd name="T74" fmla="*/ 127000 w 264"/>
              <a:gd name="T75" fmla="*/ 584200 h 402"/>
              <a:gd name="T76" fmla="*/ 101600 w 264"/>
              <a:gd name="T77" fmla="*/ 506413 h 402"/>
              <a:gd name="T78" fmla="*/ 74613 w 264"/>
              <a:gd name="T79" fmla="*/ 384175 h 402"/>
              <a:gd name="T80" fmla="*/ 61913 w 264"/>
              <a:gd name="T81" fmla="*/ 285750 h 402"/>
              <a:gd name="T82" fmla="*/ 57150 w 264"/>
              <a:gd name="T83" fmla="*/ 222250 h 402"/>
              <a:gd name="T84" fmla="*/ 61913 w 264"/>
              <a:gd name="T85" fmla="*/ 188913 h 402"/>
              <a:gd name="T86" fmla="*/ 85725 w 264"/>
              <a:gd name="T87" fmla="*/ 203200 h 402"/>
              <a:gd name="T88" fmla="*/ 128588 w 264"/>
              <a:gd name="T89" fmla="*/ 239713 h 402"/>
              <a:gd name="T90" fmla="*/ 174625 w 264"/>
              <a:gd name="T91" fmla="*/ 231775 h 402"/>
              <a:gd name="T92" fmla="*/ 215900 w 264"/>
              <a:gd name="T93" fmla="*/ 195263 h 402"/>
              <a:gd name="T94" fmla="*/ 244475 w 264"/>
              <a:gd name="T95" fmla="*/ 149225 h 402"/>
              <a:gd name="T96" fmla="*/ 261938 w 264"/>
              <a:gd name="T97" fmla="*/ 114300 h 402"/>
              <a:gd name="T98" fmla="*/ 282575 w 264"/>
              <a:gd name="T99" fmla="*/ 119063 h 402"/>
              <a:gd name="T100" fmla="*/ 306388 w 264"/>
              <a:gd name="T101" fmla="*/ 142875 h 402"/>
              <a:gd name="T102" fmla="*/ 323850 w 264"/>
              <a:gd name="T103" fmla="*/ 165100 h 402"/>
              <a:gd name="T104" fmla="*/ 339725 w 264"/>
              <a:gd name="T105" fmla="*/ 174625 h 402"/>
              <a:gd name="T106" fmla="*/ 363538 w 264"/>
              <a:gd name="T107" fmla="*/ 179388 h 402"/>
              <a:gd name="T108" fmla="*/ 388938 w 264"/>
              <a:gd name="T109" fmla="*/ 180975 h 402"/>
              <a:gd name="T110" fmla="*/ 412750 w 264"/>
              <a:gd name="T111" fmla="*/ 179388 h 402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</a:gdLst>
            <a:ahLst/>
            <a:cxnLst>
              <a:cxn ang="T112">
                <a:pos x="T0" y="T1"/>
              </a:cxn>
              <a:cxn ang="T113">
                <a:pos x="T2" y="T3"/>
              </a:cxn>
              <a:cxn ang="T114">
                <a:pos x="T4" y="T5"/>
              </a:cxn>
              <a:cxn ang="T115">
                <a:pos x="T6" y="T7"/>
              </a:cxn>
              <a:cxn ang="T116">
                <a:pos x="T8" y="T9"/>
              </a:cxn>
              <a:cxn ang="T117">
                <a:pos x="T10" y="T11"/>
              </a:cxn>
              <a:cxn ang="T118">
                <a:pos x="T12" y="T13"/>
              </a:cxn>
              <a:cxn ang="T119">
                <a:pos x="T14" y="T15"/>
              </a:cxn>
              <a:cxn ang="T120">
                <a:pos x="T16" y="T17"/>
              </a:cxn>
              <a:cxn ang="T121">
                <a:pos x="T18" y="T19"/>
              </a:cxn>
              <a:cxn ang="T122">
                <a:pos x="T20" y="T21"/>
              </a:cxn>
              <a:cxn ang="T123">
                <a:pos x="T22" y="T23"/>
              </a:cxn>
              <a:cxn ang="T124">
                <a:pos x="T24" y="T25"/>
              </a:cxn>
              <a:cxn ang="T125">
                <a:pos x="T26" y="T27"/>
              </a:cxn>
              <a:cxn ang="T126">
                <a:pos x="T28" y="T29"/>
              </a:cxn>
              <a:cxn ang="T127">
                <a:pos x="T30" y="T31"/>
              </a:cxn>
              <a:cxn ang="T128">
                <a:pos x="T32" y="T33"/>
              </a:cxn>
              <a:cxn ang="T129">
                <a:pos x="T34" y="T35"/>
              </a:cxn>
              <a:cxn ang="T130">
                <a:pos x="T36" y="T37"/>
              </a:cxn>
              <a:cxn ang="T131">
                <a:pos x="T38" y="T39"/>
              </a:cxn>
              <a:cxn ang="T132">
                <a:pos x="T40" y="T41"/>
              </a:cxn>
              <a:cxn ang="T133">
                <a:pos x="T42" y="T43"/>
              </a:cxn>
              <a:cxn ang="T134">
                <a:pos x="T44" y="T45"/>
              </a:cxn>
              <a:cxn ang="T135">
                <a:pos x="T46" y="T47"/>
              </a:cxn>
              <a:cxn ang="T136">
                <a:pos x="T48" y="T49"/>
              </a:cxn>
              <a:cxn ang="T137">
                <a:pos x="T50" y="T51"/>
              </a:cxn>
              <a:cxn ang="T138">
                <a:pos x="T52" y="T53"/>
              </a:cxn>
              <a:cxn ang="T139">
                <a:pos x="T54" y="T55"/>
              </a:cxn>
              <a:cxn ang="T140">
                <a:pos x="T56" y="T57"/>
              </a:cxn>
              <a:cxn ang="T141">
                <a:pos x="T58" y="T59"/>
              </a:cxn>
              <a:cxn ang="T142">
                <a:pos x="T60" y="T61"/>
              </a:cxn>
              <a:cxn ang="T143">
                <a:pos x="T62" y="T63"/>
              </a:cxn>
              <a:cxn ang="T144">
                <a:pos x="T64" y="T65"/>
              </a:cxn>
              <a:cxn ang="T145">
                <a:pos x="T66" y="T67"/>
              </a:cxn>
              <a:cxn ang="T146">
                <a:pos x="T68" y="T69"/>
              </a:cxn>
              <a:cxn ang="T147">
                <a:pos x="T70" y="T71"/>
              </a:cxn>
              <a:cxn ang="T148">
                <a:pos x="T72" y="T73"/>
              </a:cxn>
              <a:cxn ang="T149">
                <a:pos x="T74" y="T75"/>
              </a:cxn>
              <a:cxn ang="T150">
                <a:pos x="T76" y="T77"/>
              </a:cxn>
              <a:cxn ang="T151">
                <a:pos x="T78" y="T79"/>
              </a:cxn>
              <a:cxn ang="T152">
                <a:pos x="T80" y="T81"/>
              </a:cxn>
              <a:cxn ang="T153">
                <a:pos x="T82" y="T83"/>
              </a:cxn>
              <a:cxn ang="T154">
                <a:pos x="T84" y="T85"/>
              </a:cxn>
              <a:cxn ang="T155">
                <a:pos x="T86" y="T87"/>
              </a:cxn>
              <a:cxn ang="T156">
                <a:pos x="T88" y="T89"/>
              </a:cxn>
              <a:cxn ang="T157">
                <a:pos x="T90" y="T91"/>
              </a:cxn>
              <a:cxn ang="T158">
                <a:pos x="T92" y="T93"/>
              </a:cxn>
              <a:cxn ang="T159">
                <a:pos x="T94" y="T95"/>
              </a:cxn>
              <a:cxn ang="T160">
                <a:pos x="T96" y="T97"/>
              </a:cxn>
              <a:cxn ang="T161">
                <a:pos x="T98" y="T99"/>
              </a:cxn>
              <a:cxn ang="T162">
                <a:pos x="T100" y="T101"/>
              </a:cxn>
              <a:cxn ang="T163">
                <a:pos x="T102" y="T103"/>
              </a:cxn>
              <a:cxn ang="T164">
                <a:pos x="T104" y="T105"/>
              </a:cxn>
              <a:cxn ang="T165">
                <a:pos x="T106" y="T107"/>
              </a:cxn>
              <a:cxn ang="T166">
                <a:pos x="T108" y="T109"/>
              </a:cxn>
              <a:cxn ang="T167">
                <a:pos x="T110" y="T111"/>
              </a:cxn>
            </a:cxnLst>
            <a:rect l="0" t="0" r="r" b="b"/>
            <a:pathLst>
              <a:path w="264" h="402">
                <a:moveTo>
                  <a:pt x="263" y="112"/>
                </a:moveTo>
                <a:lnTo>
                  <a:pt x="260" y="101"/>
                </a:lnTo>
                <a:lnTo>
                  <a:pt x="257" y="92"/>
                </a:lnTo>
                <a:lnTo>
                  <a:pt x="253" y="82"/>
                </a:lnTo>
                <a:lnTo>
                  <a:pt x="249" y="74"/>
                </a:lnTo>
                <a:lnTo>
                  <a:pt x="244" y="66"/>
                </a:lnTo>
                <a:lnTo>
                  <a:pt x="240" y="58"/>
                </a:lnTo>
                <a:lnTo>
                  <a:pt x="234" y="51"/>
                </a:lnTo>
                <a:lnTo>
                  <a:pt x="229" y="45"/>
                </a:lnTo>
                <a:lnTo>
                  <a:pt x="222" y="39"/>
                </a:lnTo>
                <a:lnTo>
                  <a:pt x="215" y="33"/>
                </a:lnTo>
                <a:lnTo>
                  <a:pt x="208" y="29"/>
                </a:lnTo>
                <a:lnTo>
                  <a:pt x="201" y="25"/>
                </a:lnTo>
                <a:lnTo>
                  <a:pt x="194" y="21"/>
                </a:lnTo>
                <a:lnTo>
                  <a:pt x="185" y="17"/>
                </a:lnTo>
                <a:lnTo>
                  <a:pt x="177" y="13"/>
                </a:lnTo>
                <a:lnTo>
                  <a:pt x="167" y="10"/>
                </a:lnTo>
                <a:lnTo>
                  <a:pt x="158" y="8"/>
                </a:lnTo>
                <a:lnTo>
                  <a:pt x="151" y="7"/>
                </a:lnTo>
                <a:lnTo>
                  <a:pt x="143" y="8"/>
                </a:lnTo>
                <a:lnTo>
                  <a:pt x="137" y="10"/>
                </a:lnTo>
                <a:lnTo>
                  <a:pt x="131" y="13"/>
                </a:lnTo>
                <a:lnTo>
                  <a:pt x="125" y="16"/>
                </a:lnTo>
                <a:lnTo>
                  <a:pt x="120" y="20"/>
                </a:lnTo>
                <a:lnTo>
                  <a:pt x="115" y="25"/>
                </a:lnTo>
                <a:lnTo>
                  <a:pt x="111" y="30"/>
                </a:lnTo>
                <a:lnTo>
                  <a:pt x="107" y="33"/>
                </a:lnTo>
                <a:lnTo>
                  <a:pt x="103" y="38"/>
                </a:lnTo>
                <a:lnTo>
                  <a:pt x="99" y="42"/>
                </a:lnTo>
                <a:lnTo>
                  <a:pt x="95" y="45"/>
                </a:lnTo>
                <a:lnTo>
                  <a:pt x="90" y="47"/>
                </a:lnTo>
                <a:lnTo>
                  <a:pt x="85" y="49"/>
                </a:lnTo>
                <a:lnTo>
                  <a:pt x="80" y="48"/>
                </a:lnTo>
                <a:lnTo>
                  <a:pt x="75" y="47"/>
                </a:lnTo>
                <a:lnTo>
                  <a:pt x="68" y="44"/>
                </a:lnTo>
                <a:lnTo>
                  <a:pt x="63" y="39"/>
                </a:lnTo>
                <a:lnTo>
                  <a:pt x="56" y="34"/>
                </a:lnTo>
                <a:lnTo>
                  <a:pt x="49" y="29"/>
                </a:lnTo>
                <a:lnTo>
                  <a:pt x="41" y="23"/>
                </a:lnTo>
                <a:lnTo>
                  <a:pt x="34" y="17"/>
                </a:lnTo>
                <a:lnTo>
                  <a:pt x="27" y="11"/>
                </a:lnTo>
                <a:lnTo>
                  <a:pt x="22" y="7"/>
                </a:lnTo>
                <a:lnTo>
                  <a:pt x="16" y="3"/>
                </a:lnTo>
                <a:lnTo>
                  <a:pt x="11" y="0"/>
                </a:lnTo>
                <a:lnTo>
                  <a:pt x="6" y="0"/>
                </a:lnTo>
                <a:lnTo>
                  <a:pt x="3" y="1"/>
                </a:lnTo>
                <a:lnTo>
                  <a:pt x="1" y="5"/>
                </a:lnTo>
                <a:lnTo>
                  <a:pt x="0" y="11"/>
                </a:lnTo>
                <a:lnTo>
                  <a:pt x="1" y="20"/>
                </a:lnTo>
                <a:lnTo>
                  <a:pt x="2" y="31"/>
                </a:lnTo>
                <a:lnTo>
                  <a:pt x="4" y="42"/>
                </a:lnTo>
                <a:lnTo>
                  <a:pt x="5" y="53"/>
                </a:lnTo>
                <a:lnTo>
                  <a:pt x="7" y="65"/>
                </a:lnTo>
                <a:lnTo>
                  <a:pt x="8" y="76"/>
                </a:lnTo>
                <a:lnTo>
                  <a:pt x="9" y="88"/>
                </a:lnTo>
                <a:lnTo>
                  <a:pt x="11" y="100"/>
                </a:lnTo>
                <a:lnTo>
                  <a:pt x="12" y="111"/>
                </a:lnTo>
                <a:lnTo>
                  <a:pt x="13" y="123"/>
                </a:lnTo>
                <a:lnTo>
                  <a:pt x="15" y="135"/>
                </a:lnTo>
                <a:lnTo>
                  <a:pt x="16" y="147"/>
                </a:lnTo>
                <a:lnTo>
                  <a:pt x="18" y="158"/>
                </a:lnTo>
                <a:lnTo>
                  <a:pt x="20" y="169"/>
                </a:lnTo>
                <a:lnTo>
                  <a:pt x="22" y="180"/>
                </a:lnTo>
                <a:lnTo>
                  <a:pt x="23" y="192"/>
                </a:lnTo>
                <a:lnTo>
                  <a:pt x="25" y="203"/>
                </a:lnTo>
                <a:lnTo>
                  <a:pt x="27" y="215"/>
                </a:lnTo>
                <a:lnTo>
                  <a:pt x="29" y="228"/>
                </a:lnTo>
                <a:lnTo>
                  <a:pt x="31" y="242"/>
                </a:lnTo>
                <a:lnTo>
                  <a:pt x="33" y="258"/>
                </a:lnTo>
                <a:lnTo>
                  <a:pt x="34" y="274"/>
                </a:lnTo>
                <a:lnTo>
                  <a:pt x="36" y="291"/>
                </a:lnTo>
                <a:lnTo>
                  <a:pt x="37" y="306"/>
                </a:lnTo>
                <a:lnTo>
                  <a:pt x="39" y="323"/>
                </a:lnTo>
                <a:lnTo>
                  <a:pt x="41" y="338"/>
                </a:lnTo>
                <a:lnTo>
                  <a:pt x="43" y="353"/>
                </a:lnTo>
                <a:lnTo>
                  <a:pt x="45" y="366"/>
                </a:lnTo>
                <a:lnTo>
                  <a:pt x="48" y="377"/>
                </a:lnTo>
                <a:lnTo>
                  <a:pt x="51" y="386"/>
                </a:lnTo>
                <a:lnTo>
                  <a:pt x="54" y="394"/>
                </a:lnTo>
                <a:lnTo>
                  <a:pt x="58" y="398"/>
                </a:lnTo>
                <a:lnTo>
                  <a:pt x="62" y="400"/>
                </a:lnTo>
                <a:lnTo>
                  <a:pt x="73" y="399"/>
                </a:lnTo>
                <a:lnTo>
                  <a:pt x="85" y="399"/>
                </a:lnTo>
                <a:lnTo>
                  <a:pt x="97" y="399"/>
                </a:lnTo>
                <a:lnTo>
                  <a:pt x="109" y="399"/>
                </a:lnTo>
                <a:lnTo>
                  <a:pt x="120" y="400"/>
                </a:lnTo>
                <a:lnTo>
                  <a:pt x="132" y="400"/>
                </a:lnTo>
                <a:lnTo>
                  <a:pt x="144" y="400"/>
                </a:lnTo>
                <a:lnTo>
                  <a:pt x="154" y="401"/>
                </a:lnTo>
                <a:lnTo>
                  <a:pt x="164" y="401"/>
                </a:lnTo>
                <a:lnTo>
                  <a:pt x="173" y="401"/>
                </a:lnTo>
                <a:lnTo>
                  <a:pt x="182" y="401"/>
                </a:lnTo>
                <a:lnTo>
                  <a:pt x="189" y="401"/>
                </a:lnTo>
                <a:lnTo>
                  <a:pt x="195" y="401"/>
                </a:lnTo>
                <a:lnTo>
                  <a:pt x="198" y="401"/>
                </a:lnTo>
                <a:lnTo>
                  <a:pt x="201" y="400"/>
                </a:lnTo>
                <a:lnTo>
                  <a:pt x="202" y="400"/>
                </a:lnTo>
                <a:lnTo>
                  <a:pt x="202" y="374"/>
                </a:lnTo>
                <a:lnTo>
                  <a:pt x="201" y="352"/>
                </a:lnTo>
                <a:lnTo>
                  <a:pt x="201" y="333"/>
                </a:lnTo>
                <a:lnTo>
                  <a:pt x="201" y="316"/>
                </a:lnTo>
                <a:lnTo>
                  <a:pt x="200" y="302"/>
                </a:lnTo>
                <a:lnTo>
                  <a:pt x="199" y="291"/>
                </a:lnTo>
                <a:lnTo>
                  <a:pt x="199" y="280"/>
                </a:lnTo>
                <a:lnTo>
                  <a:pt x="198" y="271"/>
                </a:lnTo>
                <a:lnTo>
                  <a:pt x="197" y="264"/>
                </a:lnTo>
                <a:lnTo>
                  <a:pt x="196" y="257"/>
                </a:lnTo>
                <a:lnTo>
                  <a:pt x="195" y="250"/>
                </a:lnTo>
                <a:lnTo>
                  <a:pt x="194" y="244"/>
                </a:lnTo>
                <a:lnTo>
                  <a:pt x="193" y="237"/>
                </a:lnTo>
                <a:lnTo>
                  <a:pt x="191" y="232"/>
                </a:lnTo>
                <a:lnTo>
                  <a:pt x="190" y="224"/>
                </a:lnTo>
                <a:lnTo>
                  <a:pt x="188" y="215"/>
                </a:lnTo>
                <a:lnTo>
                  <a:pt x="187" y="205"/>
                </a:lnTo>
                <a:lnTo>
                  <a:pt x="185" y="195"/>
                </a:lnTo>
                <a:lnTo>
                  <a:pt x="182" y="185"/>
                </a:lnTo>
                <a:lnTo>
                  <a:pt x="180" y="176"/>
                </a:lnTo>
                <a:lnTo>
                  <a:pt x="177" y="167"/>
                </a:lnTo>
                <a:lnTo>
                  <a:pt x="173" y="160"/>
                </a:lnTo>
                <a:lnTo>
                  <a:pt x="169" y="154"/>
                </a:lnTo>
                <a:lnTo>
                  <a:pt x="164" y="149"/>
                </a:lnTo>
                <a:lnTo>
                  <a:pt x="159" y="147"/>
                </a:lnTo>
                <a:lnTo>
                  <a:pt x="153" y="146"/>
                </a:lnTo>
                <a:lnTo>
                  <a:pt x="148" y="148"/>
                </a:lnTo>
                <a:lnTo>
                  <a:pt x="141" y="153"/>
                </a:lnTo>
                <a:lnTo>
                  <a:pt x="133" y="161"/>
                </a:lnTo>
                <a:lnTo>
                  <a:pt x="124" y="171"/>
                </a:lnTo>
                <a:lnTo>
                  <a:pt x="114" y="186"/>
                </a:lnTo>
                <a:lnTo>
                  <a:pt x="105" y="205"/>
                </a:lnTo>
                <a:lnTo>
                  <a:pt x="95" y="225"/>
                </a:lnTo>
                <a:lnTo>
                  <a:pt x="89" y="244"/>
                </a:lnTo>
                <a:lnTo>
                  <a:pt x="85" y="262"/>
                </a:lnTo>
                <a:lnTo>
                  <a:pt x="84" y="278"/>
                </a:lnTo>
                <a:lnTo>
                  <a:pt x="84" y="294"/>
                </a:lnTo>
                <a:lnTo>
                  <a:pt x="86" y="308"/>
                </a:lnTo>
                <a:lnTo>
                  <a:pt x="89" y="321"/>
                </a:lnTo>
                <a:lnTo>
                  <a:pt x="92" y="334"/>
                </a:lnTo>
                <a:lnTo>
                  <a:pt x="96" y="345"/>
                </a:lnTo>
                <a:lnTo>
                  <a:pt x="100" y="355"/>
                </a:lnTo>
                <a:lnTo>
                  <a:pt x="103" y="365"/>
                </a:lnTo>
                <a:lnTo>
                  <a:pt x="105" y="372"/>
                </a:lnTo>
                <a:lnTo>
                  <a:pt x="106" y="380"/>
                </a:lnTo>
                <a:lnTo>
                  <a:pt x="105" y="387"/>
                </a:lnTo>
                <a:lnTo>
                  <a:pt x="102" y="393"/>
                </a:lnTo>
                <a:lnTo>
                  <a:pt x="97" y="398"/>
                </a:lnTo>
                <a:lnTo>
                  <a:pt x="96" y="397"/>
                </a:lnTo>
                <a:lnTo>
                  <a:pt x="95" y="395"/>
                </a:lnTo>
                <a:lnTo>
                  <a:pt x="93" y="392"/>
                </a:lnTo>
                <a:lnTo>
                  <a:pt x="91" y="388"/>
                </a:lnTo>
                <a:lnTo>
                  <a:pt x="87" y="382"/>
                </a:lnTo>
                <a:lnTo>
                  <a:pt x="84" y="376"/>
                </a:lnTo>
                <a:lnTo>
                  <a:pt x="80" y="368"/>
                </a:lnTo>
                <a:lnTo>
                  <a:pt x="76" y="358"/>
                </a:lnTo>
                <a:lnTo>
                  <a:pt x="72" y="347"/>
                </a:lnTo>
                <a:lnTo>
                  <a:pt x="67" y="333"/>
                </a:lnTo>
                <a:lnTo>
                  <a:pt x="64" y="319"/>
                </a:lnTo>
                <a:lnTo>
                  <a:pt x="59" y="302"/>
                </a:lnTo>
                <a:lnTo>
                  <a:pt x="55" y="285"/>
                </a:lnTo>
                <a:lnTo>
                  <a:pt x="51" y="264"/>
                </a:lnTo>
                <a:lnTo>
                  <a:pt x="47" y="242"/>
                </a:lnTo>
                <a:lnTo>
                  <a:pt x="44" y="219"/>
                </a:lnTo>
                <a:lnTo>
                  <a:pt x="42" y="206"/>
                </a:lnTo>
                <a:lnTo>
                  <a:pt x="40" y="192"/>
                </a:lnTo>
                <a:lnTo>
                  <a:pt x="39" y="180"/>
                </a:lnTo>
                <a:lnTo>
                  <a:pt x="38" y="168"/>
                </a:lnTo>
                <a:lnTo>
                  <a:pt x="37" y="158"/>
                </a:lnTo>
                <a:lnTo>
                  <a:pt x="36" y="148"/>
                </a:lnTo>
                <a:lnTo>
                  <a:pt x="36" y="140"/>
                </a:lnTo>
                <a:lnTo>
                  <a:pt x="36" y="132"/>
                </a:lnTo>
                <a:lnTo>
                  <a:pt x="36" y="126"/>
                </a:lnTo>
                <a:lnTo>
                  <a:pt x="37" y="122"/>
                </a:lnTo>
                <a:lnTo>
                  <a:pt x="39" y="119"/>
                </a:lnTo>
                <a:lnTo>
                  <a:pt x="42" y="118"/>
                </a:lnTo>
                <a:lnTo>
                  <a:pt x="45" y="119"/>
                </a:lnTo>
                <a:lnTo>
                  <a:pt x="49" y="122"/>
                </a:lnTo>
                <a:lnTo>
                  <a:pt x="54" y="128"/>
                </a:lnTo>
                <a:lnTo>
                  <a:pt x="60" y="135"/>
                </a:lnTo>
                <a:lnTo>
                  <a:pt x="66" y="142"/>
                </a:lnTo>
                <a:lnTo>
                  <a:pt x="73" y="148"/>
                </a:lnTo>
                <a:lnTo>
                  <a:pt x="81" y="151"/>
                </a:lnTo>
                <a:lnTo>
                  <a:pt x="88" y="152"/>
                </a:lnTo>
                <a:lnTo>
                  <a:pt x="96" y="152"/>
                </a:lnTo>
                <a:lnTo>
                  <a:pt x="103" y="150"/>
                </a:lnTo>
                <a:lnTo>
                  <a:pt x="110" y="146"/>
                </a:lnTo>
                <a:lnTo>
                  <a:pt x="117" y="142"/>
                </a:lnTo>
                <a:lnTo>
                  <a:pt x="124" y="137"/>
                </a:lnTo>
                <a:lnTo>
                  <a:pt x="130" y="130"/>
                </a:lnTo>
                <a:lnTo>
                  <a:pt x="136" y="123"/>
                </a:lnTo>
                <a:lnTo>
                  <a:pt x="142" y="116"/>
                </a:lnTo>
                <a:lnTo>
                  <a:pt x="147" y="108"/>
                </a:lnTo>
                <a:lnTo>
                  <a:pt x="152" y="100"/>
                </a:lnTo>
                <a:lnTo>
                  <a:pt x="154" y="94"/>
                </a:lnTo>
                <a:lnTo>
                  <a:pt x="157" y="86"/>
                </a:lnTo>
                <a:lnTo>
                  <a:pt x="159" y="79"/>
                </a:lnTo>
                <a:lnTo>
                  <a:pt x="162" y="75"/>
                </a:lnTo>
                <a:lnTo>
                  <a:pt x="165" y="72"/>
                </a:lnTo>
                <a:lnTo>
                  <a:pt x="168" y="70"/>
                </a:lnTo>
                <a:lnTo>
                  <a:pt x="171" y="71"/>
                </a:lnTo>
                <a:lnTo>
                  <a:pt x="175" y="72"/>
                </a:lnTo>
                <a:lnTo>
                  <a:pt x="178" y="75"/>
                </a:lnTo>
                <a:lnTo>
                  <a:pt x="182" y="78"/>
                </a:lnTo>
                <a:lnTo>
                  <a:pt x="186" y="81"/>
                </a:lnTo>
                <a:lnTo>
                  <a:pt x="189" y="86"/>
                </a:lnTo>
                <a:lnTo>
                  <a:pt x="193" y="90"/>
                </a:lnTo>
                <a:lnTo>
                  <a:pt x="196" y="94"/>
                </a:lnTo>
                <a:lnTo>
                  <a:pt x="198" y="98"/>
                </a:lnTo>
                <a:lnTo>
                  <a:pt x="201" y="101"/>
                </a:lnTo>
                <a:lnTo>
                  <a:pt x="204" y="104"/>
                </a:lnTo>
                <a:lnTo>
                  <a:pt x="206" y="106"/>
                </a:lnTo>
                <a:lnTo>
                  <a:pt x="208" y="107"/>
                </a:lnTo>
                <a:lnTo>
                  <a:pt x="211" y="109"/>
                </a:lnTo>
                <a:lnTo>
                  <a:pt x="214" y="110"/>
                </a:lnTo>
                <a:lnTo>
                  <a:pt x="217" y="111"/>
                </a:lnTo>
                <a:lnTo>
                  <a:pt x="221" y="112"/>
                </a:lnTo>
                <a:lnTo>
                  <a:pt x="225" y="113"/>
                </a:lnTo>
                <a:lnTo>
                  <a:pt x="229" y="113"/>
                </a:lnTo>
                <a:lnTo>
                  <a:pt x="233" y="114"/>
                </a:lnTo>
                <a:lnTo>
                  <a:pt x="238" y="114"/>
                </a:lnTo>
                <a:lnTo>
                  <a:pt x="241" y="114"/>
                </a:lnTo>
                <a:lnTo>
                  <a:pt x="245" y="114"/>
                </a:lnTo>
                <a:lnTo>
                  <a:pt x="249" y="114"/>
                </a:lnTo>
                <a:lnTo>
                  <a:pt x="253" y="114"/>
                </a:lnTo>
                <a:lnTo>
                  <a:pt x="257" y="113"/>
                </a:lnTo>
                <a:lnTo>
                  <a:pt x="260" y="113"/>
                </a:lnTo>
                <a:lnTo>
                  <a:pt x="263" y="112"/>
                </a:lnTo>
              </a:path>
            </a:pathLst>
          </a:custGeom>
          <a:solidFill>
            <a:srgbClr val="D6BCB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55" name="Freeform 43">
            <a:extLst>
              <a:ext uri="{FF2B5EF4-FFF2-40B4-BE49-F238E27FC236}">
                <a16:creationId xmlns:a16="http://schemas.microsoft.com/office/drawing/2014/main" id="{4FBE8AFC-8C88-F3C8-9A14-B4678D07DD20}"/>
              </a:ext>
            </a:extLst>
          </p:cNvPr>
          <p:cNvSpPr>
            <a:spLocks/>
          </p:cNvSpPr>
          <p:nvPr/>
        </p:nvSpPr>
        <p:spPr bwMode="auto">
          <a:xfrm>
            <a:off x="8609013" y="3001963"/>
            <a:ext cx="187325" cy="590550"/>
          </a:xfrm>
          <a:custGeom>
            <a:avLst/>
            <a:gdLst>
              <a:gd name="T0" fmla="*/ 38100 w 118"/>
              <a:gd name="T1" fmla="*/ 31750 h 372"/>
              <a:gd name="T2" fmla="*/ 46038 w 118"/>
              <a:gd name="T3" fmla="*/ 28575 h 372"/>
              <a:gd name="T4" fmla="*/ 55563 w 118"/>
              <a:gd name="T5" fmla="*/ 25400 h 372"/>
              <a:gd name="T6" fmla="*/ 65088 w 118"/>
              <a:gd name="T7" fmla="*/ 20638 h 372"/>
              <a:gd name="T8" fmla="*/ 73025 w 118"/>
              <a:gd name="T9" fmla="*/ 17463 h 372"/>
              <a:gd name="T10" fmla="*/ 80963 w 118"/>
              <a:gd name="T11" fmla="*/ 12700 h 372"/>
              <a:gd name="T12" fmla="*/ 87313 w 118"/>
              <a:gd name="T13" fmla="*/ 7938 h 372"/>
              <a:gd name="T14" fmla="*/ 90488 w 118"/>
              <a:gd name="T15" fmla="*/ 3175 h 372"/>
              <a:gd name="T16" fmla="*/ 96838 w 118"/>
              <a:gd name="T17" fmla="*/ 3175 h 372"/>
              <a:gd name="T18" fmla="*/ 104775 w 118"/>
              <a:gd name="T19" fmla="*/ 6350 h 372"/>
              <a:gd name="T20" fmla="*/ 111125 w 118"/>
              <a:gd name="T21" fmla="*/ 11113 h 372"/>
              <a:gd name="T22" fmla="*/ 120650 w 118"/>
              <a:gd name="T23" fmla="*/ 17463 h 372"/>
              <a:gd name="T24" fmla="*/ 123825 w 118"/>
              <a:gd name="T25" fmla="*/ 20638 h 372"/>
              <a:gd name="T26" fmla="*/ 128588 w 118"/>
              <a:gd name="T27" fmla="*/ 22225 h 372"/>
              <a:gd name="T28" fmla="*/ 130175 w 118"/>
              <a:gd name="T29" fmla="*/ 25400 h 372"/>
              <a:gd name="T30" fmla="*/ 131763 w 118"/>
              <a:gd name="T31" fmla="*/ 26988 h 372"/>
              <a:gd name="T32" fmla="*/ 130175 w 118"/>
              <a:gd name="T33" fmla="*/ 33338 h 372"/>
              <a:gd name="T34" fmla="*/ 127000 w 118"/>
              <a:gd name="T35" fmla="*/ 44450 h 372"/>
              <a:gd name="T36" fmla="*/ 123825 w 118"/>
              <a:gd name="T37" fmla="*/ 58738 h 372"/>
              <a:gd name="T38" fmla="*/ 119063 w 118"/>
              <a:gd name="T39" fmla="*/ 80963 h 372"/>
              <a:gd name="T40" fmla="*/ 115888 w 118"/>
              <a:gd name="T41" fmla="*/ 93663 h 372"/>
              <a:gd name="T42" fmla="*/ 114300 w 118"/>
              <a:gd name="T43" fmla="*/ 104775 h 372"/>
              <a:gd name="T44" fmla="*/ 112713 w 118"/>
              <a:gd name="T45" fmla="*/ 111125 h 372"/>
              <a:gd name="T46" fmla="*/ 115888 w 118"/>
              <a:gd name="T47" fmla="*/ 120650 h 372"/>
              <a:gd name="T48" fmla="*/ 125413 w 118"/>
              <a:gd name="T49" fmla="*/ 146050 h 372"/>
              <a:gd name="T50" fmla="*/ 136525 w 118"/>
              <a:gd name="T51" fmla="*/ 180975 h 372"/>
              <a:gd name="T52" fmla="*/ 149225 w 118"/>
              <a:gd name="T53" fmla="*/ 222250 h 372"/>
              <a:gd name="T54" fmla="*/ 160338 w 118"/>
              <a:gd name="T55" fmla="*/ 266700 h 372"/>
              <a:gd name="T56" fmla="*/ 171450 w 118"/>
              <a:gd name="T57" fmla="*/ 307975 h 372"/>
              <a:gd name="T58" fmla="*/ 179388 w 118"/>
              <a:gd name="T59" fmla="*/ 344488 h 372"/>
              <a:gd name="T60" fmla="*/ 184150 w 118"/>
              <a:gd name="T61" fmla="*/ 369888 h 372"/>
              <a:gd name="T62" fmla="*/ 184150 w 118"/>
              <a:gd name="T63" fmla="*/ 390525 h 372"/>
              <a:gd name="T64" fmla="*/ 174625 w 118"/>
              <a:gd name="T65" fmla="*/ 422275 h 372"/>
              <a:gd name="T66" fmla="*/ 157163 w 118"/>
              <a:gd name="T67" fmla="*/ 457200 h 372"/>
              <a:gd name="T68" fmla="*/ 134938 w 118"/>
              <a:gd name="T69" fmla="*/ 493713 h 372"/>
              <a:gd name="T70" fmla="*/ 109538 w 118"/>
              <a:gd name="T71" fmla="*/ 527050 h 372"/>
              <a:gd name="T72" fmla="*/ 82550 w 118"/>
              <a:gd name="T73" fmla="*/ 555625 h 372"/>
              <a:gd name="T74" fmla="*/ 57150 w 118"/>
              <a:gd name="T75" fmla="*/ 576263 h 372"/>
              <a:gd name="T76" fmla="*/ 33338 w 118"/>
              <a:gd name="T77" fmla="*/ 587375 h 372"/>
              <a:gd name="T78" fmla="*/ 17463 w 118"/>
              <a:gd name="T79" fmla="*/ 550863 h 372"/>
              <a:gd name="T80" fmla="*/ 7938 w 118"/>
              <a:gd name="T81" fmla="*/ 484188 h 372"/>
              <a:gd name="T82" fmla="*/ 1588 w 118"/>
              <a:gd name="T83" fmla="*/ 431800 h 372"/>
              <a:gd name="T84" fmla="*/ 0 w 118"/>
              <a:gd name="T85" fmla="*/ 388938 h 372"/>
              <a:gd name="T86" fmla="*/ 0 w 118"/>
              <a:gd name="T87" fmla="*/ 354013 h 372"/>
              <a:gd name="T88" fmla="*/ 3175 w 118"/>
              <a:gd name="T89" fmla="*/ 325438 h 372"/>
              <a:gd name="T90" fmla="*/ 6350 w 118"/>
              <a:gd name="T91" fmla="*/ 301625 h 372"/>
              <a:gd name="T92" fmla="*/ 11113 w 118"/>
              <a:gd name="T93" fmla="*/ 279400 h 372"/>
              <a:gd name="T94" fmla="*/ 17463 w 118"/>
              <a:gd name="T95" fmla="*/ 257175 h 372"/>
              <a:gd name="T96" fmla="*/ 23813 w 118"/>
              <a:gd name="T97" fmla="*/ 231775 h 372"/>
              <a:gd name="T98" fmla="*/ 34925 w 118"/>
              <a:gd name="T99" fmla="*/ 195263 h 372"/>
              <a:gd name="T100" fmla="*/ 42863 w 118"/>
              <a:gd name="T101" fmla="*/ 169863 h 372"/>
              <a:gd name="T102" fmla="*/ 49213 w 118"/>
              <a:gd name="T103" fmla="*/ 147638 h 372"/>
              <a:gd name="T104" fmla="*/ 53975 w 118"/>
              <a:gd name="T105" fmla="*/ 127000 h 372"/>
              <a:gd name="T106" fmla="*/ 58738 w 118"/>
              <a:gd name="T107" fmla="*/ 111125 h 372"/>
              <a:gd name="T108" fmla="*/ 60325 w 118"/>
              <a:gd name="T109" fmla="*/ 98425 h 372"/>
              <a:gd name="T110" fmla="*/ 53975 w 118"/>
              <a:gd name="T111" fmla="*/ 87313 h 372"/>
              <a:gd name="T112" fmla="*/ 49213 w 118"/>
              <a:gd name="T113" fmla="*/ 76200 h 372"/>
              <a:gd name="T114" fmla="*/ 46038 w 118"/>
              <a:gd name="T115" fmla="*/ 65088 h 372"/>
              <a:gd name="T116" fmla="*/ 41275 w 118"/>
              <a:gd name="T117" fmla="*/ 55563 h 372"/>
              <a:gd name="T118" fmla="*/ 38100 w 118"/>
              <a:gd name="T119" fmla="*/ 46038 h 372"/>
              <a:gd name="T120" fmla="*/ 34925 w 118"/>
              <a:gd name="T121" fmla="*/ 39688 h 372"/>
              <a:gd name="T122" fmla="*/ 33338 w 118"/>
              <a:gd name="T123" fmla="*/ 34925 h 372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0" t="0" r="r" b="b"/>
            <a:pathLst>
              <a:path w="118" h="372">
                <a:moveTo>
                  <a:pt x="21" y="21"/>
                </a:moveTo>
                <a:lnTo>
                  <a:pt x="24" y="20"/>
                </a:lnTo>
                <a:lnTo>
                  <a:pt x="27" y="19"/>
                </a:lnTo>
                <a:lnTo>
                  <a:pt x="29" y="18"/>
                </a:lnTo>
                <a:lnTo>
                  <a:pt x="32" y="17"/>
                </a:lnTo>
                <a:lnTo>
                  <a:pt x="35" y="16"/>
                </a:lnTo>
                <a:lnTo>
                  <a:pt x="38" y="15"/>
                </a:lnTo>
                <a:lnTo>
                  <a:pt x="41" y="13"/>
                </a:lnTo>
                <a:lnTo>
                  <a:pt x="44" y="12"/>
                </a:lnTo>
                <a:lnTo>
                  <a:pt x="46" y="11"/>
                </a:lnTo>
                <a:lnTo>
                  <a:pt x="49" y="9"/>
                </a:lnTo>
                <a:lnTo>
                  <a:pt x="51" y="8"/>
                </a:lnTo>
                <a:lnTo>
                  <a:pt x="53" y="6"/>
                </a:lnTo>
                <a:lnTo>
                  <a:pt x="55" y="5"/>
                </a:lnTo>
                <a:lnTo>
                  <a:pt x="56" y="3"/>
                </a:lnTo>
                <a:lnTo>
                  <a:pt x="57" y="2"/>
                </a:lnTo>
                <a:lnTo>
                  <a:pt x="58" y="0"/>
                </a:lnTo>
                <a:lnTo>
                  <a:pt x="61" y="2"/>
                </a:lnTo>
                <a:lnTo>
                  <a:pt x="64" y="3"/>
                </a:lnTo>
                <a:lnTo>
                  <a:pt x="66" y="4"/>
                </a:lnTo>
                <a:lnTo>
                  <a:pt x="68" y="6"/>
                </a:lnTo>
                <a:lnTo>
                  <a:pt x="70" y="7"/>
                </a:lnTo>
                <a:lnTo>
                  <a:pt x="72" y="8"/>
                </a:lnTo>
                <a:lnTo>
                  <a:pt x="76" y="11"/>
                </a:lnTo>
                <a:lnTo>
                  <a:pt x="77" y="12"/>
                </a:lnTo>
                <a:lnTo>
                  <a:pt x="78" y="13"/>
                </a:lnTo>
                <a:lnTo>
                  <a:pt x="80" y="14"/>
                </a:lnTo>
                <a:lnTo>
                  <a:pt x="81" y="14"/>
                </a:lnTo>
                <a:lnTo>
                  <a:pt x="81" y="15"/>
                </a:lnTo>
                <a:lnTo>
                  <a:pt x="82" y="16"/>
                </a:lnTo>
                <a:lnTo>
                  <a:pt x="83" y="16"/>
                </a:lnTo>
                <a:lnTo>
                  <a:pt x="83" y="17"/>
                </a:lnTo>
                <a:lnTo>
                  <a:pt x="83" y="19"/>
                </a:lnTo>
                <a:lnTo>
                  <a:pt x="82" y="21"/>
                </a:lnTo>
                <a:lnTo>
                  <a:pt x="81" y="25"/>
                </a:lnTo>
                <a:lnTo>
                  <a:pt x="80" y="28"/>
                </a:lnTo>
                <a:lnTo>
                  <a:pt x="79" y="33"/>
                </a:lnTo>
                <a:lnTo>
                  <a:pt x="78" y="37"/>
                </a:lnTo>
                <a:lnTo>
                  <a:pt x="77" y="42"/>
                </a:lnTo>
                <a:lnTo>
                  <a:pt x="75" y="51"/>
                </a:lnTo>
                <a:lnTo>
                  <a:pt x="74" y="55"/>
                </a:lnTo>
                <a:lnTo>
                  <a:pt x="73" y="59"/>
                </a:lnTo>
                <a:lnTo>
                  <a:pt x="72" y="63"/>
                </a:lnTo>
                <a:lnTo>
                  <a:pt x="72" y="66"/>
                </a:lnTo>
                <a:lnTo>
                  <a:pt x="71" y="68"/>
                </a:lnTo>
                <a:lnTo>
                  <a:pt x="71" y="70"/>
                </a:lnTo>
                <a:lnTo>
                  <a:pt x="71" y="71"/>
                </a:lnTo>
                <a:lnTo>
                  <a:pt x="73" y="76"/>
                </a:lnTo>
                <a:lnTo>
                  <a:pt x="76" y="83"/>
                </a:lnTo>
                <a:lnTo>
                  <a:pt x="79" y="92"/>
                </a:lnTo>
                <a:lnTo>
                  <a:pt x="82" y="102"/>
                </a:lnTo>
                <a:lnTo>
                  <a:pt x="86" y="114"/>
                </a:lnTo>
                <a:lnTo>
                  <a:pt x="90" y="127"/>
                </a:lnTo>
                <a:lnTo>
                  <a:pt x="94" y="140"/>
                </a:lnTo>
                <a:lnTo>
                  <a:pt x="98" y="154"/>
                </a:lnTo>
                <a:lnTo>
                  <a:pt x="101" y="168"/>
                </a:lnTo>
                <a:lnTo>
                  <a:pt x="105" y="182"/>
                </a:lnTo>
                <a:lnTo>
                  <a:pt x="108" y="194"/>
                </a:lnTo>
                <a:lnTo>
                  <a:pt x="111" y="206"/>
                </a:lnTo>
                <a:lnTo>
                  <a:pt x="113" y="217"/>
                </a:lnTo>
                <a:lnTo>
                  <a:pt x="115" y="226"/>
                </a:lnTo>
                <a:lnTo>
                  <a:pt x="116" y="233"/>
                </a:lnTo>
                <a:lnTo>
                  <a:pt x="117" y="237"/>
                </a:lnTo>
                <a:lnTo>
                  <a:pt x="116" y="246"/>
                </a:lnTo>
                <a:lnTo>
                  <a:pt x="114" y="256"/>
                </a:lnTo>
                <a:lnTo>
                  <a:pt x="110" y="266"/>
                </a:lnTo>
                <a:lnTo>
                  <a:pt x="105" y="277"/>
                </a:lnTo>
                <a:lnTo>
                  <a:pt x="99" y="288"/>
                </a:lnTo>
                <a:lnTo>
                  <a:pt x="93" y="299"/>
                </a:lnTo>
                <a:lnTo>
                  <a:pt x="85" y="311"/>
                </a:lnTo>
                <a:lnTo>
                  <a:pt x="77" y="321"/>
                </a:lnTo>
                <a:lnTo>
                  <a:pt x="69" y="332"/>
                </a:lnTo>
                <a:lnTo>
                  <a:pt x="61" y="341"/>
                </a:lnTo>
                <a:lnTo>
                  <a:pt x="52" y="350"/>
                </a:lnTo>
                <a:lnTo>
                  <a:pt x="44" y="357"/>
                </a:lnTo>
                <a:lnTo>
                  <a:pt x="36" y="363"/>
                </a:lnTo>
                <a:lnTo>
                  <a:pt x="28" y="368"/>
                </a:lnTo>
                <a:lnTo>
                  <a:pt x="21" y="370"/>
                </a:lnTo>
                <a:lnTo>
                  <a:pt x="15" y="371"/>
                </a:lnTo>
                <a:lnTo>
                  <a:pt x="11" y="347"/>
                </a:lnTo>
                <a:lnTo>
                  <a:pt x="8" y="325"/>
                </a:lnTo>
                <a:lnTo>
                  <a:pt x="5" y="305"/>
                </a:lnTo>
                <a:lnTo>
                  <a:pt x="3" y="287"/>
                </a:lnTo>
                <a:lnTo>
                  <a:pt x="1" y="272"/>
                </a:lnTo>
                <a:lnTo>
                  <a:pt x="1" y="257"/>
                </a:lnTo>
                <a:lnTo>
                  <a:pt x="0" y="245"/>
                </a:lnTo>
                <a:lnTo>
                  <a:pt x="0" y="233"/>
                </a:lnTo>
                <a:lnTo>
                  <a:pt x="0" y="223"/>
                </a:lnTo>
                <a:lnTo>
                  <a:pt x="1" y="213"/>
                </a:lnTo>
                <a:lnTo>
                  <a:pt x="2" y="205"/>
                </a:lnTo>
                <a:lnTo>
                  <a:pt x="3" y="197"/>
                </a:lnTo>
                <a:lnTo>
                  <a:pt x="4" y="190"/>
                </a:lnTo>
                <a:lnTo>
                  <a:pt x="5" y="183"/>
                </a:lnTo>
                <a:lnTo>
                  <a:pt x="7" y="176"/>
                </a:lnTo>
                <a:lnTo>
                  <a:pt x="9" y="169"/>
                </a:lnTo>
                <a:lnTo>
                  <a:pt x="11" y="162"/>
                </a:lnTo>
                <a:lnTo>
                  <a:pt x="13" y="154"/>
                </a:lnTo>
                <a:lnTo>
                  <a:pt x="15" y="146"/>
                </a:lnTo>
                <a:lnTo>
                  <a:pt x="20" y="130"/>
                </a:lnTo>
                <a:lnTo>
                  <a:pt x="22" y="123"/>
                </a:lnTo>
                <a:lnTo>
                  <a:pt x="25" y="115"/>
                </a:lnTo>
                <a:lnTo>
                  <a:pt x="27" y="107"/>
                </a:lnTo>
                <a:lnTo>
                  <a:pt x="29" y="100"/>
                </a:lnTo>
                <a:lnTo>
                  <a:pt x="31" y="93"/>
                </a:lnTo>
                <a:lnTo>
                  <a:pt x="33" y="86"/>
                </a:lnTo>
                <a:lnTo>
                  <a:pt x="34" y="80"/>
                </a:lnTo>
                <a:lnTo>
                  <a:pt x="36" y="75"/>
                </a:lnTo>
                <a:lnTo>
                  <a:pt x="37" y="70"/>
                </a:lnTo>
                <a:lnTo>
                  <a:pt x="37" y="66"/>
                </a:lnTo>
                <a:lnTo>
                  <a:pt x="38" y="62"/>
                </a:lnTo>
                <a:lnTo>
                  <a:pt x="36" y="59"/>
                </a:lnTo>
                <a:lnTo>
                  <a:pt x="34" y="55"/>
                </a:lnTo>
                <a:lnTo>
                  <a:pt x="33" y="52"/>
                </a:lnTo>
                <a:lnTo>
                  <a:pt x="31" y="48"/>
                </a:lnTo>
                <a:lnTo>
                  <a:pt x="30" y="45"/>
                </a:lnTo>
                <a:lnTo>
                  <a:pt x="29" y="41"/>
                </a:lnTo>
                <a:lnTo>
                  <a:pt x="27" y="38"/>
                </a:lnTo>
                <a:lnTo>
                  <a:pt x="26" y="35"/>
                </a:lnTo>
                <a:lnTo>
                  <a:pt x="25" y="32"/>
                </a:lnTo>
                <a:lnTo>
                  <a:pt x="24" y="29"/>
                </a:lnTo>
                <a:lnTo>
                  <a:pt x="23" y="27"/>
                </a:lnTo>
                <a:lnTo>
                  <a:pt x="22" y="25"/>
                </a:lnTo>
                <a:lnTo>
                  <a:pt x="22" y="23"/>
                </a:lnTo>
                <a:lnTo>
                  <a:pt x="21" y="22"/>
                </a:lnTo>
                <a:lnTo>
                  <a:pt x="21" y="21"/>
                </a:lnTo>
              </a:path>
            </a:pathLst>
          </a:custGeom>
          <a:solidFill>
            <a:srgbClr val="009898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56" name="Freeform 44">
            <a:extLst>
              <a:ext uri="{FF2B5EF4-FFF2-40B4-BE49-F238E27FC236}">
                <a16:creationId xmlns:a16="http://schemas.microsoft.com/office/drawing/2014/main" id="{3E797E3E-E884-F71E-2412-505788E42CEA}"/>
              </a:ext>
            </a:extLst>
          </p:cNvPr>
          <p:cNvSpPr>
            <a:spLocks/>
          </p:cNvSpPr>
          <p:nvPr/>
        </p:nvSpPr>
        <p:spPr bwMode="auto">
          <a:xfrm>
            <a:off x="8474075" y="2798763"/>
            <a:ext cx="711200" cy="781050"/>
          </a:xfrm>
          <a:custGeom>
            <a:avLst/>
            <a:gdLst>
              <a:gd name="T0" fmla="*/ 23813 w 448"/>
              <a:gd name="T1" fmla="*/ 409575 h 492"/>
              <a:gd name="T2" fmla="*/ 57150 w 448"/>
              <a:gd name="T3" fmla="*/ 476250 h 492"/>
              <a:gd name="T4" fmla="*/ 96838 w 448"/>
              <a:gd name="T5" fmla="*/ 563563 h 492"/>
              <a:gd name="T6" fmla="*/ 134938 w 448"/>
              <a:gd name="T7" fmla="*/ 644525 h 492"/>
              <a:gd name="T8" fmla="*/ 153988 w 448"/>
              <a:gd name="T9" fmla="*/ 681038 h 492"/>
              <a:gd name="T10" fmla="*/ 166688 w 448"/>
              <a:gd name="T11" fmla="*/ 695325 h 492"/>
              <a:gd name="T12" fmla="*/ 176213 w 448"/>
              <a:gd name="T13" fmla="*/ 703263 h 492"/>
              <a:gd name="T14" fmla="*/ 192088 w 448"/>
              <a:gd name="T15" fmla="*/ 696913 h 492"/>
              <a:gd name="T16" fmla="*/ 238125 w 448"/>
              <a:gd name="T17" fmla="*/ 668338 h 492"/>
              <a:gd name="T18" fmla="*/ 293688 w 448"/>
              <a:gd name="T19" fmla="*/ 633413 h 492"/>
              <a:gd name="T20" fmla="*/ 342900 w 448"/>
              <a:gd name="T21" fmla="*/ 609600 h 492"/>
              <a:gd name="T22" fmla="*/ 377825 w 448"/>
              <a:gd name="T23" fmla="*/ 606425 h 492"/>
              <a:gd name="T24" fmla="*/ 415925 w 448"/>
              <a:gd name="T25" fmla="*/ 611188 h 492"/>
              <a:gd name="T26" fmla="*/ 454025 w 448"/>
              <a:gd name="T27" fmla="*/ 614363 h 492"/>
              <a:gd name="T28" fmla="*/ 476250 w 448"/>
              <a:gd name="T29" fmla="*/ 606425 h 492"/>
              <a:gd name="T30" fmla="*/ 479425 w 448"/>
              <a:gd name="T31" fmla="*/ 584200 h 492"/>
              <a:gd name="T32" fmla="*/ 504825 w 448"/>
              <a:gd name="T33" fmla="*/ 560388 h 492"/>
              <a:gd name="T34" fmla="*/ 542925 w 448"/>
              <a:gd name="T35" fmla="*/ 539750 h 492"/>
              <a:gd name="T36" fmla="*/ 582613 w 448"/>
              <a:gd name="T37" fmla="*/ 520700 h 492"/>
              <a:gd name="T38" fmla="*/ 608013 w 448"/>
              <a:gd name="T39" fmla="*/ 508000 h 492"/>
              <a:gd name="T40" fmla="*/ 630238 w 448"/>
              <a:gd name="T41" fmla="*/ 498475 h 492"/>
              <a:gd name="T42" fmla="*/ 649288 w 448"/>
              <a:gd name="T43" fmla="*/ 487363 h 492"/>
              <a:gd name="T44" fmla="*/ 658813 w 448"/>
              <a:gd name="T45" fmla="*/ 471488 h 492"/>
              <a:gd name="T46" fmla="*/ 657225 w 448"/>
              <a:gd name="T47" fmla="*/ 444500 h 492"/>
              <a:gd name="T48" fmla="*/ 644525 w 448"/>
              <a:gd name="T49" fmla="*/ 401638 h 492"/>
              <a:gd name="T50" fmla="*/ 623888 w 448"/>
              <a:gd name="T51" fmla="*/ 352425 h 492"/>
              <a:gd name="T52" fmla="*/ 592138 w 448"/>
              <a:gd name="T53" fmla="*/ 285750 h 492"/>
              <a:gd name="T54" fmla="*/ 573088 w 448"/>
              <a:gd name="T55" fmla="*/ 242888 h 492"/>
              <a:gd name="T56" fmla="*/ 554038 w 448"/>
              <a:gd name="T57" fmla="*/ 192088 h 492"/>
              <a:gd name="T58" fmla="*/ 533400 w 448"/>
              <a:gd name="T59" fmla="*/ 138113 h 492"/>
              <a:gd name="T60" fmla="*/ 517525 w 448"/>
              <a:gd name="T61" fmla="*/ 98425 h 492"/>
              <a:gd name="T62" fmla="*/ 501650 w 448"/>
              <a:gd name="T63" fmla="*/ 77788 h 492"/>
              <a:gd name="T64" fmla="*/ 476250 w 448"/>
              <a:gd name="T65" fmla="*/ 55563 h 492"/>
              <a:gd name="T66" fmla="*/ 450850 w 448"/>
              <a:gd name="T67" fmla="*/ 28575 h 492"/>
              <a:gd name="T68" fmla="*/ 431800 w 448"/>
              <a:gd name="T69" fmla="*/ 7938 h 492"/>
              <a:gd name="T70" fmla="*/ 430213 w 448"/>
              <a:gd name="T71" fmla="*/ 1588 h 492"/>
              <a:gd name="T72" fmla="*/ 438150 w 448"/>
              <a:gd name="T73" fmla="*/ 0 h 492"/>
              <a:gd name="T74" fmla="*/ 450850 w 448"/>
              <a:gd name="T75" fmla="*/ 3175 h 492"/>
              <a:gd name="T76" fmla="*/ 458788 w 448"/>
              <a:gd name="T77" fmla="*/ 4763 h 492"/>
              <a:gd name="T78" fmla="*/ 482600 w 448"/>
              <a:gd name="T79" fmla="*/ 31750 h 492"/>
              <a:gd name="T80" fmla="*/ 500063 w 448"/>
              <a:gd name="T81" fmla="*/ 52388 h 492"/>
              <a:gd name="T82" fmla="*/ 514350 w 448"/>
              <a:gd name="T83" fmla="*/ 69850 h 492"/>
              <a:gd name="T84" fmla="*/ 523875 w 448"/>
              <a:gd name="T85" fmla="*/ 84138 h 492"/>
              <a:gd name="T86" fmla="*/ 549275 w 448"/>
              <a:gd name="T87" fmla="*/ 136525 h 492"/>
              <a:gd name="T88" fmla="*/ 590550 w 448"/>
              <a:gd name="T89" fmla="*/ 219075 h 492"/>
              <a:gd name="T90" fmla="*/ 635000 w 448"/>
              <a:gd name="T91" fmla="*/ 314325 h 492"/>
              <a:gd name="T92" fmla="*/ 671513 w 448"/>
              <a:gd name="T93" fmla="*/ 390525 h 492"/>
              <a:gd name="T94" fmla="*/ 695325 w 448"/>
              <a:gd name="T95" fmla="*/ 450850 h 492"/>
              <a:gd name="T96" fmla="*/ 706438 w 448"/>
              <a:gd name="T97" fmla="*/ 493713 h 492"/>
              <a:gd name="T98" fmla="*/ 709613 w 448"/>
              <a:gd name="T99" fmla="*/ 519113 h 492"/>
              <a:gd name="T100" fmla="*/ 669925 w 448"/>
              <a:gd name="T101" fmla="*/ 557213 h 492"/>
              <a:gd name="T102" fmla="*/ 522288 w 448"/>
              <a:gd name="T103" fmla="*/ 635000 h 492"/>
              <a:gd name="T104" fmla="*/ 338138 w 448"/>
              <a:gd name="T105" fmla="*/ 714375 h 492"/>
              <a:gd name="T106" fmla="*/ 193675 w 448"/>
              <a:gd name="T107" fmla="*/ 768350 h 492"/>
              <a:gd name="T108" fmla="*/ 144463 w 448"/>
              <a:gd name="T109" fmla="*/ 744538 h 492"/>
              <a:gd name="T110" fmla="*/ 103188 w 448"/>
              <a:gd name="T111" fmla="*/ 647700 h 492"/>
              <a:gd name="T112" fmla="*/ 58738 w 448"/>
              <a:gd name="T113" fmla="*/ 533400 h 492"/>
              <a:gd name="T114" fmla="*/ 17463 w 448"/>
              <a:gd name="T115" fmla="*/ 428625 h 492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</a:gdLst>
            <a:ahLst/>
            <a:cxnLst>
              <a:cxn ang="T116">
                <a:pos x="T0" y="T1"/>
              </a:cxn>
              <a:cxn ang="T117">
                <a:pos x="T2" y="T3"/>
              </a:cxn>
              <a:cxn ang="T118">
                <a:pos x="T4" y="T5"/>
              </a:cxn>
              <a:cxn ang="T119">
                <a:pos x="T6" y="T7"/>
              </a:cxn>
              <a:cxn ang="T120">
                <a:pos x="T8" y="T9"/>
              </a:cxn>
              <a:cxn ang="T121">
                <a:pos x="T10" y="T11"/>
              </a:cxn>
              <a:cxn ang="T122">
                <a:pos x="T12" y="T13"/>
              </a:cxn>
              <a:cxn ang="T123">
                <a:pos x="T14" y="T15"/>
              </a:cxn>
              <a:cxn ang="T124">
                <a:pos x="T16" y="T17"/>
              </a:cxn>
              <a:cxn ang="T125">
                <a:pos x="T18" y="T19"/>
              </a:cxn>
              <a:cxn ang="T126">
                <a:pos x="T20" y="T21"/>
              </a:cxn>
              <a:cxn ang="T127">
                <a:pos x="T22" y="T23"/>
              </a:cxn>
              <a:cxn ang="T128">
                <a:pos x="T24" y="T25"/>
              </a:cxn>
              <a:cxn ang="T129">
                <a:pos x="T26" y="T27"/>
              </a:cxn>
              <a:cxn ang="T130">
                <a:pos x="T28" y="T29"/>
              </a:cxn>
              <a:cxn ang="T131">
                <a:pos x="T30" y="T31"/>
              </a:cxn>
              <a:cxn ang="T132">
                <a:pos x="T32" y="T33"/>
              </a:cxn>
              <a:cxn ang="T133">
                <a:pos x="T34" y="T35"/>
              </a:cxn>
              <a:cxn ang="T134">
                <a:pos x="T36" y="T37"/>
              </a:cxn>
              <a:cxn ang="T135">
                <a:pos x="T38" y="T39"/>
              </a:cxn>
              <a:cxn ang="T136">
                <a:pos x="T40" y="T41"/>
              </a:cxn>
              <a:cxn ang="T137">
                <a:pos x="T42" y="T43"/>
              </a:cxn>
              <a:cxn ang="T138">
                <a:pos x="T44" y="T45"/>
              </a:cxn>
              <a:cxn ang="T139">
                <a:pos x="T46" y="T47"/>
              </a:cxn>
              <a:cxn ang="T140">
                <a:pos x="T48" y="T49"/>
              </a:cxn>
              <a:cxn ang="T141">
                <a:pos x="T50" y="T51"/>
              </a:cxn>
              <a:cxn ang="T142">
                <a:pos x="T52" y="T53"/>
              </a:cxn>
              <a:cxn ang="T143">
                <a:pos x="T54" y="T55"/>
              </a:cxn>
              <a:cxn ang="T144">
                <a:pos x="T56" y="T57"/>
              </a:cxn>
              <a:cxn ang="T145">
                <a:pos x="T58" y="T59"/>
              </a:cxn>
              <a:cxn ang="T146">
                <a:pos x="T60" y="T61"/>
              </a:cxn>
              <a:cxn ang="T147">
                <a:pos x="T62" y="T63"/>
              </a:cxn>
              <a:cxn ang="T148">
                <a:pos x="T64" y="T65"/>
              </a:cxn>
              <a:cxn ang="T149">
                <a:pos x="T66" y="T67"/>
              </a:cxn>
              <a:cxn ang="T150">
                <a:pos x="T68" y="T69"/>
              </a:cxn>
              <a:cxn ang="T151">
                <a:pos x="T70" y="T71"/>
              </a:cxn>
              <a:cxn ang="T152">
                <a:pos x="T72" y="T73"/>
              </a:cxn>
              <a:cxn ang="T153">
                <a:pos x="T74" y="T75"/>
              </a:cxn>
              <a:cxn ang="T154">
                <a:pos x="T76" y="T77"/>
              </a:cxn>
              <a:cxn ang="T155">
                <a:pos x="T78" y="T79"/>
              </a:cxn>
              <a:cxn ang="T156">
                <a:pos x="T80" y="T81"/>
              </a:cxn>
              <a:cxn ang="T157">
                <a:pos x="T82" y="T83"/>
              </a:cxn>
              <a:cxn ang="T158">
                <a:pos x="T84" y="T85"/>
              </a:cxn>
              <a:cxn ang="T159">
                <a:pos x="T86" y="T87"/>
              </a:cxn>
              <a:cxn ang="T160">
                <a:pos x="T88" y="T89"/>
              </a:cxn>
              <a:cxn ang="T161">
                <a:pos x="T90" y="T91"/>
              </a:cxn>
              <a:cxn ang="T162">
                <a:pos x="T92" y="T93"/>
              </a:cxn>
              <a:cxn ang="T163">
                <a:pos x="T94" y="T95"/>
              </a:cxn>
              <a:cxn ang="T164">
                <a:pos x="T96" y="T97"/>
              </a:cxn>
              <a:cxn ang="T165">
                <a:pos x="T98" y="T99"/>
              </a:cxn>
              <a:cxn ang="T166">
                <a:pos x="T100" y="T101"/>
              </a:cxn>
              <a:cxn ang="T167">
                <a:pos x="T102" y="T103"/>
              </a:cxn>
              <a:cxn ang="T168">
                <a:pos x="T104" y="T105"/>
              </a:cxn>
              <a:cxn ang="T169">
                <a:pos x="T106" y="T107"/>
              </a:cxn>
              <a:cxn ang="T170">
                <a:pos x="T108" y="T109"/>
              </a:cxn>
              <a:cxn ang="T171">
                <a:pos x="T110" y="T111"/>
              </a:cxn>
              <a:cxn ang="T172">
                <a:pos x="T112" y="T113"/>
              </a:cxn>
              <a:cxn ang="T173">
                <a:pos x="T114" y="T115"/>
              </a:cxn>
            </a:cxnLst>
            <a:rect l="0" t="0" r="r" b="b"/>
            <a:pathLst>
              <a:path w="448" h="492">
                <a:moveTo>
                  <a:pt x="6" y="242"/>
                </a:moveTo>
                <a:lnTo>
                  <a:pt x="8" y="245"/>
                </a:lnTo>
                <a:lnTo>
                  <a:pt x="11" y="251"/>
                </a:lnTo>
                <a:lnTo>
                  <a:pt x="15" y="258"/>
                </a:lnTo>
                <a:lnTo>
                  <a:pt x="19" y="267"/>
                </a:lnTo>
                <a:lnTo>
                  <a:pt x="25" y="277"/>
                </a:lnTo>
                <a:lnTo>
                  <a:pt x="30" y="288"/>
                </a:lnTo>
                <a:lnTo>
                  <a:pt x="36" y="300"/>
                </a:lnTo>
                <a:lnTo>
                  <a:pt x="42" y="314"/>
                </a:lnTo>
                <a:lnTo>
                  <a:pt x="48" y="327"/>
                </a:lnTo>
                <a:lnTo>
                  <a:pt x="55" y="341"/>
                </a:lnTo>
                <a:lnTo>
                  <a:pt x="61" y="355"/>
                </a:lnTo>
                <a:lnTo>
                  <a:pt x="68" y="368"/>
                </a:lnTo>
                <a:lnTo>
                  <a:pt x="74" y="381"/>
                </a:lnTo>
                <a:lnTo>
                  <a:pt x="80" y="394"/>
                </a:lnTo>
                <a:lnTo>
                  <a:pt x="85" y="406"/>
                </a:lnTo>
                <a:lnTo>
                  <a:pt x="90" y="417"/>
                </a:lnTo>
                <a:lnTo>
                  <a:pt x="93" y="421"/>
                </a:lnTo>
                <a:lnTo>
                  <a:pt x="95" y="425"/>
                </a:lnTo>
                <a:lnTo>
                  <a:pt x="97" y="429"/>
                </a:lnTo>
                <a:lnTo>
                  <a:pt x="99" y="432"/>
                </a:lnTo>
                <a:lnTo>
                  <a:pt x="101" y="434"/>
                </a:lnTo>
                <a:lnTo>
                  <a:pt x="103" y="436"/>
                </a:lnTo>
                <a:lnTo>
                  <a:pt x="105" y="438"/>
                </a:lnTo>
                <a:lnTo>
                  <a:pt x="107" y="440"/>
                </a:lnTo>
                <a:lnTo>
                  <a:pt x="108" y="441"/>
                </a:lnTo>
                <a:lnTo>
                  <a:pt x="109" y="442"/>
                </a:lnTo>
                <a:lnTo>
                  <a:pt x="111" y="443"/>
                </a:lnTo>
                <a:lnTo>
                  <a:pt x="112" y="444"/>
                </a:lnTo>
                <a:lnTo>
                  <a:pt x="116" y="442"/>
                </a:lnTo>
                <a:lnTo>
                  <a:pt x="121" y="439"/>
                </a:lnTo>
                <a:lnTo>
                  <a:pt x="127" y="436"/>
                </a:lnTo>
                <a:lnTo>
                  <a:pt x="134" y="431"/>
                </a:lnTo>
                <a:lnTo>
                  <a:pt x="142" y="427"/>
                </a:lnTo>
                <a:lnTo>
                  <a:pt x="150" y="421"/>
                </a:lnTo>
                <a:lnTo>
                  <a:pt x="159" y="416"/>
                </a:lnTo>
                <a:lnTo>
                  <a:pt x="167" y="410"/>
                </a:lnTo>
                <a:lnTo>
                  <a:pt x="176" y="405"/>
                </a:lnTo>
                <a:lnTo>
                  <a:pt x="185" y="399"/>
                </a:lnTo>
                <a:lnTo>
                  <a:pt x="193" y="395"/>
                </a:lnTo>
                <a:lnTo>
                  <a:pt x="201" y="390"/>
                </a:lnTo>
                <a:lnTo>
                  <a:pt x="209" y="387"/>
                </a:lnTo>
                <a:lnTo>
                  <a:pt x="216" y="384"/>
                </a:lnTo>
                <a:lnTo>
                  <a:pt x="222" y="382"/>
                </a:lnTo>
                <a:lnTo>
                  <a:pt x="228" y="381"/>
                </a:lnTo>
                <a:lnTo>
                  <a:pt x="232" y="382"/>
                </a:lnTo>
                <a:lnTo>
                  <a:pt x="238" y="382"/>
                </a:lnTo>
                <a:lnTo>
                  <a:pt x="243" y="383"/>
                </a:lnTo>
                <a:lnTo>
                  <a:pt x="250" y="384"/>
                </a:lnTo>
                <a:lnTo>
                  <a:pt x="256" y="384"/>
                </a:lnTo>
                <a:lnTo>
                  <a:pt x="262" y="385"/>
                </a:lnTo>
                <a:lnTo>
                  <a:pt x="268" y="386"/>
                </a:lnTo>
                <a:lnTo>
                  <a:pt x="274" y="387"/>
                </a:lnTo>
                <a:lnTo>
                  <a:pt x="280" y="387"/>
                </a:lnTo>
                <a:lnTo>
                  <a:pt x="286" y="387"/>
                </a:lnTo>
                <a:lnTo>
                  <a:pt x="291" y="387"/>
                </a:lnTo>
                <a:lnTo>
                  <a:pt x="295" y="386"/>
                </a:lnTo>
                <a:lnTo>
                  <a:pt x="298" y="384"/>
                </a:lnTo>
                <a:lnTo>
                  <a:pt x="300" y="382"/>
                </a:lnTo>
                <a:lnTo>
                  <a:pt x="302" y="379"/>
                </a:lnTo>
                <a:lnTo>
                  <a:pt x="302" y="375"/>
                </a:lnTo>
                <a:lnTo>
                  <a:pt x="301" y="371"/>
                </a:lnTo>
                <a:lnTo>
                  <a:pt x="302" y="368"/>
                </a:lnTo>
                <a:lnTo>
                  <a:pt x="305" y="364"/>
                </a:lnTo>
                <a:lnTo>
                  <a:pt x="308" y="361"/>
                </a:lnTo>
                <a:lnTo>
                  <a:pt x="312" y="357"/>
                </a:lnTo>
                <a:lnTo>
                  <a:pt x="318" y="353"/>
                </a:lnTo>
                <a:lnTo>
                  <a:pt x="323" y="350"/>
                </a:lnTo>
                <a:lnTo>
                  <a:pt x="330" y="346"/>
                </a:lnTo>
                <a:lnTo>
                  <a:pt x="335" y="343"/>
                </a:lnTo>
                <a:lnTo>
                  <a:pt x="342" y="340"/>
                </a:lnTo>
                <a:lnTo>
                  <a:pt x="348" y="337"/>
                </a:lnTo>
                <a:lnTo>
                  <a:pt x="355" y="334"/>
                </a:lnTo>
                <a:lnTo>
                  <a:pt x="361" y="331"/>
                </a:lnTo>
                <a:lnTo>
                  <a:pt x="367" y="328"/>
                </a:lnTo>
                <a:lnTo>
                  <a:pt x="371" y="326"/>
                </a:lnTo>
                <a:lnTo>
                  <a:pt x="375" y="324"/>
                </a:lnTo>
                <a:lnTo>
                  <a:pt x="379" y="322"/>
                </a:lnTo>
                <a:lnTo>
                  <a:pt x="383" y="320"/>
                </a:lnTo>
                <a:lnTo>
                  <a:pt x="386" y="319"/>
                </a:lnTo>
                <a:lnTo>
                  <a:pt x="390" y="317"/>
                </a:lnTo>
                <a:lnTo>
                  <a:pt x="393" y="315"/>
                </a:lnTo>
                <a:lnTo>
                  <a:pt x="397" y="314"/>
                </a:lnTo>
                <a:lnTo>
                  <a:pt x="400" y="312"/>
                </a:lnTo>
                <a:lnTo>
                  <a:pt x="403" y="310"/>
                </a:lnTo>
                <a:lnTo>
                  <a:pt x="406" y="309"/>
                </a:lnTo>
                <a:lnTo>
                  <a:pt x="409" y="307"/>
                </a:lnTo>
                <a:lnTo>
                  <a:pt x="410" y="305"/>
                </a:lnTo>
                <a:lnTo>
                  <a:pt x="412" y="302"/>
                </a:lnTo>
                <a:lnTo>
                  <a:pt x="414" y="300"/>
                </a:lnTo>
                <a:lnTo>
                  <a:pt x="415" y="297"/>
                </a:lnTo>
                <a:lnTo>
                  <a:pt x="416" y="294"/>
                </a:lnTo>
                <a:lnTo>
                  <a:pt x="416" y="291"/>
                </a:lnTo>
                <a:lnTo>
                  <a:pt x="415" y="286"/>
                </a:lnTo>
                <a:lnTo>
                  <a:pt x="414" y="280"/>
                </a:lnTo>
                <a:lnTo>
                  <a:pt x="413" y="274"/>
                </a:lnTo>
                <a:lnTo>
                  <a:pt x="411" y="267"/>
                </a:lnTo>
                <a:lnTo>
                  <a:pt x="409" y="260"/>
                </a:lnTo>
                <a:lnTo>
                  <a:pt x="406" y="253"/>
                </a:lnTo>
                <a:lnTo>
                  <a:pt x="403" y="245"/>
                </a:lnTo>
                <a:lnTo>
                  <a:pt x="400" y="237"/>
                </a:lnTo>
                <a:lnTo>
                  <a:pt x="397" y="230"/>
                </a:lnTo>
                <a:lnTo>
                  <a:pt x="393" y="222"/>
                </a:lnTo>
                <a:lnTo>
                  <a:pt x="389" y="213"/>
                </a:lnTo>
                <a:lnTo>
                  <a:pt x="385" y="205"/>
                </a:lnTo>
                <a:lnTo>
                  <a:pt x="381" y="198"/>
                </a:lnTo>
                <a:lnTo>
                  <a:pt x="373" y="180"/>
                </a:lnTo>
                <a:lnTo>
                  <a:pt x="369" y="172"/>
                </a:lnTo>
                <a:lnTo>
                  <a:pt x="367" y="167"/>
                </a:lnTo>
                <a:lnTo>
                  <a:pt x="364" y="160"/>
                </a:lnTo>
                <a:lnTo>
                  <a:pt x="361" y="153"/>
                </a:lnTo>
                <a:lnTo>
                  <a:pt x="358" y="146"/>
                </a:lnTo>
                <a:lnTo>
                  <a:pt x="355" y="138"/>
                </a:lnTo>
                <a:lnTo>
                  <a:pt x="352" y="129"/>
                </a:lnTo>
                <a:lnTo>
                  <a:pt x="349" y="121"/>
                </a:lnTo>
                <a:lnTo>
                  <a:pt x="345" y="112"/>
                </a:lnTo>
                <a:lnTo>
                  <a:pt x="342" y="104"/>
                </a:lnTo>
                <a:lnTo>
                  <a:pt x="339" y="95"/>
                </a:lnTo>
                <a:lnTo>
                  <a:pt x="336" y="87"/>
                </a:lnTo>
                <a:lnTo>
                  <a:pt x="334" y="80"/>
                </a:lnTo>
                <a:lnTo>
                  <a:pt x="331" y="73"/>
                </a:lnTo>
                <a:lnTo>
                  <a:pt x="329" y="67"/>
                </a:lnTo>
                <a:lnTo>
                  <a:pt x="326" y="62"/>
                </a:lnTo>
                <a:lnTo>
                  <a:pt x="324" y="58"/>
                </a:lnTo>
                <a:lnTo>
                  <a:pt x="322" y="56"/>
                </a:lnTo>
                <a:lnTo>
                  <a:pt x="319" y="53"/>
                </a:lnTo>
                <a:lnTo>
                  <a:pt x="316" y="49"/>
                </a:lnTo>
                <a:lnTo>
                  <a:pt x="312" y="46"/>
                </a:lnTo>
                <a:lnTo>
                  <a:pt x="309" y="42"/>
                </a:lnTo>
                <a:lnTo>
                  <a:pt x="304" y="39"/>
                </a:lnTo>
                <a:lnTo>
                  <a:pt x="300" y="35"/>
                </a:lnTo>
                <a:lnTo>
                  <a:pt x="296" y="30"/>
                </a:lnTo>
                <a:lnTo>
                  <a:pt x="292" y="26"/>
                </a:lnTo>
                <a:lnTo>
                  <a:pt x="287" y="22"/>
                </a:lnTo>
                <a:lnTo>
                  <a:pt x="284" y="18"/>
                </a:lnTo>
                <a:lnTo>
                  <a:pt x="280" y="14"/>
                </a:lnTo>
                <a:lnTo>
                  <a:pt x="277" y="11"/>
                </a:lnTo>
                <a:lnTo>
                  <a:pt x="274" y="8"/>
                </a:lnTo>
                <a:lnTo>
                  <a:pt x="272" y="5"/>
                </a:lnTo>
                <a:lnTo>
                  <a:pt x="270" y="3"/>
                </a:lnTo>
                <a:lnTo>
                  <a:pt x="270" y="2"/>
                </a:lnTo>
                <a:lnTo>
                  <a:pt x="270" y="1"/>
                </a:lnTo>
                <a:lnTo>
                  <a:pt x="271" y="1"/>
                </a:lnTo>
                <a:lnTo>
                  <a:pt x="272" y="0"/>
                </a:lnTo>
                <a:lnTo>
                  <a:pt x="273" y="0"/>
                </a:lnTo>
                <a:lnTo>
                  <a:pt x="274" y="0"/>
                </a:lnTo>
                <a:lnTo>
                  <a:pt x="276" y="0"/>
                </a:lnTo>
                <a:lnTo>
                  <a:pt x="278" y="1"/>
                </a:lnTo>
                <a:lnTo>
                  <a:pt x="280" y="1"/>
                </a:lnTo>
                <a:lnTo>
                  <a:pt x="282" y="1"/>
                </a:lnTo>
                <a:lnTo>
                  <a:pt x="284" y="2"/>
                </a:lnTo>
                <a:lnTo>
                  <a:pt x="286" y="2"/>
                </a:lnTo>
                <a:lnTo>
                  <a:pt x="287" y="2"/>
                </a:lnTo>
                <a:lnTo>
                  <a:pt x="288" y="3"/>
                </a:lnTo>
                <a:lnTo>
                  <a:pt x="289" y="3"/>
                </a:lnTo>
                <a:lnTo>
                  <a:pt x="292" y="6"/>
                </a:lnTo>
                <a:lnTo>
                  <a:pt x="295" y="9"/>
                </a:lnTo>
                <a:lnTo>
                  <a:pt x="301" y="16"/>
                </a:lnTo>
                <a:lnTo>
                  <a:pt x="304" y="20"/>
                </a:lnTo>
                <a:lnTo>
                  <a:pt x="307" y="23"/>
                </a:lnTo>
                <a:lnTo>
                  <a:pt x="310" y="27"/>
                </a:lnTo>
                <a:lnTo>
                  <a:pt x="313" y="30"/>
                </a:lnTo>
                <a:lnTo>
                  <a:pt x="315" y="33"/>
                </a:lnTo>
                <a:lnTo>
                  <a:pt x="318" y="36"/>
                </a:lnTo>
                <a:lnTo>
                  <a:pt x="320" y="39"/>
                </a:lnTo>
                <a:lnTo>
                  <a:pt x="322" y="41"/>
                </a:lnTo>
                <a:lnTo>
                  <a:pt x="324" y="44"/>
                </a:lnTo>
                <a:lnTo>
                  <a:pt x="326" y="46"/>
                </a:lnTo>
                <a:lnTo>
                  <a:pt x="327" y="48"/>
                </a:lnTo>
                <a:lnTo>
                  <a:pt x="329" y="50"/>
                </a:lnTo>
                <a:lnTo>
                  <a:pt x="330" y="53"/>
                </a:lnTo>
                <a:lnTo>
                  <a:pt x="333" y="58"/>
                </a:lnTo>
                <a:lnTo>
                  <a:pt x="336" y="66"/>
                </a:lnTo>
                <a:lnTo>
                  <a:pt x="340" y="75"/>
                </a:lnTo>
                <a:lnTo>
                  <a:pt x="346" y="86"/>
                </a:lnTo>
                <a:lnTo>
                  <a:pt x="352" y="98"/>
                </a:lnTo>
                <a:lnTo>
                  <a:pt x="358" y="111"/>
                </a:lnTo>
                <a:lnTo>
                  <a:pt x="365" y="124"/>
                </a:lnTo>
                <a:lnTo>
                  <a:pt x="372" y="138"/>
                </a:lnTo>
                <a:lnTo>
                  <a:pt x="379" y="153"/>
                </a:lnTo>
                <a:lnTo>
                  <a:pt x="386" y="168"/>
                </a:lnTo>
                <a:lnTo>
                  <a:pt x="393" y="183"/>
                </a:lnTo>
                <a:lnTo>
                  <a:pt x="400" y="198"/>
                </a:lnTo>
                <a:lnTo>
                  <a:pt x="407" y="210"/>
                </a:lnTo>
                <a:lnTo>
                  <a:pt x="412" y="223"/>
                </a:lnTo>
                <a:lnTo>
                  <a:pt x="418" y="235"/>
                </a:lnTo>
                <a:lnTo>
                  <a:pt x="423" y="246"/>
                </a:lnTo>
                <a:lnTo>
                  <a:pt x="428" y="257"/>
                </a:lnTo>
                <a:lnTo>
                  <a:pt x="432" y="267"/>
                </a:lnTo>
                <a:lnTo>
                  <a:pt x="435" y="276"/>
                </a:lnTo>
                <a:lnTo>
                  <a:pt x="438" y="284"/>
                </a:lnTo>
                <a:lnTo>
                  <a:pt x="440" y="291"/>
                </a:lnTo>
                <a:lnTo>
                  <a:pt x="442" y="298"/>
                </a:lnTo>
                <a:lnTo>
                  <a:pt x="444" y="305"/>
                </a:lnTo>
                <a:lnTo>
                  <a:pt x="445" y="311"/>
                </a:lnTo>
                <a:lnTo>
                  <a:pt x="446" y="316"/>
                </a:lnTo>
                <a:lnTo>
                  <a:pt x="446" y="320"/>
                </a:lnTo>
                <a:lnTo>
                  <a:pt x="447" y="324"/>
                </a:lnTo>
                <a:lnTo>
                  <a:pt x="447" y="327"/>
                </a:lnTo>
                <a:lnTo>
                  <a:pt x="447" y="329"/>
                </a:lnTo>
                <a:lnTo>
                  <a:pt x="447" y="330"/>
                </a:lnTo>
                <a:lnTo>
                  <a:pt x="437" y="340"/>
                </a:lnTo>
                <a:lnTo>
                  <a:pt x="422" y="351"/>
                </a:lnTo>
                <a:lnTo>
                  <a:pt x="404" y="363"/>
                </a:lnTo>
                <a:lnTo>
                  <a:pt x="381" y="374"/>
                </a:lnTo>
                <a:lnTo>
                  <a:pt x="355" y="387"/>
                </a:lnTo>
                <a:lnTo>
                  <a:pt x="329" y="400"/>
                </a:lnTo>
                <a:lnTo>
                  <a:pt x="300" y="413"/>
                </a:lnTo>
                <a:lnTo>
                  <a:pt x="270" y="426"/>
                </a:lnTo>
                <a:lnTo>
                  <a:pt x="242" y="439"/>
                </a:lnTo>
                <a:lnTo>
                  <a:pt x="213" y="450"/>
                </a:lnTo>
                <a:lnTo>
                  <a:pt x="186" y="460"/>
                </a:lnTo>
                <a:lnTo>
                  <a:pt x="162" y="469"/>
                </a:lnTo>
                <a:lnTo>
                  <a:pt x="140" y="478"/>
                </a:lnTo>
                <a:lnTo>
                  <a:pt x="122" y="484"/>
                </a:lnTo>
                <a:lnTo>
                  <a:pt x="109" y="488"/>
                </a:lnTo>
                <a:lnTo>
                  <a:pt x="101" y="491"/>
                </a:lnTo>
                <a:lnTo>
                  <a:pt x="96" y="481"/>
                </a:lnTo>
                <a:lnTo>
                  <a:pt x="91" y="469"/>
                </a:lnTo>
                <a:lnTo>
                  <a:pt x="85" y="455"/>
                </a:lnTo>
                <a:lnTo>
                  <a:pt x="79" y="441"/>
                </a:lnTo>
                <a:lnTo>
                  <a:pt x="72" y="425"/>
                </a:lnTo>
                <a:lnTo>
                  <a:pt x="65" y="408"/>
                </a:lnTo>
                <a:lnTo>
                  <a:pt x="58" y="390"/>
                </a:lnTo>
                <a:lnTo>
                  <a:pt x="51" y="371"/>
                </a:lnTo>
                <a:lnTo>
                  <a:pt x="43" y="354"/>
                </a:lnTo>
                <a:lnTo>
                  <a:pt x="37" y="336"/>
                </a:lnTo>
                <a:lnTo>
                  <a:pt x="30" y="318"/>
                </a:lnTo>
                <a:lnTo>
                  <a:pt x="23" y="301"/>
                </a:lnTo>
                <a:lnTo>
                  <a:pt x="17" y="285"/>
                </a:lnTo>
                <a:lnTo>
                  <a:pt x="11" y="270"/>
                </a:lnTo>
                <a:lnTo>
                  <a:pt x="5" y="256"/>
                </a:lnTo>
                <a:lnTo>
                  <a:pt x="0" y="244"/>
                </a:lnTo>
                <a:lnTo>
                  <a:pt x="6" y="242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57" name="Freeform 45">
            <a:extLst>
              <a:ext uri="{FF2B5EF4-FFF2-40B4-BE49-F238E27FC236}">
                <a16:creationId xmlns:a16="http://schemas.microsoft.com/office/drawing/2014/main" id="{45D06923-13BF-34E9-E034-EF857F3A69BB}"/>
              </a:ext>
            </a:extLst>
          </p:cNvPr>
          <p:cNvSpPr>
            <a:spLocks/>
          </p:cNvSpPr>
          <p:nvPr/>
        </p:nvSpPr>
        <p:spPr bwMode="auto">
          <a:xfrm>
            <a:off x="8474075" y="2798763"/>
            <a:ext cx="720725" cy="790575"/>
          </a:xfrm>
          <a:custGeom>
            <a:avLst/>
            <a:gdLst>
              <a:gd name="T0" fmla="*/ 23813 w 454"/>
              <a:gd name="T1" fmla="*/ 414338 h 498"/>
              <a:gd name="T2" fmla="*/ 57150 w 454"/>
              <a:gd name="T3" fmla="*/ 482600 h 498"/>
              <a:gd name="T4" fmla="*/ 98425 w 454"/>
              <a:gd name="T5" fmla="*/ 569913 h 498"/>
              <a:gd name="T6" fmla="*/ 136525 w 454"/>
              <a:gd name="T7" fmla="*/ 652463 h 498"/>
              <a:gd name="T8" fmla="*/ 155575 w 454"/>
              <a:gd name="T9" fmla="*/ 688975 h 498"/>
              <a:gd name="T10" fmla="*/ 168275 w 454"/>
              <a:gd name="T11" fmla="*/ 703263 h 498"/>
              <a:gd name="T12" fmla="*/ 177800 w 454"/>
              <a:gd name="T13" fmla="*/ 711200 h 498"/>
              <a:gd name="T14" fmla="*/ 195263 w 454"/>
              <a:gd name="T15" fmla="*/ 704850 h 498"/>
              <a:gd name="T16" fmla="*/ 241300 w 454"/>
              <a:gd name="T17" fmla="*/ 676275 h 498"/>
              <a:gd name="T18" fmla="*/ 296863 w 454"/>
              <a:gd name="T19" fmla="*/ 641350 h 498"/>
              <a:gd name="T20" fmla="*/ 347663 w 454"/>
              <a:gd name="T21" fmla="*/ 617538 h 498"/>
              <a:gd name="T22" fmla="*/ 382588 w 454"/>
              <a:gd name="T23" fmla="*/ 614363 h 498"/>
              <a:gd name="T24" fmla="*/ 422275 w 454"/>
              <a:gd name="T25" fmla="*/ 619125 h 498"/>
              <a:gd name="T26" fmla="*/ 460375 w 454"/>
              <a:gd name="T27" fmla="*/ 622300 h 498"/>
              <a:gd name="T28" fmla="*/ 482600 w 454"/>
              <a:gd name="T29" fmla="*/ 614363 h 498"/>
              <a:gd name="T30" fmla="*/ 485775 w 454"/>
              <a:gd name="T31" fmla="*/ 590550 h 498"/>
              <a:gd name="T32" fmla="*/ 511175 w 454"/>
              <a:gd name="T33" fmla="*/ 566738 h 498"/>
              <a:gd name="T34" fmla="*/ 550863 w 454"/>
              <a:gd name="T35" fmla="*/ 546100 h 498"/>
              <a:gd name="T36" fmla="*/ 590550 w 454"/>
              <a:gd name="T37" fmla="*/ 527050 h 498"/>
              <a:gd name="T38" fmla="*/ 615950 w 454"/>
              <a:gd name="T39" fmla="*/ 514350 h 498"/>
              <a:gd name="T40" fmla="*/ 638175 w 454"/>
              <a:gd name="T41" fmla="*/ 504825 h 498"/>
              <a:gd name="T42" fmla="*/ 657225 w 454"/>
              <a:gd name="T43" fmla="*/ 493713 h 498"/>
              <a:gd name="T44" fmla="*/ 668338 w 454"/>
              <a:gd name="T45" fmla="*/ 477838 h 498"/>
              <a:gd name="T46" fmla="*/ 666750 w 454"/>
              <a:gd name="T47" fmla="*/ 449263 h 498"/>
              <a:gd name="T48" fmla="*/ 652463 w 454"/>
              <a:gd name="T49" fmla="*/ 406400 h 498"/>
              <a:gd name="T50" fmla="*/ 631825 w 454"/>
              <a:gd name="T51" fmla="*/ 357188 h 498"/>
              <a:gd name="T52" fmla="*/ 600075 w 454"/>
              <a:gd name="T53" fmla="*/ 288925 h 498"/>
              <a:gd name="T54" fmla="*/ 581025 w 454"/>
              <a:gd name="T55" fmla="*/ 246063 h 498"/>
              <a:gd name="T56" fmla="*/ 561975 w 454"/>
              <a:gd name="T57" fmla="*/ 193675 h 498"/>
              <a:gd name="T58" fmla="*/ 541338 w 454"/>
              <a:gd name="T59" fmla="*/ 139700 h 498"/>
              <a:gd name="T60" fmla="*/ 523875 w 454"/>
              <a:gd name="T61" fmla="*/ 100013 h 498"/>
              <a:gd name="T62" fmla="*/ 508000 w 454"/>
              <a:gd name="T63" fmla="*/ 79375 h 498"/>
              <a:gd name="T64" fmla="*/ 482600 w 454"/>
              <a:gd name="T65" fmla="*/ 55563 h 498"/>
              <a:gd name="T66" fmla="*/ 457200 w 454"/>
              <a:gd name="T67" fmla="*/ 28575 h 498"/>
              <a:gd name="T68" fmla="*/ 438150 w 454"/>
              <a:gd name="T69" fmla="*/ 7938 h 498"/>
              <a:gd name="T70" fmla="*/ 436563 w 454"/>
              <a:gd name="T71" fmla="*/ 1588 h 498"/>
              <a:gd name="T72" fmla="*/ 444500 w 454"/>
              <a:gd name="T73" fmla="*/ 0 h 498"/>
              <a:gd name="T74" fmla="*/ 457200 w 454"/>
              <a:gd name="T75" fmla="*/ 3175 h 498"/>
              <a:gd name="T76" fmla="*/ 465138 w 454"/>
              <a:gd name="T77" fmla="*/ 4763 h 498"/>
              <a:gd name="T78" fmla="*/ 488950 w 454"/>
              <a:gd name="T79" fmla="*/ 31750 h 498"/>
              <a:gd name="T80" fmla="*/ 506413 w 454"/>
              <a:gd name="T81" fmla="*/ 52388 h 498"/>
              <a:gd name="T82" fmla="*/ 520700 w 454"/>
              <a:gd name="T83" fmla="*/ 71438 h 498"/>
              <a:gd name="T84" fmla="*/ 530225 w 454"/>
              <a:gd name="T85" fmla="*/ 85725 h 498"/>
              <a:gd name="T86" fmla="*/ 557213 w 454"/>
              <a:gd name="T87" fmla="*/ 138113 h 498"/>
              <a:gd name="T88" fmla="*/ 598488 w 454"/>
              <a:gd name="T89" fmla="*/ 222250 h 498"/>
              <a:gd name="T90" fmla="*/ 642938 w 454"/>
              <a:gd name="T91" fmla="*/ 317500 h 498"/>
              <a:gd name="T92" fmla="*/ 681038 w 454"/>
              <a:gd name="T93" fmla="*/ 395288 h 498"/>
              <a:gd name="T94" fmla="*/ 704850 w 454"/>
              <a:gd name="T95" fmla="*/ 455613 h 498"/>
              <a:gd name="T96" fmla="*/ 715963 w 454"/>
              <a:gd name="T97" fmla="*/ 500063 h 498"/>
              <a:gd name="T98" fmla="*/ 719138 w 454"/>
              <a:gd name="T99" fmla="*/ 525463 h 498"/>
              <a:gd name="T100" fmla="*/ 679450 w 454"/>
              <a:gd name="T101" fmla="*/ 563563 h 498"/>
              <a:gd name="T102" fmla="*/ 528638 w 454"/>
              <a:gd name="T103" fmla="*/ 642938 h 498"/>
              <a:gd name="T104" fmla="*/ 342900 w 454"/>
              <a:gd name="T105" fmla="*/ 722313 h 498"/>
              <a:gd name="T106" fmla="*/ 196850 w 454"/>
              <a:gd name="T107" fmla="*/ 777875 h 498"/>
              <a:gd name="T108" fmla="*/ 146050 w 454"/>
              <a:gd name="T109" fmla="*/ 754063 h 498"/>
              <a:gd name="T110" fmla="*/ 104775 w 454"/>
              <a:gd name="T111" fmla="*/ 655638 h 498"/>
              <a:gd name="T112" fmla="*/ 58738 w 454"/>
              <a:gd name="T113" fmla="*/ 539750 h 498"/>
              <a:gd name="T114" fmla="*/ 17463 w 454"/>
              <a:gd name="T115" fmla="*/ 433388 h 498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</a:gdLst>
            <a:ahLst/>
            <a:cxnLst>
              <a:cxn ang="T116">
                <a:pos x="T0" y="T1"/>
              </a:cxn>
              <a:cxn ang="T117">
                <a:pos x="T2" y="T3"/>
              </a:cxn>
              <a:cxn ang="T118">
                <a:pos x="T4" y="T5"/>
              </a:cxn>
              <a:cxn ang="T119">
                <a:pos x="T6" y="T7"/>
              </a:cxn>
              <a:cxn ang="T120">
                <a:pos x="T8" y="T9"/>
              </a:cxn>
              <a:cxn ang="T121">
                <a:pos x="T10" y="T11"/>
              </a:cxn>
              <a:cxn ang="T122">
                <a:pos x="T12" y="T13"/>
              </a:cxn>
              <a:cxn ang="T123">
                <a:pos x="T14" y="T15"/>
              </a:cxn>
              <a:cxn ang="T124">
                <a:pos x="T16" y="T17"/>
              </a:cxn>
              <a:cxn ang="T125">
                <a:pos x="T18" y="T19"/>
              </a:cxn>
              <a:cxn ang="T126">
                <a:pos x="T20" y="T21"/>
              </a:cxn>
              <a:cxn ang="T127">
                <a:pos x="T22" y="T23"/>
              </a:cxn>
              <a:cxn ang="T128">
                <a:pos x="T24" y="T25"/>
              </a:cxn>
              <a:cxn ang="T129">
                <a:pos x="T26" y="T27"/>
              </a:cxn>
              <a:cxn ang="T130">
                <a:pos x="T28" y="T29"/>
              </a:cxn>
              <a:cxn ang="T131">
                <a:pos x="T30" y="T31"/>
              </a:cxn>
              <a:cxn ang="T132">
                <a:pos x="T32" y="T33"/>
              </a:cxn>
              <a:cxn ang="T133">
                <a:pos x="T34" y="T35"/>
              </a:cxn>
              <a:cxn ang="T134">
                <a:pos x="T36" y="T37"/>
              </a:cxn>
              <a:cxn ang="T135">
                <a:pos x="T38" y="T39"/>
              </a:cxn>
              <a:cxn ang="T136">
                <a:pos x="T40" y="T41"/>
              </a:cxn>
              <a:cxn ang="T137">
                <a:pos x="T42" y="T43"/>
              </a:cxn>
              <a:cxn ang="T138">
                <a:pos x="T44" y="T45"/>
              </a:cxn>
              <a:cxn ang="T139">
                <a:pos x="T46" y="T47"/>
              </a:cxn>
              <a:cxn ang="T140">
                <a:pos x="T48" y="T49"/>
              </a:cxn>
              <a:cxn ang="T141">
                <a:pos x="T50" y="T51"/>
              </a:cxn>
              <a:cxn ang="T142">
                <a:pos x="T52" y="T53"/>
              </a:cxn>
              <a:cxn ang="T143">
                <a:pos x="T54" y="T55"/>
              </a:cxn>
              <a:cxn ang="T144">
                <a:pos x="T56" y="T57"/>
              </a:cxn>
              <a:cxn ang="T145">
                <a:pos x="T58" y="T59"/>
              </a:cxn>
              <a:cxn ang="T146">
                <a:pos x="T60" y="T61"/>
              </a:cxn>
              <a:cxn ang="T147">
                <a:pos x="T62" y="T63"/>
              </a:cxn>
              <a:cxn ang="T148">
                <a:pos x="T64" y="T65"/>
              </a:cxn>
              <a:cxn ang="T149">
                <a:pos x="T66" y="T67"/>
              </a:cxn>
              <a:cxn ang="T150">
                <a:pos x="T68" y="T69"/>
              </a:cxn>
              <a:cxn ang="T151">
                <a:pos x="T70" y="T71"/>
              </a:cxn>
              <a:cxn ang="T152">
                <a:pos x="T72" y="T73"/>
              </a:cxn>
              <a:cxn ang="T153">
                <a:pos x="T74" y="T75"/>
              </a:cxn>
              <a:cxn ang="T154">
                <a:pos x="T76" y="T77"/>
              </a:cxn>
              <a:cxn ang="T155">
                <a:pos x="T78" y="T79"/>
              </a:cxn>
              <a:cxn ang="T156">
                <a:pos x="T80" y="T81"/>
              </a:cxn>
              <a:cxn ang="T157">
                <a:pos x="T82" y="T83"/>
              </a:cxn>
              <a:cxn ang="T158">
                <a:pos x="T84" y="T85"/>
              </a:cxn>
              <a:cxn ang="T159">
                <a:pos x="T86" y="T87"/>
              </a:cxn>
              <a:cxn ang="T160">
                <a:pos x="T88" y="T89"/>
              </a:cxn>
              <a:cxn ang="T161">
                <a:pos x="T90" y="T91"/>
              </a:cxn>
              <a:cxn ang="T162">
                <a:pos x="T92" y="T93"/>
              </a:cxn>
              <a:cxn ang="T163">
                <a:pos x="T94" y="T95"/>
              </a:cxn>
              <a:cxn ang="T164">
                <a:pos x="T96" y="T97"/>
              </a:cxn>
              <a:cxn ang="T165">
                <a:pos x="T98" y="T99"/>
              </a:cxn>
              <a:cxn ang="T166">
                <a:pos x="T100" y="T101"/>
              </a:cxn>
              <a:cxn ang="T167">
                <a:pos x="T102" y="T103"/>
              </a:cxn>
              <a:cxn ang="T168">
                <a:pos x="T104" y="T105"/>
              </a:cxn>
              <a:cxn ang="T169">
                <a:pos x="T106" y="T107"/>
              </a:cxn>
              <a:cxn ang="T170">
                <a:pos x="T108" y="T109"/>
              </a:cxn>
              <a:cxn ang="T171">
                <a:pos x="T110" y="T111"/>
              </a:cxn>
              <a:cxn ang="T172">
                <a:pos x="T112" y="T113"/>
              </a:cxn>
              <a:cxn ang="T173">
                <a:pos x="T114" y="T115"/>
              </a:cxn>
            </a:cxnLst>
            <a:rect l="0" t="0" r="r" b="b"/>
            <a:pathLst>
              <a:path w="454" h="498">
                <a:moveTo>
                  <a:pt x="6" y="245"/>
                </a:moveTo>
                <a:lnTo>
                  <a:pt x="8" y="248"/>
                </a:lnTo>
                <a:lnTo>
                  <a:pt x="11" y="254"/>
                </a:lnTo>
                <a:lnTo>
                  <a:pt x="15" y="261"/>
                </a:lnTo>
                <a:lnTo>
                  <a:pt x="19" y="270"/>
                </a:lnTo>
                <a:lnTo>
                  <a:pt x="25" y="280"/>
                </a:lnTo>
                <a:lnTo>
                  <a:pt x="30" y="292"/>
                </a:lnTo>
                <a:lnTo>
                  <a:pt x="36" y="304"/>
                </a:lnTo>
                <a:lnTo>
                  <a:pt x="43" y="318"/>
                </a:lnTo>
                <a:lnTo>
                  <a:pt x="49" y="331"/>
                </a:lnTo>
                <a:lnTo>
                  <a:pt x="56" y="345"/>
                </a:lnTo>
                <a:lnTo>
                  <a:pt x="62" y="359"/>
                </a:lnTo>
                <a:lnTo>
                  <a:pt x="69" y="373"/>
                </a:lnTo>
                <a:lnTo>
                  <a:pt x="75" y="386"/>
                </a:lnTo>
                <a:lnTo>
                  <a:pt x="81" y="399"/>
                </a:lnTo>
                <a:lnTo>
                  <a:pt x="86" y="411"/>
                </a:lnTo>
                <a:lnTo>
                  <a:pt x="91" y="422"/>
                </a:lnTo>
                <a:lnTo>
                  <a:pt x="94" y="426"/>
                </a:lnTo>
                <a:lnTo>
                  <a:pt x="96" y="430"/>
                </a:lnTo>
                <a:lnTo>
                  <a:pt x="98" y="434"/>
                </a:lnTo>
                <a:lnTo>
                  <a:pt x="100" y="437"/>
                </a:lnTo>
                <a:lnTo>
                  <a:pt x="102" y="439"/>
                </a:lnTo>
                <a:lnTo>
                  <a:pt x="104" y="441"/>
                </a:lnTo>
                <a:lnTo>
                  <a:pt x="106" y="443"/>
                </a:lnTo>
                <a:lnTo>
                  <a:pt x="108" y="445"/>
                </a:lnTo>
                <a:lnTo>
                  <a:pt x="109" y="446"/>
                </a:lnTo>
                <a:lnTo>
                  <a:pt x="110" y="447"/>
                </a:lnTo>
                <a:lnTo>
                  <a:pt x="112" y="448"/>
                </a:lnTo>
                <a:lnTo>
                  <a:pt x="113" y="449"/>
                </a:lnTo>
                <a:lnTo>
                  <a:pt x="114" y="449"/>
                </a:lnTo>
                <a:lnTo>
                  <a:pt x="118" y="447"/>
                </a:lnTo>
                <a:lnTo>
                  <a:pt x="123" y="444"/>
                </a:lnTo>
                <a:lnTo>
                  <a:pt x="129" y="441"/>
                </a:lnTo>
                <a:lnTo>
                  <a:pt x="136" y="436"/>
                </a:lnTo>
                <a:lnTo>
                  <a:pt x="144" y="432"/>
                </a:lnTo>
                <a:lnTo>
                  <a:pt x="152" y="426"/>
                </a:lnTo>
                <a:lnTo>
                  <a:pt x="161" y="421"/>
                </a:lnTo>
                <a:lnTo>
                  <a:pt x="169" y="415"/>
                </a:lnTo>
                <a:lnTo>
                  <a:pt x="178" y="410"/>
                </a:lnTo>
                <a:lnTo>
                  <a:pt x="187" y="404"/>
                </a:lnTo>
                <a:lnTo>
                  <a:pt x="196" y="400"/>
                </a:lnTo>
                <a:lnTo>
                  <a:pt x="204" y="395"/>
                </a:lnTo>
                <a:lnTo>
                  <a:pt x="212" y="392"/>
                </a:lnTo>
                <a:lnTo>
                  <a:pt x="219" y="389"/>
                </a:lnTo>
                <a:lnTo>
                  <a:pt x="225" y="387"/>
                </a:lnTo>
                <a:lnTo>
                  <a:pt x="231" y="386"/>
                </a:lnTo>
                <a:lnTo>
                  <a:pt x="235" y="387"/>
                </a:lnTo>
                <a:lnTo>
                  <a:pt x="241" y="387"/>
                </a:lnTo>
                <a:lnTo>
                  <a:pt x="246" y="388"/>
                </a:lnTo>
                <a:lnTo>
                  <a:pt x="253" y="389"/>
                </a:lnTo>
                <a:lnTo>
                  <a:pt x="259" y="389"/>
                </a:lnTo>
                <a:lnTo>
                  <a:pt x="266" y="390"/>
                </a:lnTo>
                <a:lnTo>
                  <a:pt x="272" y="391"/>
                </a:lnTo>
                <a:lnTo>
                  <a:pt x="278" y="392"/>
                </a:lnTo>
                <a:lnTo>
                  <a:pt x="284" y="392"/>
                </a:lnTo>
                <a:lnTo>
                  <a:pt x="290" y="392"/>
                </a:lnTo>
                <a:lnTo>
                  <a:pt x="295" y="392"/>
                </a:lnTo>
                <a:lnTo>
                  <a:pt x="299" y="391"/>
                </a:lnTo>
                <a:lnTo>
                  <a:pt x="302" y="389"/>
                </a:lnTo>
                <a:lnTo>
                  <a:pt x="304" y="387"/>
                </a:lnTo>
                <a:lnTo>
                  <a:pt x="306" y="384"/>
                </a:lnTo>
                <a:lnTo>
                  <a:pt x="306" y="380"/>
                </a:lnTo>
                <a:lnTo>
                  <a:pt x="305" y="376"/>
                </a:lnTo>
                <a:lnTo>
                  <a:pt x="306" y="372"/>
                </a:lnTo>
                <a:lnTo>
                  <a:pt x="309" y="368"/>
                </a:lnTo>
                <a:lnTo>
                  <a:pt x="312" y="365"/>
                </a:lnTo>
                <a:lnTo>
                  <a:pt x="316" y="361"/>
                </a:lnTo>
                <a:lnTo>
                  <a:pt x="322" y="357"/>
                </a:lnTo>
                <a:lnTo>
                  <a:pt x="327" y="354"/>
                </a:lnTo>
                <a:lnTo>
                  <a:pt x="334" y="350"/>
                </a:lnTo>
                <a:lnTo>
                  <a:pt x="340" y="347"/>
                </a:lnTo>
                <a:lnTo>
                  <a:pt x="347" y="344"/>
                </a:lnTo>
                <a:lnTo>
                  <a:pt x="353" y="341"/>
                </a:lnTo>
                <a:lnTo>
                  <a:pt x="360" y="338"/>
                </a:lnTo>
                <a:lnTo>
                  <a:pt x="366" y="335"/>
                </a:lnTo>
                <a:lnTo>
                  <a:pt x="372" y="332"/>
                </a:lnTo>
                <a:lnTo>
                  <a:pt x="376" y="330"/>
                </a:lnTo>
                <a:lnTo>
                  <a:pt x="380" y="328"/>
                </a:lnTo>
                <a:lnTo>
                  <a:pt x="384" y="326"/>
                </a:lnTo>
                <a:lnTo>
                  <a:pt x="388" y="324"/>
                </a:lnTo>
                <a:lnTo>
                  <a:pt x="391" y="323"/>
                </a:lnTo>
                <a:lnTo>
                  <a:pt x="395" y="321"/>
                </a:lnTo>
                <a:lnTo>
                  <a:pt x="398" y="319"/>
                </a:lnTo>
                <a:lnTo>
                  <a:pt x="402" y="318"/>
                </a:lnTo>
                <a:lnTo>
                  <a:pt x="405" y="316"/>
                </a:lnTo>
                <a:lnTo>
                  <a:pt x="408" y="314"/>
                </a:lnTo>
                <a:lnTo>
                  <a:pt x="411" y="313"/>
                </a:lnTo>
                <a:lnTo>
                  <a:pt x="414" y="311"/>
                </a:lnTo>
                <a:lnTo>
                  <a:pt x="416" y="309"/>
                </a:lnTo>
                <a:lnTo>
                  <a:pt x="418" y="306"/>
                </a:lnTo>
                <a:lnTo>
                  <a:pt x="420" y="304"/>
                </a:lnTo>
                <a:lnTo>
                  <a:pt x="421" y="301"/>
                </a:lnTo>
                <a:lnTo>
                  <a:pt x="422" y="298"/>
                </a:lnTo>
                <a:lnTo>
                  <a:pt x="422" y="295"/>
                </a:lnTo>
                <a:lnTo>
                  <a:pt x="421" y="289"/>
                </a:lnTo>
                <a:lnTo>
                  <a:pt x="420" y="283"/>
                </a:lnTo>
                <a:lnTo>
                  <a:pt x="419" y="277"/>
                </a:lnTo>
                <a:lnTo>
                  <a:pt x="417" y="270"/>
                </a:lnTo>
                <a:lnTo>
                  <a:pt x="414" y="263"/>
                </a:lnTo>
                <a:lnTo>
                  <a:pt x="411" y="256"/>
                </a:lnTo>
                <a:lnTo>
                  <a:pt x="408" y="248"/>
                </a:lnTo>
                <a:lnTo>
                  <a:pt x="405" y="240"/>
                </a:lnTo>
                <a:lnTo>
                  <a:pt x="402" y="233"/>
                </a:lnTo>
                <a:lnTo>
                  <a:pt x="398" y="225"/>
                </a:lnTo>
                <a:lnTo>
                  <a:pt x="394" y="216"/>
                </a:lnTo>
                <a:lnTo>
                  <a:pt x="390" y="208"/>
                </a:lnTo>
                <a:lnTo>
                  <a:pt x="386" y="200"/>
                </a:lnTo>
                <a:lnTo>
                  <a:pt x="378" y="182"/>
                </a:lnTo>
                <a:lnTo>
                  <a:pt x="374" y="174"/>
                </a:lnTo>
                <a:lnTo>
                  <a:pt x="372" y="169"/>
                </a:lnTo>
                <a:lnTo>
                  <a:pt x="369" y="162"/>
                </a:lnTo>
                <a:lnTo>
                  <a:pt x="366" y="155"/>
                </a:lnTo>
                <a:lnTo>
                  <a:pt x="363" y="148"/>
                </a:lnTo>
                <a:lnTo>
                  <a:pt x="360" y="140"/>
                </a:lnTo>
                <a:lnTo>
                  <a:pt x="357" y="131"/>
                </a:lnTo>
                <a:lnTo>
                  <a:pt x="354" y="122"/>
                </a:lnTo>
                <a:lnTo>
                  <a:pt x="350" y="113"/>
                </a:lnTo>
                <a:lnTo>
                  <a:pt x="347" y="105"/>
                </a:lnTo>
                <a:lnTo>
                  <a:pt x="344" y="96"/>
                </a:lnTo>
                <a:lnTo>
                  <a:pt x="341" y="88"/>
                </a:lnTo>
                <a:lnTo>
                  <a:pt x="338" y="81"/>
                </a:lnTo>
                <a:lnTo>
                  <a:pt x="335" y="74"/>
                </a:lnTo>
                <a:lnTo>
                  <a:pt x="333" y="68"/>
                </a:lnTo>
                <a:lnTo>
                  <a:pt x="330" y="63"/>
                </a:lnTo>
                <a:lnTo>
                  <a:pt x="328" y="59"/>
                </a:lnTo>
                <a:lnTo>
                  <a:pt x="326" y="57"/>
                </a:lnTo>
                <a:lnTo>
                  <a:pt x="323" y="54"/>
                </a:lnTo>
                <a:lnTo>
                  <a:pt x="320" y="50"/>
                </a:lnTo>
                <a:lnTo>
                  <a:pt x="316" y="47"/>
                </a:lnTo>
                <a:lnTo>
                  <a:pt x="313" y="43"/>
                </a:lnTo>
                <a:lnTo>
                  <a:pt x="308" y="39"/>
                </a:lnTo>
                <a:lnTo>
                  <a:pt x="304" y="35"/>
                </a:lnTo>
                <a:lnTo>
                  <a:pt x="300" y="30"/>
                </a:lnTo>
                <a:lnTo>
                  <a:pt x="296" y="26"/>
                </a:lnTo>
                <a:lnTo>
                  <a:pt x="291" y="22"/>
                </a:lnTo>
                <a:lnTo>
                  <a:pt x="288" y="18"/>
                </a:lnTo>
                <a:lnTo>
                  <a:pt x="284" y="14"/>
                </a:lnTo>
                <a:lnTo>
                  <a:pt x="281" y="11"/>
                </a:lnTo>
                <a:lnTo>
                  <a:pt x="278" y="8"/>
                </a:lnTo>
                <a:lnTo>
                  <a:pt x="276" y="5"/>
                </a:lnTo>
                <a:lnTo>
                  <a:pt x="274" y="3"/>
                </a:lnTo>
                <a:lnTo>
                  <a:pt x="274" y="2"/>
                </a:lnTo>
                <a:lnTo>
                  <a:pt x="274" y="1"/>
                </a:lnTo>
                <a:lnTo>
                  <a:pt x="275" y="1"/>
                </a:lnTo>
                <a:lnTo>
                  <a:pt x="276" y="0"/>
                </a:lnTo>
                <a:lnTo>
                  <a:pt x="277" y="0"/>
                </a:lnTo>
                <a:lnTo>
                  <a:pt x="278" y="0"/>
                </a:lnTo>
                <a:lnTo>
                  <a:pt x="280" y="0"/>
                </a:lnTo>
                <a:lnTo>
                  <a:pt x="282" y="1"/>
                </a:lnTo>
                <a:lnTo>
                  <a:pt x="284" y="1"/>
                </a:lnTo>
                <a:lnTo>
                  <a:pt x="286" y="1"/>
                </a:lnTo>
                <a:lnTo>
                  <a:pt x="288" y="2"/>
                </a:lnTo>
                <a:lnTo>
                  <a:pt x="290" y="2"/>
                </a:lnTo>
                <a:lnTo>
                  <a:pt x="291" y="2"/>
                </a:lnTo>
                <a:lnTo>
                  <a:pt x="292" y="3"/>
                </a:lnTo>
                <a:lnTo>
                  <a:pt x="293" y="3"/>
                </a:lnTo>
                <a:lnTo>
                  <a:pt x="296" y="6"/>
                </a:lnTo>
                <a:lnTo>
                  <a:pt x="299" y="9"/>
                </a:lnTo>
                <a:lnTo>
                  <a:pt x="305" y="16"/>
                </a:lnTo>
                <a:lnTo>
                  <a:pt x="308" y="20"/>
                </a:lnTo>
                <a:lnTo>
                  <a:pt x="311" y="23"/>
                </a:lnTo>
                <a:lnTo>
                  <a:pt x="314" y="27"/>
                </a:lnTo>
                <a:lnTo>
                  <a:pt x="317" y="30"/>
                </a:lnTo>
                <a:lnTo>
                  <a:pt x="319" y="33"/>
                </a:lnTo>
                <a:lnTo>
                  <a:pt x="322" y="36"/>
                </a:lnTo>
                <a:lnTo>
                  <a:pt x="324" y="39"/>
                </a:lnTo>
                <a:lnTo>
                  <a:pt x="326" y="42"/>
                </a:lnTo>
                <a:lnTo>
                  <a:pt x="328" y="45"/>
                </a:lnTo>
                <a:lnTo>
                  <a:pt x="330" y="47"/>
                </a:lnTo>
                <a:lnTo>
                  <a:pt x="331" y="49"/>
                </a:lnTo>
                <a:lnTo>
                  <a:pt x="333" y="51"/>
                </a:lnTo>
                <a:lnTo>
                  <a:pt x="334" y="54"/>
                </a:lnTo>
                <a:lnTo>
                  <a:pt x="337" y="59"/>
                </a:lnTo>
                <a:lnTo>
                  <a:pt x="341" y="67"/>
                </a:lnTo>
                <a:lnTo>
                  <a:pt x="345" y="76"/>
                </a:lnTo>
                <a:lnTo>
                  <a:pt x="351" y="87"/>
                </a:lnTo>
                <a:lnTo>
                  <a:pt x="357" y="99"/>
                </a:lnTo>
                <a:lnTo>
                  <a:pt x="363" y="112"/>
                </a:lnTo>
                <a:lnTo>
                  <a:pt x="370" y="126"/>
                </a:lnTo>
                <a:lnTo>
                  <a:pt x="377" y="140"/>
                </a:lnTo>
                <a:lnTo>
                  <a:pt x="384" y="155"/>
                </a:lnTo>
                <a:lnTo>
                  <a:pt x="391" y="170"/>
                </a:lnTo>
                <a:lnTo>
                  <a:pt x="398" y="185"/>
                </a:lnTo>
                <a:lnTo>
                  <a:pt x="405" y="200"/>
                </a:lnTo>
                <a:lnTo>
                  <a:pt x="412" y="213"/>
                </a:lnTo>
                <a:lnTo>
                  <a:pt x="418" y="226"/>
                </a:lnTo>
                <a:lnTo>
                  <a:pt x="424" y="238"/>
                </a:lnTo>
                <a:lnTo>
                  <a:pt x="429" y="249"/>
                </a:lnTo>
                <a:lnTo>
                  <a:pt x="434" y="260"/>
                </a:lnTo>
                <a:lnTo>
                  <a:pt x="438" y="270"/>
                </a:lnTo>
                <a:lnTo>
                  <a:pt x="441" y="279"/>
                </a:lnTo>
                <a:lnTo>
                  <a:pt x="444" y="287"/>
                </a:lnTo>
                <a:lnTo>
                  <a:pt x="446" y="295"/>
                </a:lnTo>
                <a:lnTo>
                  <a:pt x="448" y="302"/>
                </a:lnTo>
                <a:lnTo>
                  <a:pt x="450" y="309"/>
                </a:lnTo>
                <a:lnTo>
                  <a:pt x="451" y="315"/>
                </a:lnTo>
                <a:lnTo>
                  <a:pt x="452" y="320"/>
                </a:lnTo>
                <a:lnTo>
                  <a:pt x="452" y="324"/>
                </a:lnTo>
                <a:lnTo>
                  <a:pt x="453" y="328"/>
                </a:lnTo>
                <a:lnTo>
                  <a:pt x="453" y="331"/>
                </a:lnTo>
                <a:lnTo>
                  <a:pt x="453" y="333"/>
                </a:lnTo>
                <a:lnTo>
                  <a:pt x="453" y="334"/>
                </a:lnTo>
                <a:lnTo>
                  <a:pt x="443" y="344"/>
                </a:lnTo>
                <a:lnTo>
                  <a:pt x="428" y="355"/>
                </a:lnTo>
                <a:lnTo>
                  <a:pt x="409" y="367"/>
                </a:lnTo>
                <a:lnTo>
                  <a:pt x="386" y="379"/>
                </a:lnTo>
                <a:lnTo>
                  <a:pt x="360" y="392"/>
                </a:lnTo>
                <a:lnTo>
                  <a:pt x="333" y="405"/>
                </a:lnTo>
                <a:lnTo>
                  <a:pt x="304" y="418"/>
                </a:lnTo>
                <a:lnTo>
                  <a:pt x="274" y="431"/>
                </a:lnTo>
                <a:lnTo>
                  <a:pt x="245" y="444"/>
                </a:lnTo>
                <a:lnTo>
                  <a:pt x="216" y="455"/>
                </a:lnTo>
                <a:lnTo>
                  <a:pt x="189" y="466"/>
                </a:lnTo>
                <a:lnTo>
                  <a:pt x="164" y="475"/>
                </a:lnTo>
                <a:lnTo>
                  <a:pt x="142" y="484"/>
                </a:lnTo>
                <a:lnTo>
                  <a:pt x="124" y="490"/>
                </a:lnTo>
                <a:lnTo>
                  <a:pt x="110" y="494"/>
                </a:lnTo>
                <a:lnTo>
                  <a:pt x="102" y="497"/>
                </a:lnTo>
                <a:lnTo>
                  <a:pt x="97" y="487"/>
                </a:lnTo>
                <a:lnTo>
                  <a:pt x="92" y="475"/>
                </a:lnTo>
                <a:lnTo>
                  <a:pt x="86" y="461"/>
                </a:lnTo>
                <a:lnTo>
                  <a:pt x="80" y="446"/>
                </a:lnTo>
                <a:lnTo>
                  <a:pt x="73" y="430"/>
                </a:lnTo>
                <a:lnTo>
                  <a:pt x="66" y="413"/>
                </a:lnTo>
                <a:lnTo>
                  <a:pt x="59" y="395"/>
                </a:lnTo>
                <a:lnTo>
                  <a:pt x="52" y="376"/>
                </a:lnTo>
                <a:lnTo>
                  <a:pt x="44" y="358"/>
                </a:lnTo>
                <a:lnTo>
                  <a:pt x="37" y="340"/>
                </a:lnTo>
                <a:lnTo>
                  <a:pt x="30" y="322"/>
                </a:lnTo>
                <a:lnTo>
                  <a:pt x="23" y="305"/>
                </a:lnTo>
                <a:lnTo>
                  <a:pt x="17" y="288"/>
                </a:lnTo>
                <a:lnTo>
                  <a:pt x="11" y="273"/>
                </a:lnTo>
                <a:lnTo>
                  <a:pt x="5" y="259"/>
                </a:lnTo>
                <a:lnTo>
                  <a:pt x="0" y="247"/>
                </a:lnTo>
              </a:path>
            </a:pathLst>
          </a:custGeom>
          <a:noFill/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58" name="Freeform 46">
            <a:extLst>
              <a:ext uri="{FF2B5EF4-FFF2-40B4-BE49-F238E27FC236}">
                <a16:creationId xmlns:a16="http://schemas.microsoft.com/office/drawing/2014/main" id="{EF6E9FFD-F9BB-E2E6-B4AD-D8A64BFB7E42}"/>
              </a:ext>
            </a:extLst>
          </p:cNvPr>
          <p:cNvSpPr>
            <a:spLocks/>
          </p:cNvSpPr>
          <p:nvPr/>
        </p:nvSpPr>
        <p:spPr bwMode="auto">
          <a:xfrm>
            <a:off x="9190038" y="3163888"/>
            <a:ext cx="176212" cy="296862"/>
          </a:xfrm>
          <a:custGeom>
            <a:avLst/>
            <a:gdLst>
              <a:gd name="T0" fmla="*/ 0 w 111"/>
              <a:gd name="T1" fmla="*/ 58737 h 187"/>
              <a:gd name="T2" fmla="*/ 3175 w 111"/>
              <a:gd name="T3" fmla="*/ 74612 h 187"/>
              <a:gd name="T4" fmla="*/ 6350 w 111"/>
              <a:gd name="T5" fmla="*/ 90487 h 187"/>
              <a:gd name="T6" fmla="*/ 11112 w 111"/>
              <a:gd name="T7" fmla="*/ 109537 h 187"/>
              <a:gd name="T8" fmla="*/ 14287 w 111"/>
              <a:gd name="T9" fmla="*/ 125412 h 187"/>
              <a:gd name="T10" fmla="*/ 19050 w 111"/>
              <a:gd name="T11" fmla="*/ 144462 h 187"/>
              <a:gd name="T12" fmla="*/ 25400 w 111"/>
              <a:gd name="T13" fmla="*/ 161925 h 187"/>
              <a:gd name="T14" fmla="*/ 31750 w 111"/>
              <a:gd name="T15" fmla="*/ 177800 h 187"/>
              <a:gd name="T16" fmla="*/ 38100 w 111"/>
              <a:gd name="T17" fmla="*/ 195262 h 187"/>
              <a:gd name="T18" fmla="*/ 44450 w 111"/>
              <a:gd name="T19" fmla="*/ 212725 h 187"/>
              <a:gd name="T20" fmla="*/ 49212 w 111"/>
              <a:gd name="T21" fmla="*/ 227012 h 187"/>
              <a:gd name="T22" fmla="*/ 57150 w 111"/>
              <a:gd name="T23" fmla="*/ 241300 h 187"/>
              <a:gd name="T24" fmla="*/ 63500 w 111"/>
              <a:gd name="T25" fmla="*/ 255587 h 187"/>
              <a:gd name="T26" fmla="*/ 71437 w 111"/>
              <a:gd name="T27" fmla="*/ 268287 h 187"/>
              <a:gd name="T28" fmla="*/ 77787 w 111"/>
              <a:gd name="T29" fmla="*/ 277812 h 187"/>
              <a:gd name="T30" fmla="*/ 84137 w 111"/>
              <a:gd name="T31" fmla="*/ 287337 h 187"/>
              <a:gd name="T32" fmla="*/ 90487 w 111"/>
              <a:gd name="T33" fmla="*/ 295275 h 187"/>
              <a:gd name="T34" fmla="*/ 95250 w 111"/>
              <a:gd name="T35" fmla="*/ 295275 h 187"/>
              <a:gd name="T36" fmla="*/ 101600 w 111"/>
              <a:gd name="T37" fmla="*/ 292100 h 187"/>
              <a:gd name="T38" fmla="*/ 111125 w 111"/>
              <a:gd name="T39" fmla="*/ 284162 h 187"/>
              <a:gd name="T40" fmla="*/ 122237 w 111"/>
              <a:gd name="T41" fmla="*/ 271462 h 187"/>
              <a:gd name="T42" fmla="*/ 131762 w 111"/>
              <a:gd name="T43" fmla="*/ 257175 h 187"/>
              <a:gd name="T44" fmla="*/ 142875 w 111"/>
              <a:gd name="T45" fmla="*/ 239712 h 187"/>
              <a:gd name="T46" fmla="*/ 153987 w 111"/>
              <a:gd name="T47" fmla="*/ 222250 h 187"/>
              <a:gd name="T48" fmla="*/ 161925 w 111"/>
              <a:gd name="T49" fmla="*/ 200025 h 187"/>
              <a:gd name="T50" fmla="*/ 169862 w 111"/>
              <a:gd name="T51" fmla="*/ 176212 h 187"/>
              <a:gd name="T52" fmla="*/ 173037 w 111"/>
              <a:gd name="T53" fmla="*/ 153987 h 187"/>
              <a:gd name="T54" fmla="*/ 174625 w 111"/>
              <a:gd name="T55" fmla="*/ 130175 h 187"/>
              <a:gd name="T56" fmla="*/ 171450 w 111"/>
              <a:gd name="T57" fmla="*/ 106362 h 187"/>
              <a:gd name="T58" fmla="*/ 165100 w 111"/>
              <a:gd name="T59" fmla="*/ 82550 h 187"/>
              <a:gd name="T60" fmla="*/ 152400 w 111"/>
              <a:gd name="T61" fmla="*/ 61912 h 187"/>
              <a:gd name="T62" fmla="*/ 133350 w 111"/>
              <a:gd name="T63" fmla="*/ 41275 h 187"/>
              <a:gd name="T64" fmla="*/ 109537 w 111"/>
              <a:gd name="T65" fmla="*/ 23812 h 187"/>
              <a:gd name="T66" fmla="*/ 92075 w 111"/>
              <a:gd name="T67" fmla="*/ 12700 h 187"/>
              <a:gd name="T68" fmla="*/ 74612 w 111"/>
              <a:gd name="T69" fmla="*/ 4762 h 187"/>
              <a:gd name="T70" fmla="*/ 61912 w 111"/>
              <a:gd name="T71" fmla="*/ 1587 h 187"/>
              <a:gd name="T72" fmla="*/ 49212 w 111"/>
              <a:gd name="T73" fmla="*/ 0 h 187"/>
              <a:gd name="T74" fmla="*/ 39687 w 111"/>
              <a:gd name="T75" fmla="*/ 1587 h 187"/>
              <a:gd name="T76" fmla="*/ 30162 w 111"/>
              <a:gd name="T77" fmla="*/ 4762 h 187"/>
              <a:gd name="T78" fmla="*/ 22225 w 111"/>
              <a:gd name="T79" fmla="*/ 9525 h 187"/>
              <a:gd name="T80" fmla="*/ 15875 w 111"/>
              <a:gd name="T81" fmla="*/ 15875 h 187"/>
              <a:gd name="T82" fmla="*/ 12700 w 111"/>
              <a:gd name="T83" fmla="*/ 22225 h 187"/>
              <a:gd name="T84" fmla="*/ 7937 w 111"/>
              <a:gd name="T85" fmla="*/ 28575 h 187"/>
              <a:gd name="T86" fmla="*/ 4762 w 111"/>
              <a:gd name="T87" fmla="*/ 34925 h 187"/>
              <a:gd name="T88" fmla="*/ 3175 w 111"/>
              <a:gd name="T89" fmla="*/ 42862 h 187"/>
              <a:gd name="T90" fmla="*/ 1587 w 111"/>
              <a:gd name="T91" fmla="*/ 49212 h 187"/>
              <a:gd name="T92" fmla="*/ 0 w 111"/>
              <a:gd name="T93" fmla="*/ 53975 h 187"/>
              <a:gd name="T94" fmla="*/ 0 w 111"/>
              <a:gd name="T95" fmla="*/ 57150 h 187"/>
              <a:gd name="T96" fmla="*/ 0 w 111"/>
              <a:gd name="T97" fmla="*/ 58737 h 187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</a:gdLst>
            <a:ahLst/>
            <a:cxnLst>
              <a:cxn ang="T98">
                <a:pos x="T0" y="T1"/>
              </a:cxn>
              <a:cxn ang="T99">
                <a:pos x="T2" y="T3"/>
              </a:cxn>
              <a:cxn ang="T100">
                <a:pos x="T4" y="T5"/>
              </a:cxn>
              <a:cxn ang="T101">
                <a:pos x="T6" y="T7"/>
              </a:cxn>
              <a:cxn ang="T102">
                <a:pos x="T8" y="T9"/>
              </a:cxn>
              <a:cxn ang="T103">
                <a:pos x="T10" y="T11"/>
              </a:cxn>
              <a:cxn ang="T104">
                <a:pos x="T12" y="T13"/>
              </a:cxn>
              <a:cxn ang="T105">
                <a:pos x="T14" y="T15"/>
              </a:cxn>
              <a:cxn ang="T106">
                <a:pos x="T16" y="T17"/>
              </a:cxn>
              <a:cxn ang="T107">
                <a:pos x="T18" y="T19"/>
              </a:cxn>
              <a:cxn ang="T108">
                <a:pos x="T20" y="T21"/>
              </a:cxn>
              <a:cxn ang="T109">
                <a:pos x="T22" y="T23"/>
              </a:cxn>
              <a:cxn ang="T110">
                <a:pos x="T24" y="T25"/>
              </a:cxn>
              <a:cxn ang="T111">
                <a:pos x="T26" y="T27"/>
              </a:cxn>
              <a:cxn ang="T112">
                <a:pos x="T28" y="T29"/>
              </a:cxn>
              <a:cxn ang="T113">
                <a:pos x="T30" y="T31"/>
              </a:cxn>
              <a:cxn ang="T114">
                <a:pos x="T32" y="T33"/>
              </a:cxn>
              <a:cxn ang="T115">
                <a:pos x="T34" y="T35"/>
              </a:cxn>
              <a:cxn ang="T116">
                <a:pos x="T36" y="T37"/>
              </a:cxn>
              <a:cxn ang="T117">
                <a:pos x="T38" y="T39"/>
              </a:cxn>
              <a:cxn ang="T118">
                <a:pos x="T40" y="T41"/>
              </a:cxn>
              <a:cxn ang="T119">
                <a:pos x="T42" y="T43"/>
              </a:cxn>
              <a:cxn ang="T120">
                <a:pos x="T44" y="T45"/>
              </a:cxn>
              <a:cxn ang="T121">
                <a:pos x="T46" y="T47"/>
              </a:cxn>
              <a:cxn ang="T122">
                <a:pos x="T48" y="T49"/>
              </a:cxn>
              <a:cxn ang="T123">
                <a:pos x="T50" y="T51"/>
              </a:cxn>
              <a:cxn ang="T124">
                <a:pos x="T52" y="T53"/>
              </a:cxn>
              <a:cxn ang="T125">
                <a:pos x="T54" y="T55"/>
              </a:cxn>
              <a:cxn ang="T126">
                <a:pos x="T56" y="T57"/>
              </a:cxn>
              <a:cxn ang="T127">
                <a:pos x="T58" y="T59"/>
              </a:cxn>
              <a:cxn ang="T128">
                <a:pos x="T60" y="T61"/>
              </a:cxn>
              <a:cxn ang="T129">
                <a:pos x="T62" y="T63"/>
              </a:cxn>
              <a:cxn ang="T130">
                <a:pos x="T64" y="T65"/>
              </a:cxn>
              <a:cxn ang="T131">
                <a:pos x="T66" y="T67"/>
              </a:cxn>
              <a:cxn ang="T132">
                <a:pos x="T68" y="T69"/>
              </a:cxn>
              <a:cxn ang="T133">
                <a:pos x="T70" y="T71"/>
              </a:cxn>
              <a:cxn ang="T134">
                <a:pos x="T72" y="T73"/>
              </a:cxn>
              <a:cxn ang="T135">
                <a:pos x="T74" y="T75"/>
              </a:cxn>
              <a:cxn ang="T136">
                <a:pos x="T76" y="T77"/>
              </a:cxn>
              <a:cxn ang="T137">
                <a:pos x="T78" y="T79"/>
              </a:cxn>
              <a:cxn ang="T138">
                <a:pos x="T80" y="T81"/>
              </a:cxn>
              <a:cxn ang="T139">
                <a:pos x="T82" y="T83"/>
              </a:cxn>
              <a:cxn ang="T140">
                <a:pos x="T84" y="T85"/>
              </a:cxn>
              <a:cxn ang="T141">
                <a:pos x="T86" y="T87"/>
              </a:cxn>
              <a:cxn ang="T142">
                <a:pos x="T88" y="T89"/>
              </a:cxn>
              <a:cxn ang="T143">
                <a:pos x="T90" y="T91"/>
              </a:cxn>
              <a:cxn ang="T144">
                <a:pos x="T92" y="T93"/>
              </a:cxn>
              <a:cxn ang="T145">
                <a:pos x="T94" y="T95"/>
              </a:cxn>
              <a:cxn ang="T146">
                <a:pos x="T96" y="T97"/>
              </a:cxn>
            </a:cxnLst>
            <a:rect l="0" t="0" r="r" b="b"/>
            <a:pathLst>
              <a:path w="111" h="187">
                <a:moveTo>
                  <a:pt x="0" y="37"/>
                </a:moveTo>
                <a:lnTo>
                  <a:pt x="2" y="47"/>
                </a:lnTo>
                <a:lnTo>
                  <a:pt x="4" y="57"/>
                </a:lnTo>
                <a:lnTo>
                  <a:pt x="7" y="69"/>
                </a:lnTo>
                <a:lnTo>
                  <a:pt x="9" y="79"/>
                </a:lnTo>
                <a:lnTo>
                  <a:pt x="12" y="91"/>
                </a:lnTo>
                <a:lnTo>
                  <a:pt x="16" y="102"/>
                </a:lnTo>
                <a:lnTo>
                  <a:pt x="20" y="112"/>
                </a:lnTo>
                <a:lnTo>
                  <a:pt x="24" y="123"/>
                </a:lnTo>
                <a:lnTo>
                  <a:pt x="28" y="134"/>
                </a:lnTo>
                <a:lnTo>
                  <a:pt x="31" y="143"/>
                </a:lnTo>
                <a:lnTo>
                  <a:pt x="36" y="152"/>
                </a:lnTo>
                <a:lnTo>
                  <a:pt x="40" y="161"/>
                </a:lnTo>
                <a:lnTo>
                  <a:pt x="45" y="169"/>
                </a:lnTo>
                <a:lnTo>
                  <a:pt x="49" y="175"/>
                </a:lnTo>
                <a:lnTo>
                  <a:pt x="53" y="181"/>
                </a:lnTo>
                <a:lnTo>
                  <a:pt x="57" y="186"/>
                </a:lnTo>
                <a:lnTo>
                  <a:pt x="60" y="186"/>
                </a:lnTo>
                <a:lnTo>
                  <a:pt x="64" y="184"/>
                </a:lnTo>
                <a:lnTo>
                  <a:pt x="70" y="179"/>
                </a:lnTo>
                <a:lnTo>
                  <a:pt x="77" y="171"/>
                </a:lnTo>
                <a:lnTo>
                  <a:pt x="83" y="162"/>
                </a:lnTo>
                <a:lnTo>
                  <a:pt x="90" y="151"/>
                </a:lnTo>
                <a:lnTo>
                  <a:pt x="97" y="140"/>
                </a:lnTo>
                <a:lnTo>
                  <a:pt x="102" y="126"/>
                </a:lnTo>
                <a:lnTo>
                  <a:pt x="107" y="111"/>
                </a:lnTo>
                <a:lnTo>
                  <a:pt x="109" y="97"/>
                </a:lnTo>
                <a:lnTo>
                  <a:pt x="110" y="82"/>
                </a:lnTo>
                <a:lnTo>
                  <a:pt x="108" y="67"/>
                </a:lnTo>
                <a:lnTo>
                  <a:pt x="104" y="52"/>
                </a:lnTo>
                <a:lnTo>
                  <a:pt x="96" y="39"/>
                </a:lnTo>
                <a:lnTo>
                  <a:pt x="84" y="26"/>
                </a:lnTo>
                <a:lnTo>
                  <a:pt x="69" y="15"/>
                </a:lnTo>
                <a:lnTo>
                  <a:pt x="58" y="8"/>
                </a:lnTo>
                <a:lnTo>
                  <a:pt x="47" y="3"/>
                </a:lnTo>
                <a:lnTo>
                  <a:pt x="39" y="1"/>
                </a:lnTo>
                <a:lnTo>
                  <a:pt x="31" y="0"/>
                </a:lnTo>
                <a:lnTo>
                  <a:pt x="25" y="1"/>
                </a:lnTo>
                <a:lnTo>
                  <a:pt x="19" y="3"/>
                </a:lnTo>
                <a:lnTo>
                  <a:pt x="14" y="6"/>
                </a:lnTo>
                <a:lnTo>
                  <a:pt x="10" y="10"/>
                </a:lnTo>
                <a:lnTo>
                  <a:pt x="8" y="14"/>
                </a:lnTo>
                <a:lnTo>
                  <a:pt x="5" y="18"/>
                </a:lnTo>
                <a:lnTo>
                  <a:pt x="3" y="22"/>
                </a:lnTo>
                <a:lnTo>
                  <a:pt x="2" y="27"/>
                </a:lnTo>
                <a:lnTo>
                  <a:pt x="1" y="31"/>
                </a:lnTo>
                <a:lnTo>
                  <a:pt x="0" y="34"/>
                </a:lnTo>
                <a:lnTo>
                  <a:pt x="0" y="36"/>
                </a:lnTo>
                <a:lnTo>
                  <a:pt x="0" y="37"/>
                </a:lnTo>
              </a:path>
            </a:pathLst>
          </a:custGeom>
          <a:solidFill>
            <a:srgbClr val="4C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59" name="Freeform 47">
            <a:extLst>
              <a:ext uri="{FF2B5EF4-FFF2-40B4-BE49-F238E27FC236}">
                <a16:creationId xmlns:a16="http://schemas.microsoft.com/office/drawing/2014/main" id="{35C5A601-3DE6-1BF1-E428-CFE6EFE398CB}"/>
              </a:ext>
            </a:extLst>
          </p:cNvPr>
          <p:cNvSpPr>
            <a:spLocks/>
          </p:cNvSpPr>
          <p:nvPr/>
        </p:nvSpPr>
        <p:spPr bwMode="auto">
          <a:xfrm>
            <a:off x="9059863" y="3073400"/>
            <a:ext cx="584200" cy="519113"/>
          </a:xfrm>
          <a:custGeom>
            <a:avLst/>
            <a:gdLst>
              <a:gd name="T0" fmla="*/ 534988 w 368"/>
              <a:gd name="T1" fmla="*/ 500063 h 327"/>
              <a:gd name="T2" fmla="*/ 581025 w 368"/>
              <a:gd name="T3" fmla="*/ 449263 h 327"/>
              <a:gd name="T4" fmla="*/ 523875 w 368"/>
              <a:gd name="T5" fmla="*/ 350838 h 327"/>
              <a:gd name="T6" fmla="*/ 465138 w 368"/>
              <a:gd name="T7" fmla="*/ 222250 h 327"/>
              <a:gd name="T8" fmla="*/ 430213 w 368"/>
              <a:gd name="T9" fmla="*/ 158750 h 327"/>
              <a:gd name="T10" fmla="*/ 417513 w 368"/>
              <a:gd name="T11" fmla="*/ 131763 h 327"/>
              <a:gd name="T12" fmla="*/ 395288 w 368"/>
              <a:gd name="T13" fmla="*/ 114300 h 327"/>
              <a:gd name="T14" fmla="*/ 363538 w 368"/>
              <a:gd name="T15" fmla="*/ 101600 h 327"/>
              <a:gd name="T16" fmla="*/ 323850 w 368"/>
              <a:gd name="T17" fmla="*/ 84138 h 327"/>
              <a:gd name="T18" fmla="*/ 269875 w 368"/>
              <a:gd name="T19" fmla="*/ 47625 h 327"/>
              <a:gd name="T20" fmla="*/ 214313 w 368"/>
              <a:gd name="T21" fmla="*/ 11113 h 327"/>
              <a:gd name="T22" fmla="*/ 184150 w 368"/>
              <a:gd name="T23" fmla="*/ 0 h 327"/>
              <a:gd name="T24" fmla="*/ 152400 w 368"/>
              <a:gd name="T25" fmla="*/ 3175 h 327"/>
              <a:gd name="T26" fmla="*/ 120650 w 368"/>
              <a:gd name="T27" fmla="*/ 6350 h 327"/>
              <a:gd name="T28" fmla="*/ 71438 w 368"/>
              <a:gd name="T29" fmla="*/ 15875 h 327"/>
              <a:gd name="T30" fmla="*/ 28575 w 368"/>
              <a:gd name="T31" fmla="*/ 26988 h 327"/>
              <a:gd name="T32" fmla="*/ 3175 w 368"/>
              <a:gd name="T33" fmla="*/ 39688 h 327"/>
              <a:gd name="T34" fmla="*/ 7938 w 368"/>
              <a:gd name="T35" fmla="*/ 66675 h 327"/>
              <a:gd name="T36" fmla="*/ 39688 w 368"/>
              <a:gd name="T37" fmla="*/ 88900 h 327"/>
              <a:gd name="T38" fmla="*/ 74613 w 368"/>
              <a:gd name="T39" fmla="*/ 87313 h 327"/>
              <a:gd name="T40" fmla="*/ 107950 w 368"/>
              <a:gd name="T41" fmla="*/ 87313 h 327"/>
              <a:gd name="T42" fmla="*/ 131763 w 368"/>
              <a:gd name="T43" fmla="*/ 90488 h 327"/>
              <a:gd name="T44" fmla="*/ 103188 w 368"/>
              <a:gd name="T45" fmla="*/ 114300 h 327"/>
              <a:gd name="T46" fmla="*/ 73025 w 368"/>
              <a:gd name="T47" fmla="*/ 158750 h 327"/>
              <a:gd name="T48" fmla="*/ 68263 w 368"/>
              <a:gd name="T49" fmla="*/ 207963 h 327"/>
              <a:gd name="T50" fmla="*/ 74613 w 368"/>
              <a:gd name="T51" fmla="*/ 250825 h 327"/>
              <a:gd name="T52" fmla="*/ 95250 w 368"/>
              <a:gd name="T53" fmla="*/ 269875 h 327"/>
              <a:gd name="T54" fmla="*/ 123825 w 368"/>
              <a:gd name="T55" fmla="*/ 252413 h 327"/>
              <a:gd name="T56" fmla="*/ 142875 w 368"/>
              <a:gd name="T57" fmla="*/ 209550 h 327"/>
              <a:gd name="T58" fmla="*/ 157163 w 368"/>
              <a:gd name="T59" fmla="*/ 187325 h 327"/>
              <a:gd name="T60" fmla="*/ 185738 w 368"/>
              <a:gd name="T61" fmla="*/ 165100 h 327"/>
              <a:gd name="T62" fmla="*/ 211138 w 368"/>
              <a:gd name="T63" fmla="*/ 150813 h 327"/>
              <a:gd name="T64" fmla="*/ 234950 w 368"/>
              <a:gd name="T65" fmla="*/ 161925 h 327"/>
              <a:gd name="T66" fmla="*/ 239713 w 368"/>
              <a:gd name="T67" fmla="*/ 169863 h 327"/>
              <a:gd name="T68" fmla="*/ 209550 w 368"/>
              <a:gd name="T69" fmla="*/ 171450 h 327"/>
              <a:gd name="T70" fmla="*/ 185738 w 368"/>
              <a:gd name="T71" fmla="*/ 187325 h 327"/>
              <a:gd name="T72" fmla="*/ 152400 w 368"/>
              <a:gd name="T73" fmla="*/ 228600 h 327"/>
              <a:gd name="T74" fmla="*/ 117475 w 368"/>
              <a:gd name="T75" fmla="*/ 279400 h 327"/>
              <a:gd name="T76" fmla="*/ 103188 w 368"/>
              <a:gd name="T77" fmla="*/ 314325 h 327"/>
              <a:gd name="T78" fmla="*/ 100013 w 368"/>
              <a:gd name="T79" fmla="*/ 358775 h 327"/>
              <a:gd name="T80" fmla="*/ 103188 w 368"/>
              <a:gd name="T81" fmla="*/ 403225 h 327"/>
              <a:gd name="T82" fmla="*/ 115888 w 368"/>
              <a:gd name="T83" fmla="*/ 427038 h 327"/>
              <a:gd name="T84" fmla="*/ 136525 w 368"/>
              <a:gd name="T85" fmla="*/ 428625 h 327"/>
              <a:gd name="T86" fmla="*/ 153988 w 368"/>
              <a:gd name="T87" fmla="*/ 404813 h 327"/>
              <a:gd name="T88" fmla="*/ 165100 w 368"/>
              <a:gd name="T89" fmla="*/ 365125 h 327"/>
              <a:gd name="T90" fmla="*/ 196850 w 368"/>
              <a:gd name="T91" fmla="*/ 312738 h 327"/>
              <a:gd name="T92" fmla="*/ 241300 w 368"/>
              <a:gd name="T93" fmla="*/ 269875 h 327"/>
              <a:gd name="T94" fmla="*/ 261938 w 368"/>
              <a:gd name="T95" fmla="*/ 269875 h 327"/>
              <a:gd name="T96" fmla="*/ 282575 w 368"/>
              <a:gd name="T97" fmla="*/ 285750 h 327"/>
              <a:gd name="T98" fmla="*/ 255588 w 368"/>
              <a:gd name="T99" fmla="*/ 296863 h 327"/>
              <a:gd name="T100" fmla="*/ 214313 w 368"/>
              <a:gd name="T101" fmla="*/ 328613 h 327"/>
              <a:gd name="T102" fmla="*/ 177800 w 368"/>
              <a:gd name="T103" fmla="*/ 374650 h 327"/>
              <a:gd name="T104" fmla="*/ 150813 w 368"/>
              <a:gd name="T105" fmla="*/ 417513 h 327"/>
              <a:gd name="T106" fmla="*/ 149225 w 368"/>
              <a:gd name="T107" fmla="*/ 447675 h 327"/>
              <a:gd name="T108" fmla="*/ 161925 w 368"/>
              <a:gd name="T109" fmla="*/ 458788 h 327"/>
              <a:gd name="T110" fmla="*/ 177800 w 368"/>
              <a:gd name="T111" fmla="*/ 461963 h 327"/>
              <a:gd name="T112" fmla="*/ 204788 w 368"/>
              <a:gd name="T113" fmla="*/ 442913 h 327"/>
              <a:gd name="T114" fmla="*/ 238125 w 368"/>
              <a:gd name="T115" fmla="*/ 414338 h 327"/>
              <a:gd name="T116" fmla="*/ 276225 w 368"/>
              <a:gd name="T117" fmla="*/ 444500 h 327"/>
              <a:gd name="T118" fmla="*/ 327025 w 368"/>
              <a:gd name="T119" fmla="*/ 490538 h 327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</a:gdLst>
            <a:ahLst/>
            <a:cxnLst>
              <a:cxn ang="T120">
                <a:pos x="T0" y="T1"/>
              </a:cxn>
              <a:cxn ang="T121">
                <a:pos x="T2" y="T3"/>
              </a:cxn>
              <a:cxn ang="T122">
                <a:pos x="T4" y="T5"/>
              </a:cxn>
              <a:cxn ang="T123">
                <a:pos x="T6" y="T7"/>
              </a:cxn>
              <a:cxn ang="T124">
                <a:pos x="T8" y="T9"/>
              </a:cxn>
              <a:cxn ang="T125">
                <a:pos x="T10" y="T11"/>
              </a:cxn>
              <a:cxn ang="T126">
                <a:pos x="T12" y="T13"/>
              </a:cxn>
              <a:cxn ang="T127">
                <a:pos x="T14" y="T15"/>
              </a:cxn>
              <a:cxn ang="T128">
                <a:pos x="T16" y="T17"/>
              </a:cxn>
              <a:cxn ang="T129">
                <a:pos x="T18" y="T19"/>
              </a:cxn>
              <a:cxn ang="T130">
                <a:pos x="T20" y="T21"/>
              </a:cxn>
              <a:cxn ang="T131">
                <a:pos x="T22" y="T23"/>
              </a:cxn>
              <a:cxn ang="T132">
                <a:pos x="T24" y="T25"/>
              </a:cxn>
              <a:cxn ang="T133">
                <a:pos x="T26" y="T27"/>
              </a:cxn>
              <a:cxn ang="T134">
                <a:pos x="T28" y="T29"/>
              </a:cxn>
              <a:cxn ang="T135">
                <a:pos x="T30" y="T31"/>
              </a:cxn>
              <a:cxn ang="T136">
                <a:pos x="T32" y="T33"/>
              </a:cxn>
              <a:cxn ang="T137">
                <a:pos x="T34" y="T35"/>
              </a:cxn>
              <a:cxn ang="T138">
                <a:pos x="T36" y="T37"/>
              </a:cxn>
              <a:cxn ang="T139">
                <a:pos x="T38" y="T39"/>
              </a:cxn>
              <a:cxn ang="T140">
                <a:pos x="T40" y="T41"/>
              </a:cxn>
              <a:cxn ang="T141">
                <a:pos x="T42" y="T43"/>
              </a:cxn>
              <a:cxn ang="T142">
                <a:pos x="T44" y="T45"/>
              </a:cxn>
              <a:cxn ang="T143">
                <a:pos x="T46" y="T47"/>
              </a:cxn>
              <a:cxn ang="T144">
                <a:pos x="T48" y="T49"/>
              </a:cxn>
              <a:cxn ang="T145">
                <a:pos x="T50" y="T51"/>
              </a:cxn>
              <a:cxn ang="T146">
                <a:pos x="T52" y="T53"/>
              </a:cxn>
              <a:cxn ang="T147">
                <a:pos x="T54" y="T55"/>
              </a:cxn>
              <a:cxn ang="T148">
                <a:pos x="T56" y="T57"/>
              </a:cxn>
              <a:cxn ang="T149">
                <a:pos x="T58" y="T59"/>
              </a:cxn>
              <a:cxn ang="T150">
                <a:pos x="T60" y="T61"/>
              </a:cxn>
              <a:cxn ang="T151">
                <a:pos x="T62" y="T63"/>
              </a:cxn>
              <a:cxn ang="T152">
                <a:pos x="T64" y="T65"/>
              </a:cxn>
              <a:cxn ang="T153">
                <a:pos x="T66" y="T67"/>
              </a:cxn>
              <a:cxn ang="T154">
                <a:pos x="T68" y="T69"/>
              </a:cxn>
              <a:cxn ang="T155">
                <a:pos x="T70" y="T71"/>
              </a:cxn>
              <a:cxn ang="T156">
                <a:pos x="T72" y="T73"/>
              </a:cxn>
              <a:cxn ang="T157">
                <a:pos x="T74" y="T75"/>
              </a:cxn>
              <a:cxn ang="T158">
                <a:pos x="T76" y="T77"/>
              </a:cxn>
              <a:cxn ang="T159">
                <a:pos x="T78" y="T79"/>
              </a:cxn>
              <a:cxn ang="T160">
                <a:pos x="T80" y="T81"/>
              </a:cxn>
              <a:cxn ang="T161">
                <a:pos x="T82" y="T83"/>
              </a:cxn>
              <a:cxn ang="T162">
                <a:pos x="T84" y="T85"/>
              </a:cxn>
              <a:cxn ang="T163">
                <a:pos x="T86" y="T87"/>
              </a:cxn>
              <a:cxn ang="T164">
                <a:pos x="T88" y="T89"/>
              </a:cxn>
              <a:cxn ang="T165">
                <a:pos x="T90" y="T91"/>
              </a:cxn>
              <a:cxn ang="T166">
                <a:pos x="T92" y="T93"/>
              </a:cxn>
              <a:cxn ang="T167">
                <a:pos x="T94" y="T95"/>
              </a:cxn>
              <a:cxn ang="T168">
                <a:pos x="T96" y="T97"/>
              </a:cxn>
              <a:cxn ang="T169">
                <a:pos x="T98" y="T99"/>
              </a:cxn>
              <a:cxn ang="T170">
                <a:pos x="T100" y="T101"/>
              </a:cxn>
              <a:cxn ang="T171">
                <a:pos x="T102" y="T103"/>
              </a:cxn>
              <a:cxn ang="T172">
                <a:pos x="T104" y="T105"/>
              </a:cxn>
              <a:cxn ang="T173">
                <a:pos x="T106" y="T107"/>
              </a:cxn>
              <a:cxn ang="T174">
                <a:pos x="T108" y="T109"/>
              </a:cxn>
              <a:cxn ang="T175">
                <a:pos x="T110" y="T111"/>
              </a:cxn>
              <a:cxn ang="T176">
                <a:pos x="T112" y="T113"/>
              </a:cxn>
              <a:cxn ang="T177">
                <a:pos x="T114" y="T115"/>
              </a:cxn>
              <a:cxn ang="T178">
                <a:pos x="T116" y="T117"/>
              </a:cxn>
              <a:cxn ang="T179">
                <a:pos x="T118" y="T119"/>
              </a:cxn>
            </a:cxnLst>
            <a:rect l="0" t="0" r="r" b="b"/>
            <a:pathLst>
              <a:path w="368" h="327">
                <a:moveTo>
                  <a:pt x="230" y="326"/>
                </a:moveTo>
                <a:lnTo>
                  <a:pt x="254" y="325"/>
                </a:lnTo>
                <a:lnTo>
                  <a:pt x="276" y="324"/>
                </a:lnTo>
                <a:lnTo>
                  <a:pt x="294" y="322"/>
                </a:lnTo>
                <a:lnTo>
                  <a:pt x="311" y="320"/>
                </a:lnTo>
                <a:lnTo>
                  <a:pt x="325" y="318"/>
                </a:lnTo>
                <a:lnTo>
                  <a:pt x="337" y="315"/>
                </a:lnTo>
                <a:lnTo>
                  <a:pt x="346" y="311"/>
                </a:lnTo>
                <a:lnTo>
                  <a:pt x="354" y="307"/>
                </a:lnTo>
                <a:lnTo>
                  <a:pt x="360" y="303"/>
                </a:lnTo>
                <a:lnTo>
                  <a:pt x="364" y="299"/>
                </a:lnTo>
                <a:lnTo>
                  <a:pt x="366" y="294"/>
                </a:lnTo>
                <a:lnTo>
                  <a:pt x="367" y="289"/>
                </a:lnTo>
                <a:lnTo>
                  <a:pt x="366" y="283"/>
                </a:lnTo>
                <a:lnTo>
                  <a:pt x="364" y="278"/>
                </a:lnTo>
                <a:lnTo>
                  <a:pt x="361" y="272"/>
                </a:lnTo>
                <a:lnTo>
                  <a:pt x="357" y="265"/>
                </a:lnTo>
                <a:lnTo>
                  <a:pt x="350" y="255"/>
                </a:lnTo>
                <a:lnTo>
                  <a:pt x="343" y="244"/>
                </a:lnTo>
                <a:lnTo>
                  <a:pt x="336" y="233"/>
                </a:lnTo>
                <a:lnTo>
                  <a:pt x="330" y="221"/>
                </a:lnTo>
                <a:lnTo>
                  <a:pt x="324" y="209"/>
                </a:lnTo>
                <a:lnTo>
                  <a:pt x="318" y="196"/>
                </a:lnTo>
                <a:lnTo>
                  <a:pt x="313" y="184"/>
                </a:lnTo>
                <a:lnTo>
                  <a:pt x="307" y="172"/>
                </a:lnTo>
                <a:lnTo>
                  <a:pt x="302" y="161"/>
                </a:lnTo>
                <a:lnTo>
                  <a:pt x="297" y="150"/>
                </a:lnTo>
                <a:lnTo>
                  <a:pt x="293" y="140"/>
                </a:lnTo>
                <a:lnTo>
                  <a:pt x="288" y="131"/>
                </a:lnTo>
                <a:lnTo>
                  <a:pt x="284" y="123"/>
                </a:lnTo>
                <a:lnTo>
                  <a:pt x="280" y="116"/>
                </a:lnTo>
                <a:lnTo>
                  <a:pt x="277" y="111"/>
                </a:lnTo>
                <a:lnTo>
                  <a:pt x="273" y="107"/>
                </a:lnTo>
                <a:lnTo>
                  <a:pt x="272" y="103"/>
                </a:lnTo>
                <a:lnTo>
                  <a:pt x="271" y="100"/>
                </a:lnTo>
                <a:lnTo>
                  <a:pt x="270" y="97"/>
                </a:lnTo>
                <a:lnTo>
                  <a:pt x="269" y="94"/>
                </a:lnTo>
                <a:lnTo>
                  <a:pt x="267" y="91"/>
                </a:lnTo>
                <a:lnTo>
                  <a:pt x="266" y="89"/>
                </a:lnTo>
                <a:lnTo>
                  <a:pt x="265" y="87"/>
                </a:lnTo>
                <a:lnTo>
                  <a:pt x="264" y="85"/>
                </a:lnTo>
                <a:lnTo>
                  <a:pt x="263" y="83"/>
                </a:lnTo>
                <a:lnTo>
                  <a:pt x="261" y="82"/>
                </a:lnTo>
                <a:lnTo>
                  <a:pt x="260" y="80"/>
                </a:lnTo>
                <a:lnTo>
                  <a:pt x="258" y="79"/>
                </a:lnTo>
                <a:lnTo>
                  <a:pt x="256" y="76"/>
                </a:lnTo>
                <a:lnTo>
                  <a:pt x="253" y="74"/>
                </a:lnTo>
                <a:lnTo>
                  <a:pt x="251" y="73"/>
                </a:lnTo>
                <a:lnTo>
                  <a:pt x="249" y="72"/>
                </a:lnTo>
                <a:lnTo>
                  <a:pt x="247" y="71"/>
                </a:lnTo>
                <a:lnTo>
                  <a:pt x="244" y="70"/>
                </a:lnTo>
                <a:lnTo>
                  <a:pt x="241" y="69"/>
                </a:lnTo>
                <a:lnTo>
                  <a:pt x="238" y="68"/>
                </a:lnTo>
                <a:lnTo>
                  <a:pt x="235" y="66"/>
                </a:lnTo>
                <a:lnTo>
                  <a:pt x="232" y="65"/>
                </a:lnTo>
                <a:lnTo>
                  <a:pt x="229" y="64"/>
                </a:lnTo>
                <a:lnTo>
                  <a:pt x="225" y="63"/>
                </a:lnTo>
                <a:lnTo>
                  <a:pt x="222" y="61"/>
                </a:lnTo>
                <a:lnTo>
                  <a:pt x="216" y="59"/>
                </a:lnTo>
                <a:lnTo>
                  <a:pt x="213" y="57"/>
                </a:lnTo>
                <a:lnTo>
                  <a:pt x="210" y="56"/>
                </a:lnTo>
                <a:lnTo>
                  <a:pt x="207" y="55"/>
                </a:lnTo>
                <a:lnTo>
                  <a:pt x="204" y="53"/>
                </a:lnTo>
                <a:lnTo>
                  <a:pt x="201" y="51"/>
                </a:lnTo>
                <a:lnTo>
                  <a:pt x="197" y="48"/>
                </a:lnTo>
                <a:lnTo>
                  <a:pt x="192" y="45"/>
                </a:lnTo>
                <a:lnTo>
                  <a:pt x="187" y="41"/>
                </a:lnTo>
                <a:lnTo>
                  <a:pt x="182" y="38"/>
                </a:lnTo>
                <a:lnTo>
                  <a:pt x="176" y="34"/>
                </a:lnTo>
                <a:lnTo>
                  <a:pt x="170" y="30"/>
                </a:lnTo>
                <a:lnTo>
                  <a:pt x="164" y="26"/>
                </a:lnTo>
                <a:lnTo>
                  <a:pt x="159" y="22"/>
                </a:lnTo>
                <a:lnTo>
                  <a:pt x="153" y="19"/>
                </a:lnTo>
                <a:lnTo>
                  <a:pt x="148" y="15"/>
                </a:lnTo>
                <a:lnTo>
                  <a:pt x="143" y="12"/>
                </a:lnTo>
                <a:lnTo>
                  <a:pt x="139" y="9"/>
                </a:lnTo>
                <a:lnTo>
                  <a:pt x="135" y="7"/>
                </a:lnTo>
                <a:lnTo>
                  <a:pt x="132" y="5"/>
                </a:lnTo>
                <a:lnTo>
                  <a:pt x="130" y="3"/>
                </a:lnTo>
                <a:lnTo>
                  <a:pt x="127" y="2"/>
                </a:lnTo>
                <a:lnTo>
                  <a:pt x="124" y="1"/>
                </a:lnTo>
                <a:lnTo>
                  <a:pt x="122" y="0"/>
                </a:lnTo>
                <a:lnTo>
                  <a:pt x="119" y="0"/>
                </a:lnTo>
                <a:lnTo>
                  <a:pt x="116" y="0"/>
                </a:lnTo>
                <a:lnTo>
                  <a:pt x="113" y="0"/>
                </a:lnTo>
                <a:lnTo>
                  <a:pt x="110" y="0"/>
                </a:lnTo>
                <a:lnTo>
                  <a:pt x="107" y="0"/>
                </a:lnTo>
                <a:lnTo>
                  <a:pt x="104" y="1"/>
                </a:lnTo>
                <a:lnTo>
                  <a:pt x="101" y="1"/>
                </a:lnTo>
                <a:lnTo>
                  <a:pt x="99" y="2"/>
                </a:lnTo>
                <a:lnTo>
                  <a:pt x="96" y="2"/>
                </a:lnTo>
                <a:lnTo>
                  <a:pt x="93" y="3"/>
                </a:lnTo>
                <a:lnTo>
                  <a:pt x="91" y="3"/>
                </a:lnTo>
                <a:lnTo>
                  <a:pt x="88" y="3"/>
                </a:lnTo>
                <a:lnTo>
                  <a:pt x="86" y="3"/>
                </a:lnTo>
                <a:lnTo>
                  <a:pt x="83" y="3"/>
                </a:lnTo>
                <a:lnTo>
                  <a:pt x="79" y="4"/>
                </a:lnTo>
                <a:lnTo>
                  <a:pt x="76" y="4"/>
                </a:lnTo>
                <a:lnTo>
                  <a:pt x="72" y="5"/>
                </a:lnTo>
                <a:lnTo>
                  <a:pt x="67" y="5"/>
                </a:lnTo>
                <a:lnTo>
                  <a:pt x="63" y="6"/>
                </a:lnTo>
                <a:lnTo>
                  <a:pt x="58" y="7"/>
                </a:lnTo>
                <a:lnTo>
                  <a:pt x="54" y="8"/>
                </a:lnTo>
                <a:lnTo>
                  <a:pt x="49" y="9"/>
                </a:lnTo>
                <a:lnTo>
                  <a:pt x="45" y="10"/>
                </a:lnTo>
                <a:lnTo>
                  <a:pt x="40" y="11"/>
                </a:lnTo>
                <a:lnTo>
                  <a:pt x="36" y="12"/>
                </a:lnTo>
                <a:lnTo>
                  <a:pt x="31" y="13"/>
                </a:lnTo>
                <a:lnTo>
                  <a:pt x="28" y="14"/>
                </a:lnTo>
                <a:lnTo>
                  <a:pt x="24" y="15"/>
                </a:lnTo>
                <a:lnTo>
                  <a:pt x="21" y="16"/>
                </a:lnTo>
                <a:lnTo>
                  <a:pt x="18" y="17"/>
                </a:lnTo>
                <a:lnTo>
                  <a:pt x="15" y="18"/>
                </a:lnTo>
                <a:lnTo>
                  <a:pt x="12" y="19"/>
                </a:lnTo>
                <a:lnTo>
                  <a:pt x="10" y="20"/>
                </a:lnTo>
                <a:lnTo>
                  <a:pt x="7" y="21"/>
                </a:lnTo>
                <a:lnTo>
                  <a:pt x="5" y="22"/>
                </a:lnTo>
                <a:lnTo>
                  <a:pt x="4" y="24"/>
                </a:lnTo>
                <a:lnTo>
                  <a:pt x="2" y="25"/>
                </a:lnTo>
                <a:lnTo>
                  <a:pt x="1" y="27"/>
                </a:lnTo>
                <a:lnTo>
                  <a:pt x="1" y="29"/>
                </a:lnTo>
                <a:lnTo>
                  <a:pt x="0" y="31"/>
                </a:lnTo>
                <a:lnTo>
                  <a:pt x="1" y="33"/>
                </a:lnTo>
                <a:lnTo>
                  <a:pt x="2" y="36"/>
                </a:lnTo>
                <a:lnTo>
                  <a:pt x="3" y="39"/>
                </a:lnTo>
                <a:lnTo>
                  <a:pt x="5" y="42"/>
                </a:lnTo>
                <a:lnTo>
                  <a:pt x="8" y="46"/>
                </a:lnTo>
                <a:lnTo>
                  <a:pt x="10" y="49"/>
                </a:lnTo>
                <a:lnTo>
                  <a:pt x="13" y="51"/>
                </a:lnTo>
                <a:lnTo>
                  <a:pt x="16" y="53"/>
                </a:lnTo>
                <a:lnTo>
                  <a:pt x="19" y="55"/>
                </a:lnTo>
                <a:lnTo>
                  <a:pt x="22" y="56"/>
                </a:lnTo>
                <a:lnTo>
                  <a:pt x="25" y="56"/>
                </a:lnTo>
                <a:lnTo>
                  <a:pt x="28" y="57"/>
                </a:lnTo>
                <a:lnTo>
                  <a:pt x="31" y="57"/>
                </a:lnTo>
                <a:lnTo>
                  <a:pt x="35" y="57"/>
                </a:lnTo>
                <a:lnTo>
                  <a:pt x="38" y="56"/>
                </a:lnTo>
                <a:lnTo>
                  <a:pt x="41" y="56"/>
                </a:lnTo>
                <a:lnTo>
                  <a:pt x="44" y="56"/>
                </a:lnTo>
                <a:lnTo>
                  <a:pt x="47" y="55"/>
                </a:lnTo>
                <a:lnTo>
                  <a:pt x="50" y="55"/>
                </a:lnTo>
                <a:lnTo>
                  <a:pt x="53" y="55"/>
                </a:lnTo>
                <a:lnTo>
                  <a:pt x="56" y="55"/>
                </a:lnTo>
                <a:lnTo>
                  <a:pt x="59" y="55"/>
                </a:lnTo>
                <a:lnTo>
                  <a:pt x="62" y="55"/>
                </a:lnTo>
                <a:lnTo>
                  <a:pt x="65" y="55"/>
                </a:lnTo>
                <a:lnTo>
                  <a:pt x="68" y="55"/>
                </a:lnTo>
                <a:lnTo>
                  <a:pt x="71" y="56"/>
                </a:lnTo>
                <a:lnTo>
                  <a:pt x="73" y="56"/>
                </a:lnTo>
                <a:lnTo>
                  <a:pt x="76" y="56"/>
                </a:lnTo>
                <a:lnTo>
                  <a:pt x="78" y="56"/>
                </a:lnTo>
                <a:lnTo>
                  <a:pt x="80" y="56"/>
                </a:lnTo>
                <a:lnTo>
                  <a:pt x="82" y="57"/>
                </a:lnTo>
                <a:lnTo>
                  <a:pt x="83" y="57"/>
                </a:lnTo>
                <a:lnTo>
                  <a:pt x="85" y="57"/>
                </a:lnTo>
                <a:lnTo>
                  <a:pt x="86" y="57"/>
                </a:lnTo>
                <a:lnTo>
                  <a:pt x="82" y="60"/>
                </a:lnTo>
                <a:lnTo>
                  <a:pt x="77" y="62"/>
                </a:lnTo>
                <a:lnTo>
                  <a:pt x="73" y="65"/>
                </a:lnTo>
                <a:lnTo>
                  <a:pt x="69" y="69"/>
                </a:lnTo>
                <a:lnTo>
                  <a:pt x="65" y="72"/>
                </a:lnTo>
                <a:lnTo>
                  <a:pt x="61" y="76"/>
                </a:lnTo>
                <a:lnTo>
                  <a:pt x="58" y="79"/>
                </a:lnTo>
                <a:lnTo>
                  <a:pt x="55" y="83"/>
                </a:lnTo>
                <a:lnTo>
                  <a:pt x="52" y="87"/>
                </a:lnTo>
                <a:lnTo>
                  <a:pt x="50" y="92"/>
                </a:lnTo>
                <a:lnTo>
                  <a:pt x="48" y="96"/>
                </a:lnTo>
                <a:lnTo>
                  <a:pt x="46" y="100"/>
                </a:lnTo>
                <a:lnTo>
                  <a:pt x="44" y="105"/>
                </a:lnTo>
                <a:lnTo>
                  <a:pt x="43" y="109"/>
                </a:lnTo>
                <a:lnTo>
                  <a:pt x="43" y="113"/>
                </a:lnTo>
                <a:lnTo>
                  <a:pt x="43" y="117"/>
                </a:lnTo>
                <a:lnTo>
                  <a:pt x="43" y="122"/>
                </a:lnTo>
                <a:lnTo>
                  <a:pt x="43" y="127"/>
                </a:lnTo>
                <a:lnTo>
                  <a:pt x="43" y="131"/>
                </a:lnTo>
                <a:lnTo>
                  <a:pt x="44" y="136"/>
                </a:lnTo>
                <a:lnTo>
                  <a:pt x="44" y="140"/>
                </a:lnTo>
                <a:lnTo>
                  <a:pt x="44" y="144"/>
                </a:lnTo>
                <a:lnTo>
                  <a:pt x="45" y="148"/>
                </a:lnTo>
                <a:lnTo>
                  <a:pt x="45" y="151"/>
                </a:lnTo>
                <a:lnTo>
                  <a:pt x="46" y="155"/>
                </a:lnTo>
                <a:lnTo>
                  <a:pt x="47" y="158"/>
                </a:lnTo>
                <a:lnTo>
                  <a:pt x="48" y="161"/>
                </a:lnTo>
                <a:lnTo>
                  <a:pt x="49" y="163"/>
                </a:lnTo>
                <a:lnTo>
                  <a:pt x="51" y="165"/>
                </a:lnTo>
                <a:lnTo>
                  <a:pt x="52" y="167"/>
                </a:lnTo>
                <a:lnTo>
                  <a:pt x="55" y="169"/>
                </a:lnTo>
                <a:lnTo>
                  <a:pt x="57" y="170"/>
                </a:lnTo>
                <a:lnTo>
                  <a:pt x="60" y="170"/>
                </a:lnTo>
                <a:lnTo>
                  <a:pt x="63" y="170"/>
                </a:lnTo>
                <a:lnTo>
                  <a:pt x="66" y="169"/>
                </a:lnTo>
                <a:lnTo>
                  <a:pt x="69" y="168"/>
                </a:lnTo>
                <a:lnTo>
                  <a:pt x="71" y="166"/>
                </a:lnTo>
                <a:lnTo>
                  <a:pt x="74" y="164"/>
                </a:lnTo>
                <a:lnTo>
                  <a:pt x="76" y="162"/>
                </a:lnTo>
                <a:lnTo>
                  <a:pt x="78" y="159"/>
                </a:lnTo>
                <a:lnTo>
                  <a:pt x="81" y="156"/>
                </a:lnTo>
                <a:lnTo>
                  <a:pt x="82" y="152"/>
                </a:lnTo>
                <a:lnTo>
                  <a:pt x="84" y="149"/>
                </a:lnTo>
                <a:lnTo>
                  <a:pt x="86" y="145"/>
                </a:lnTo>
                <a:lnTo>
                  <a:pt x="87" y="141"/>
                </a:lnTo>
                <a:lnTo>
                  <a:pt x="88" y="137"/>
                </a:lnTo>
                <a:lnTo>
                  <a:pt x="90" y="132"/>
                </a:lnTo>
                <a:lnTo>
                  <a:pt x="90" y="128"/>
                </a:lnTo>
                <a:lnTo>
                  <a:pt x="91" y="127"/>
                </a:lnTo>
                <a:lnTo>
                  <a:pt x="92" y="125"/>
                </a:lnTo>
                <a:lnTo>
                  <a:pt x="93" y="124"/>
                </a:lnTo>
                <a:lnTo>
                  <a:pt x="95" y="122"/>
                </a:lnTo>
                <a:lnTo>
                  <a:pt x="97" y="120"/>
                </a:lnTo>
                <a:lnTo>
                  <a:pt x="99" y="118"/>
                </a:lnTo>
                <a:lnTo>
                  <a:pt x="101" y="116"/>
                </a:lnTo>
                <a:lnTo>
                  <a:pt x="104" y="114"/>
                </a:lnTo>
                <a:lnTo>
                  <a:pt x="106" y="112"/>
                </a:lnTo>
                <a:lnTo>
                  <a:pt x="109" y="110"/>
                </a:lnTo>
                <a:lnTo>
                  <a:pt x="112" y="108"/>
                </a:lnTo>
                <a:lnTo>
                  <a:pt x="114" y="106"/>
                </a:lnTo>
                <a:lnTo>
                  <a:pt x="117" y="104"/>
                </a:lnTo>
                <a:lnTo>
                  <a:pt x="119" y="102"/>
                </a:lnTo>
                <a:lnTo>
                  <a:pt x="122" y="100"/>
                </a:lnTo>
                <a:lnTo>
                  <a:pt x="124" y="99"/>
                </a:lnTo>
                <a:lnTo>
                  <a:pt x="126" y="97"/>
                </a:lnTo>
                <a:lnTo>
                  <a:pt x="128" y="96"/>
                </a:lnTo>
                <a:lnTo>
                  <a:pt x="131" y="95"/>
                </a:lnTo>
                <a:lnTo>
                  <a:pt x="133" y="95"/>
                </a:lnTo>
                <a:lnTo>
                  <a:pt x="135" y="95"/>
                </a:lnTo>
                <a:lnTo>
                  <a:pt x="137" y="96"/>
                </a:lnTo>
                <a:lnTo>
                  <a:pt x="139" y="97"/>
                </a:lnTo>
                <a:lnTo>
                  <a:pt x="142" y="98"/>
                </a:lnTo>
                <a:lnTo>
                  <a:pt x="144" y="99"/>
                </a:lnTo>
                <a:lnTo>
                  <a:pt x="146" y="100"/>
                </a:lnTo>
                <a:lnTo>
                  <a:pt x="148" y="102"/>
                </a:lnTo>
                <a:lnTo>
                  <a:pt x="153" y="105"/>
                </a:lnTo>
                <a:lnTo>
                  <a:pt x="156" y="107"/>
                </a:lnTo>
                <a:lnTo>
                  <a:pt x="158" y="108"/>
                </a:lnTo>
                <a:lnTo>
                  <a:pt x="161" y="109"/>
                </a:lnTo>
                <a:lnTo>
                  <a:pt x="158" y="108"/>
                </a:lnTo>
                <a:lnTo>
                  <a:pt x="154" y="107"/>
                </a:lnTo>
                <a:lnTo>
                  <a:pt x="151" y="107"/>
                </a:lnTo>
                <a:lnTo>
                  <a:pt x="148" y="106"/>
                </a:lnTo>
                <a:lnTo>
                  <a:pt x="145" y="106"/>
                </a:lnTo>
                <a:lnTo>
                  <a:pt x="142" y="106"/>
                </a:lnTo>
                <a:lnTo>
                  <a:pt x="140" y="106"/>
                </a:lnTo>
                <a:lnTo>
                  <a:pt x="137" y="107"/>
                </a:lnTo>
                <a:lnTo>
                  <a:pt x="135" y="107"/>
                </a:lnTo>
                <a:lnTo>
                  <a:pt x="132" y="108"/>
                </a:lnTo>
                <a:lnTo>
                  <a:pt x="130" y="109"/>
                </a:lnTo>
                <a:lnTo>
                  <a:pt x="128" y="110"/>
                </a:lnTo>
                <a:lnTo>
                  <a:pt x="126" y="111"/>
                </a:lnTo>
                <a:lnTo>
                  <a:pt x="124" y="113"/>
                </a:lnTo>
                <a:lnTo>
                  <a:pt x="121" y="114"/>
                </a:lnTo>
                <a:lnTo>
                  <a:pt x="120" y="115"/>
                </a:lnTo>
                <a:lnTo>
                  <a:pt x="117" y="118"/>
                </a:lnTo>
                <a:lnTo>
                  <a:pt x="115" y="120"/>
                </a:lnTo>
                <a:lnTo>
                  <a:pt x="112" y="124"/>
                </a:lnTo>
                <a:lnTo>
                  <a:pt x="109" y="127"/>
                </a:lnTo>
                <a:lnTo>
                  <a:pt x="106" y="131"/>
                </a:lnTo>
                <a:lnTo>
                  <a:pt x="103" y="135"/>
                </a:lnTo>
                <a:lnTo>
                  <a:pt x="99" y="140"/>
                </a:lnTo>
                <a:lnTo>
                  <a:pt x="96" y="144"/>
                </a:lnTo>
                <a:lnTo>
                  <a:pt x="89" y="153"/>
                </a:lnTo>
                <a:lnTo>
                  <a:pt x="86" y="157"/>
                </a:lnTo>
                <a:lnTo>
                  <a:pt x="83" y="162"/>
                </a:lnTo>
                <a:lnTo>
                  <a:pt x="80" y="166"/>
                </a:lnTo>
                <a:lnTo>
                  <a:pt x="78" y="170"/>
                </a:lnTo>
                <a:lnTo>
                  <a:pt x="76" y="173"/>
                </a:lnTo>
                <a:lnTo>
                  <a:pt x="74" y="176"/>
                </a:lnTo>
                <a:lnTo>
                  <a:pt x="72" y="179"/>
                </a:lnTo>
                <a:lnTo>
                  <a:pt x="70" y="182"/>
                </a:lnTo>
                <a:lnTo>
                  <a:pt x="69" y="185"/>
                </a:lnTo>
                <a:lnTo>
                  <a:pt x="67" y="188"/>
                </a:lnTo>
                <a:lnTo>
                  <a:pt x="66" y="191"/>
                </a:lnTo>
                <a:lnTo>
                  <a:pt x="65" y="195"/>
                </a:lnTo>
                <a:lnTo>
                  <a:pt x="65" y="198"/>
                </a:lnTo>
                <a:lnTo>
                  <a:pt x="64" y="202"/>
                </a:lnTo>
                <a:lnTo>
                  <a:pt x="63" y="206"/>
                </a:lnTo>
                <a:lnTo>
                  <a:pt x="63" y="210"/>
                </a:lnTo>
                <a:lnTo>
                  <a:pt x="63" y="213"/>
                </a:lnTo>
                <a:lnTo>
                  <a:pt x="63" y="217"/>
                </a:lnTo>
                <a:lnTo>
                  <a:pt x="63" y="222"/>
                </a:lnTo>
                <a:lnTo>
                  <a:pt x="63" y="226"/>
                </a:lnTo>
                <a:lnTo>
                  <a:pt x="63" y="230"/>
                </a:lnTo>
                <a:lnTo>
                  <a:pt x="63" y="234"/>
                </a:lnTo>
                <a:lnTo>
                  <a:pt x="63" y="239"/>
                </a:lnTo>
                <a:lnTo>
                  <a:pt x="64" y="243"/>
                </a:lnTo>
                <a:lnTo>
                  <a:pt x="64" y="247"/>
                </a:lnTo>
                <a:lnTo>
                  <a:pt x="64" y="251"/>
                </a:lnTo>
                <a:lnTo>
                  <a:pt x="65" y="254"/>
                </a:lnTo>
                <a:lnTo>
                  <a:pt x="66" y="257"/>
                </a:lnTo>
                <a:lnTo>
                  <a:pt x="67" y="260"/>
                </a:lnTo>
                <a:lnTo>
                  <a:pt x="68" y="262"/>
                </a:lnTo>
                <a:lnTo>
                  <a:pt x="69" y="264"/>
                </a:lnTo>
                <a:lnTo>
                  <a:pt x="70" y="266"/>
                </a:lnTo>
                <a:lnTo>
                  <a:pt x="72" y="268"/>
                </a:lnTo>
                <a:lnTo>
                  <a:pt x="73" y="269"/>
                </a:lnTo>
                <a:lnTo>
                  <a:pt x="75" y="270"/>
                </a:lnTo>
                <a:lnTo>
                  <a:pt x="76" y="271"/>
                </a:lnTo>
                <a:lnTo>
                  <a:pt x="78" y="272"/>
                </a:lnTo>
                <a:lnTo>
                  <a:pt x="80" y="272"/>
                </a:lnTo>
                <a:lnTo>
                  <a:pt x="82" y="271"/>
                </a:lnTo>
                <a:lnTo>
                  <a:pt x="84" y="271"/>
                </a:lnTo>
                <a:lnTo>
                  <a:pt x="86" y="270"/>
                </a:lnTo>
                <a:lnTo>
                  <a:pt x="88" y="269"/>
                </a:lnTo>
                <a:lnTo>
                  <a:pt x="90" y="267"/>
                </a:lnTo>
                <a:lnTo>
                  <a:pt x="91" y="265"/>
                </a:lnTo>
                <a:lnTo>
                  <a:pt x="93" y="263"/>
                </a:lnTo>
                <a:lnTo>
                  <a:pt x="95" y="261"/>
                </a:lnTo>
                <a:lnTo>
                  <a:pt x="96" y="258"/>
                </a:lnTo>
                <a:lnTo>
                  <a:pt x="97" y="255"/>
                </a:lnTo>
                <a:lnTo>
                  <a:pt x="99" y="252"/>
                </a:lnTo>
                <a:lnTo>
                  <a:pt x="100" y="249"/>
                </a:lnTo>
                <a:lnTo>
                  <a:pt x="101" y="245"/>
                </a:lnTo>
                <a:lnTo>
                  <a:pt x="102" y="242"/>
                </a:lnTo>
                <a:lnTo>
                  <a:pt x="102" y="238"/>
                </a:lnTo>
                <a:lnTo>
                  <a:pt x="103" y="234"/>
                </a:lnTo>
                <a:lnTo>
                  <a:pt x="104" y="230"/>
                </a:lnTo>
                <a:lnTo>
                  <a:pt x="105" y="225"/>
                </a:lnTo>
                <a:lnTo>
                  <a:pt x="107" y="221"/>
                </a:lnTo>
                <a:lnTo>
                  <a:pt x="110" y="216"/>
                </a:lnTo>
                <a:lnTo>
                  <a:pt x="113" y="211"/>
                </a:lnTo>
                <a:lnTo>
                  <a:pt x="116" y="206"/>
                </a:lnTo>
                <a:lnTo>
                  <a:pt x="120" y="202"/>
                </a:lnTo>
                <a:lnTo>
                  <a:pt x="124" y="197"/>
                </a:lnTo>
                <a:lnTo>
                  <a:pt x="128" y="192"/>
                </a:lnTo>
                <a:lnTo>
                  <a:pt x="133" y="188"/>
                </a:lnTo>
                <a:lnTo>
                  <a:pt x="137" y="184"/>
                </a:lnTo>
                <a:lnTo>
                  <a:pt x="141" y="180"/>
                </a:lnTo>
                <a:lnTo>
                  <a:pt x="145" y="176"/>
                </a:lnTo>
                <a:lnTo>
                  <a:pt x="149" y="173"/>
                </a:lnTo>
                <a:lnTo>
                  <a:pt x="152" y="170"/>
                </a:lnTo>
                <a:lnTo>
                  <a:pt x="155" y="167"/>
                </a:lnTo>
                <a:lnTo>
                  <a:pt x="156" y="167"/>
                </a:lnTo>
                <a:lnTo>
                  <a:pt x="158" y="167"/>
                </a:lnTo>
                <a:lnTo>
                  <a:pt x="160" y="167"/>
                </a:lnTo>
                <a:lnTo>
                  <a:pt x="161" y="168"/>
                </a:lnTo>
                <a:lnTo>
                  <a:pt x="163" y="169"/>
                </a:lnTo>
                <a:lnTo>
                  <a:pt x="165" y="170"/>
                </a:lnTo>
                <a:lnTo>
                  <a:pt x="168" y="172"/>
                </a:lnTo>
                <a:lnTo>
                  <a:pt x="170" y="173"/>
                </a:lnTo>
                <a:lnTo>
                  <a:pt x="172" y="175"/>
                </a:lnTo>
                <a:lnTo>
                  <a:pt x="174" y="176"/>
                </a:lnTo>
                <a:lnTo>
                  <a:pt x="175" y="178"/>
                </a:lnTo>
                <a:lnTo>
                  <a:pt x="177" y="179"/>
                </a:lnTo>
                <a:lnTo>
                  <a:pt x="178" y="180"/>
                </a:lnTo>
                <a:lnTo>
                  <a:pt x="179" y="181"/>
                </a:lnTo>
                <a:lnTo>
                  <a:pt x="180" y="182"/>
                </a:lnTo>
                <a:lnTo>
                  <a:pt x="176" y="182"/>
                </a:lnTo>
                <a:lnTo>
                  <a:pt x="173" y="183"/>
                </a:lnTo>
                <a:lnTo>
                  <a:pt x="169" y="184"/>
                </a:lnTo>
                <a:lnTo>
                  <a:pt x="165" y="185"/>
                </a:lnTo>
                <a:lnTo>
                  <a:pt x="161" y="187"/>
                </a:lnTo>
                <a:lnTo>
                  <a:pt x="158" y="189"/>
                </a:lnTo>
                <a:lnTo>
                  <a:pt x="154" y="191"/>
                </a:lnTo>
                <a:lnTo>
                  <a:pt x="150" y="194"/>
                </a:lnTo>
                <a:lnTo>
                  <a:pt x="146" y="196"/>
                </a:lnTo>
                <a:lnTo>
                  <a:pt x="142" y="200"/>
                </a:lnTo>
                <a:lnTo>
                  <a:pt x="139" y="203"/>
                </a:lnTo>
                <a:lnTo>
                  <a:pt x="135" y="207"/>
                </a:lnTo>
                <a:lnTo>
                  <a:pt x="132" y="211"/>
                </a:lnTo>
                <a:lnTo>
                  <a:pt x="128" y="215"/>
                </a:lnTo>
                <a:lnTo>
                  <a:pt x="125" y="219"/>
                </a:lnTo>
                <a:lnTo>
                  <a:pt x="122" y="224"/>
                </a:lnTo>
                <a:lnTo>
                  <a:pt x="118" y="228"/>
                </a:lnTo>
                <a:lnTo>
                  <a:pt x="115" y="232"/>
                </a:lnTo>
                <a:lnTo>
                  <a:pt x="112" y="236"/>
                </a:lnTo>
                <a:lnTo>
                  <a:pt x="109" y="240"/>
                </a:lnTo>
                <a:lnTo>
                  <a:pt x="106" y="244"/>
                </a:lnTo>
                <a:lnTo>
                  <a:pt x="103" y="248"/>
                </a:lnTo>
                <a:lnTo>
                  <a:pt x="101" y="252"/>
                </a:lnTo>
                <a:lnTo>
                  <a:pt x="98" y="256"/>
                </a:lnTo>
                <a:lnTo>
                  <a:pt x="96" y="260"/>
                </a:lnTo>
                <a:lnTo>
                  <a:pt x="95" y="263"/>
                </a:lnTo>
                <a:lnTo>
                  <a:pt x="93" y="267"/>
                </a:lnTo>
                <a:lnTo>
                  <a:pt x="92" y="270"/>
                </a:lnTo>
                <a:lnTo>
                  <a:pt x="91" y="273"/>
                </a:lnTo>
                <a:lnTo>
                  <a:pt x="91" y="275"/>
                </a:lnTo>
                <a:lnTo>
                  <a:pt x="92" y="278"/>
                </a:lnTo>
                <a:lnTo>
                  <a:pt x="93" y="280"/>
                </a:lnTo>
                <a:lnTo>
                  <a:pt x="94" y="282"/>
                </a:lnTo>
                <a:lnTo>
                  <a:pt x="95" y="283"/>
                </a:lnTo>
                <a:lnTo>
                  <a:pt x="96" y="284"/>
                </a:lnTo>
                <a:lnTo>
                  <a:pt x="97" y="285"/>
                </a:lnTo>
                <a:lnTo>
                  <a:pt x="98" y="287"/>
                </a:lnTo>
                <a:lnTo>
                  <a:pt x="100" y="288"/>
                </a:lnTo>
                <a:lnTo>
                  <a:pt x="101" y="288"/>
                </a:lnTo>
                <a:lnTo>
                  <a:pt x="102" y="289"/>
                </a:lnTo>
                <a:lnTo>
                  <a:pt x="103" y="290"/>
                </a:lnTo>
                <a:lnTo>
                  <a:pt x="105" y="290"/>
                </a:lnTo>
                <a:lnTo>
                  <a:pt x="106" y="291"/>
                </a:lnTo>
                <a:lnTo>
                  <a:pt x="107" y="291"/>
                </a:lnTo>
                <a:lnTo>
                  <a:pt x="109" y="291"/>
                </a:lnTo>
                <a:lnTo>
                  <a:pt x="110" y="291"/>
                </a:lnTo>
                <a:lnTo>
                  <a:pt x="112" y="291"/>
                </a:lnTo>
                <a:lnTo>
                  <a:pt x="113" y="290"/>
                </a:lnTo>
                <a:lnTo>
                  <a:pt x="115" y="289"/>
                </a:lnTo>
                <a:lnTo>
                  <a:pt x="117" y="288"/>
                </a:lnTo>
                <a:lnTo>
                  <a:pt x="120" y="286"/>
                </a:lnTo>
                <a:lnTo>
                  <a:pt x="123" y="284"/>
                </a:lnTo>
                <a:lnTo>
                  <a:pt x="126" y="281"/>
                </a:lnTo>
                <a:lnTo>
                  <a:pt x="129" y="279"/>
                </a:lnTo>
                <a:lnTo>
                  <a:pt x="132" y="276"/>
                </a:lnTo>
                <a:lnTo>
                  <a:pt x="136" y="273"/>
                </a:lnTo>
                <a:lnTo>
                  <a:pt x="139" y="270"/>
                </a:lnTo>
                <a:lnTo>
                  <a:pt x="142" y="267"/>
                </a:lnTo>
                <a:lnTo>
                  <a:pt x="145" y="265"/>
                </a:lnTo>
                <a:lnTo>
                  <a:pt x="148" y="263"/>
                </a:lnTo>
                <a:lnTo>
                  <a:pt x="150" y="261"/>
                </a:lnTo>
                <a:lnTo>
                  <a:pt x="152" y="259"/>
                </a:lnTo>
                <a:lnTo>
                  <a:pt x="154" y="258"/>
                </a:lnTo>
                <a:lnTo>
                  <a:pt x="155" y="257"/>
                </a:lnTo>
                <a:lnTo>
                  <a:pt x="160" y="263"/>
                </a:lnTo>
                <a:lnTo>
                  <a:pt x="165" y="269"/>
                </a:lnTo>
                <a:lnTo>
                  <a:pt x="170" y="274"/>
                </a:lnTo>
                <a:lnTo>
                  <a:pt x="174" y="280"/>
                </a:lnTo>
                <a:lnTo>
                  <a:pt x="179" y="284"/>
                </a:lnTo>
                <a:lnTo>
                  <a:pt x="183" y="289"/>
                </a:lnTo>
                <a:lnTo>
                  <a:pt x="188" y="294"/>
                </a:lnTo>
                <a:lnTo>
                  <a:pt x="192" y="298"/>
                </a:lnTo>
                <a:lnTo>
                  <a:pt x="197" y="302"/>
                </a:lnTo>
                <a:lnTo>
                  <a:pt x="201" y="306"/>
                </a:lnTo>
                <a:lnTo>
                  <a:pt x="206" y="309"/>
                </a:lnTo>
                <a:lnTo>
                  <a:pt x="210" y="313"/>
                </a:lnTo>
                <a:lnTo>
                  <a:pt x="215" y="316"/>
                </a:lnTo>
                <a:lnTo>
                  <a:pt x="220" y="319"/>
                </a:lnTo>
                <a:lnTo>
                  <a:pt x="225" y="323"/>
                </a:lnTo>
                <a:lnTo>
                  <a:pt x="230" y="326"/>
                </a:lnTo>
              </a:path>
            </a:pathLst>
          </a:custGeom>
          <a:solidFill>
            <a:srgbClr val="FFCBB2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60" name="Freeform 48">
            <a:extLst>
              <a:ext uri="{FF2B5EF4-FFF2-40B4-BE49-F238E27FC236}">
                <a16:creationId xmlns:a16="http://schemas.microsoft.com/office/drawing/2014/main" id="{06292C78-1535-1C47-D8D0-644E6FE1B60D}"/>
              </a:ext>
            </a:extLst>
          </p:cNvPr>
          <p:cNvSpPr>
            <a:spLocks/>
          </p:cNvSpPr>
          <p:nvPr/>
        </p:nvSpPr>
        <p:spPr bwMode="auto">
          <a:xfrm>
            <a:off x="9305925" y="3328988"/>
            <a:ext cx="120650" cy="25400"/>
          </a:xfrm>
          <a:custGeom>
            <a:avLst/>
            <a:gdLst>
              <a:gd name="T0" fmla="*/ 0 w 76"/>
              <a:gd name="T1" fmla="*/ 6350 h 16"/>
              <a:gd name="T2" fmla="*/ 1588 w 76"/>
              <a:gd name="T3" fmla="*/ 6350 h 16"/>
              <a:gd name="T4" fmla="*/ 4763 w 76"/>
              <a:gd name="T5" fmla="*/ 6350 h 16"/>
              <a:gd name="T6" fmla="*/ 7938 w 76"/>
              <a:gd name="T7" fmla="*/ 6350 h 16"/>
              <a:gd name="T8" fmla="*/ 9525 w 76"/>
              <a:gd name="T9" fmla="*/ 7938 h 16"/>
              <a:gd name="T10" fmla="*/ 11113 w 76"/>
              <a:gd name="T11" fmla="*/ 9525 h 16"/>
              <a:gd name="T12" fmla="*/ 14288 w 76"/>
              <a:gd name="T13" fmla="*/ 9525 h 16"/>
              <a:gd name="T14" fmla="*/ 19050 w 76"/>
              <a:gd name="T15" fmla="*/ 12700 h 16"/>
              <a:gd name="T16" fmla="*/ 22225 w 76"/>
              <a:gd name="T17" fmla="*/ 14288 h 16"/>
              <a:gd name="T18" fmla="*/ 25400 w 76"/>
              <a:gd name="T19" fmla="*/ 15875 h 16"/>
              <a:gd name="T20" fmla="*/ 28575 w 76"/>
              <a:gd name="T21" fmla="*/ 17463 h 16"/>
              <a:gd name="T22" fmla="*/ 30163 w 76"/>
              <a:gd name="T23" fmla="*/ 19050 h 16"/>
              <a:gd name="T24" fmla="*/ 31750 w 76"/>
              <a:gd name="T25" fmla="*/ 20638 h 16"/>
              <a:gd name="T26" fmla="*/ 33338 w 76"/>
              <a:gd name="T27" fmla="*/ 22225 h 16"/>
              <a:gd name="T28" fmla="*/ 34925 w 76"/>
              <a:gd name="T29" fmla="*/ 22225 h 16"/>
              <a:gd name="T30" fmla="*/ 36513 w 76"/>
              <a:gd name="T31" fmla="*/ 23813 h 16"/>
              <a:gd name="T32" fmla="*/ 41275 w 76"/>
              <a:gd name="T33" fmla="*/ 22225 h 16"/>
              <a:gd name="T34" fmla="*/ 46038 w 76"/>
              <a:gd name="T35" fmla="*/ 22225 h 16"/>
              <a:gd name="T36" fmla="*/ 50800 w 76"/>
              <a:gd name="T37" fmla="*/ 20638 h 16"/>
              <a:gd name="T38" fmla="*/ 57150 w 76"/>
              <a:gd name="T39" fmla="*/ 17463 h 16"/>
              <a:gd name="T40" fmla="*/ 63500 w 76"/>
              <a:gd name="T41" fmla="*/ 17463 h 16"/>
              <a:gd name="T42" fmla="*/ 69850 w 76"/>
              <a:gd name="T43" fmla="*/ 14288 h 16"/>
              <a:gd name="T44" fmla="*/ 74613 w 76"/>
              <a:gd name="T45" fmla="*/ 14288 h 16"/>
              <a:gd name="T46" fmla="*/ 80963 w 76"/>
              <a:gd name="T47" fmla="*/ 11113 h 16"/>
              <a:gd name="T48" fmla="*/ 87313 w 76"/>
              <a:gd name="T49" fmla="*/ 9525 h 16"/>
              <a:gd name="T50" fmla="*/ 92075 w 76"/>
              <a:gd name="T51" fmla="*/ 7938 h 16"/>
              <a:gd name="T52" fmla="*/ 98425 w 76"/>
              <a:gd name="T53" fmla="*/ 6350 h 16"/>
              <a:gd name="T54" fmla="*/ 104775 w 76"/>
              <a:gd name="T55" fmla="*/ 4763 h 16"/>
              <a:gd name="T56" fmla="*/ 109538 w 76"/>
              <a:gd name="T57" fmla="*/ 3175 h 16"/>
              <a:gd name="T58" fmla="*/ 112713 w 76"/>
              <a:gd name="T59" fmla="*/ 1588 h 16"/>
              <a:gd name="T60" fmla="*/ 115888 w 76"/>
              <a:gd name="T61" fmla="*/ 1588 h 16"/>
              <a:gd name="T62" fmla="*/ 119063 w 76"/>
              <a:gd name="T63" fmla="*/ 0 h 16"/>
              <a:gd name="T64" fmla="*/ 114300 w 76"/>
              <a:gd name="T65" fmla="*/ 0 h 16"/>
              <a:gd name="T66" fmla="*/ 109538 w 76"/>
              <a:gd name="T67" fmla="*/ 0 h 16"/>
              <a:gd name="T68" fmla="*/ 106363 w 76"/>
              <a:gd name="T69" fmla="*/ 0 h 16"/>
              <a:gd name="T70" fmla="*/ 100013 w 76"/>
              <a:gd name="T71" fmla="*/ 0 h 16"/>
              <a:gd name="T72" fmla="*/ 95250 w 76"/>
              <a:gd name="T73" fmla="*/ 1588 h 16"/>
              <a:gd name="T74" fmla="*/ 88900 w 76"/>
              <a:gd name="T75" fmla="*/ 1588 h 16"/>
              <a:gd name="T76" fmla="*/ 84138 w 76"/>
              <a:gd name="T77" fmla="*/ 1588 h 16"/>
              <a:gd name="T78" fmla="*/ 77788 w 76"/>
              <a:gd name="T79" fmla="*/ 3175 h 16"/>
              <a:gd name="T80" fmla="*/ 73025 w 76"/>
              <a:gd name="T81" fmla="*/ 3175 h 16"/>
              <a:gd name="T82" fmla="*/ 68263 w 76"/>
              <a:gd name="T83" fmla="*/ 4763 h 16"/>
              <a:gd name="T84" fmla="*/ 63500 w 76"/>
              <a:gd name="T85" fmla="*/ 6350 h 16"/>
              <a:gd name="T86" fmla="*/ 57150 w 76"/>
              <a:gd name="T87" fmla="*/ 6350 h 16"/>
              <a:gd name="T88" fmla="*/ 52388 w 76"/>
              <a:gd name="T89" fmla="*/ 6350 h 16"/>
              <a:gd name="T90" fmla="*/ 49213 w 76"/>
              <a:gd name="T91" fmla="*/ 6350 h 16"/>
              <a:gd name="T92" fmla="*/ 46038 w 76"/>
              <a:gd name="T93" fmla="*/ 6350 h 16"/>
              <a:gd name="T94" fmla="*/ 42863 w 76"/>
              <a:gd name="T95" fmla="*/ 6350 h 16"/>
              <a:gd name="T96" fmla="*/ 39688 w 76"/>
              <a:gd name="T97" fmla="*/ 7938 h 16"/>
              <a:gd name="T98" fmla="*/ 36513 w 76"/>
              <a:gd name="T99" fmla="*/ 7938 h 16"/>
              <a:gd name="T100" fmla="*/ 30163 w 76"/>
              <a:gd name="T101" fmla="*/ 9525 h 16"/>
              <a:gd name="T102" fmla="*/ 28575 w 76"/>
              <a:gd name="T103" fmla="*/ 9525 h 16"/>
              <a:gd name="T104" fmla="*/ 25400 w 76"/>
              <a:gd name="T105" fmla="*/ 9525 h 16"/>
              <a:gd name="T106" fmla="*/ 22225 w 76"/>
              <a:gd name="T107" fmla="*/ 9525 h 16"/>
              <a:gd name="T108" fmla="*/ 19050 w 76"/>
              <a:gd name="T109" fmla="*/ 9525 h 16"/>
              <a:gd name="T110" fmla="*/ 15875 w 76"/>
              <a:gd name="T111" fmla="*/ 9525 h 16"/>
              <a:gd name="T112" fmla="*/ 12700 w 76"/>
              <a:gd name="T113" fmla="*/ 9525 h 16"/>
              <a:gd name="T114" fmla="*/ 9525 w 76"/>
              <a:gd name="T115" fmla="*/ 9525 h 16"/>
              <a:gd name="T116" fmla="*/ 9525 w 76"/>
              <a:gd name="T117" fmla="*/ 9525 h 16"/>
              <a:gd name="T118" fmla="*/ 6350 w 76"/>
              <a:gd name="T119" fmla="*/ 7938 h 16"/>
              <a:gd name="T120" fmla="*/ 3175 w 76"/>
              <a:gd name="T121" fmla="*/ 7938 h 16"/>
              <a:gd name="T122" fmla="*/ 1588 w 76"/>
              <a:gd name="T123" fmla="*/ 7938 h 16"/>
              <a:gd name="T124" fmla="*/ 0 w 76"/>
              <a:gd name="T125" fmla="*/ 6350 h 1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60000 65536"/>
              <a:gd name="T187" fmla="*/ 0 60000 65536"/>
              <a:gd name="T188" fmla="*/ 0 60000 65536"/>
            </a:gdLst>
            <a:ahLst/>
            <a:cxnLst>
              <a:cxn ang="T126">
                <a:pos x="T0" y="T1"/>
              </a:cxn>
              <a:cxn ang="T127">
                <a:pos x="T2" y="T3"/>
              </a:cxn>
              <a:cxn ang="T128">
                <a:pos x="T4" y="T5"/>
              </a:cxn>
              <a:cxn ang="T129">
                <a:pos x="T6" y="T7"/>
              </a:cxn>
              <a:cxn ang="T130">
                <a:pos x="T8" y="T9"/>
              </a:cxn>
              <a:cxn ang="T131">
                <a:pos x="T10" y="T11"/>
              </a:cxn>
              <a:cxn ang="T132">
                <a:pos x="T12" y="T13"/>
              </a:cxn>
              <a:cxn ang="T133">
                <a:pos x="T14" y="T15"/>
              </a:cxn>
              <a:cxn ang="T134">
                <a:pos x="T16" y="T17"/>
              </a:cxn>
              <a:cxn ang="T135">
                <a:pos x="T18" y="T19"/>
              </a:cxn>
              <a:cxn ang="T136">
                <a:pos x="T20" y="T21"/>
              </a:cxn>
              <a:cxn ang="T137">
                <a:pos x="T22" y="T23"/>
              </a:cxn>
              <a:cxn ang="T138">
                <a:pos x="T24" y="T25"/>
              </a:cxn>
              <a:cxn ang="T139">
                <a:pos x="T26" y="T27"/>
              </a:cxn>
              <a:cxn ang="T140">
                <a:pos x="T28" y="T29"/>
              </a:cxn>
              <a:cxn ang="T141">
                <a:pos x="T30" y="T31"/>
              </a:cxn>
              <a:cxn ang="T142">
                <a:pos x="T32" y="T33"/>
              </a:cxn>
              <a:cxn ang="T143">
                <a:pos x="T34" y="T35"/>
              </a:cxn>
              <a:cxn ang="T144">
                <a:pos x="T36" y="T37"/>
              </a:cxn>
              <a:cxn ang="T145">
                <a:pos x="T38" y="T39"/>
              </a:cxn>
              <a:cxn ang="T146">
                <a:pos x="T40" y="T41"/>
              </a:cxn>
              <a:cxn ang="T147">
                <a:pos x="T42" y="T43"/>
              </a:cxn>
              <a:cxn ang="T148">
                <a:pos x="T44" y="T45"/>
              </a:cxn>
              <a:cxn ang="T149">
                <a:pos x="T46" y="T47"/>
              </a:cxn>
              <a:cxn ang="T150">
                <a:pos x="T48" y="T49"/>
              </a:cxn>
              <a:cxn ang="T151">
                <a:pos x="T50" y="T51"/>
              </a:cxn>
              <a:cxn ang="T152">
                <a:pos x="T52" y="T53"/>
              </a:cxn>
              <a:cxn ang="T153">
                <a:pos x="T54" y="T55"/>
              </a:cxn>
              <a:cxn ang="T154">
                <a:pos x="T56" y="T57"/>
              </a:cxn>
              <a:cxn ang="T155">
                <a:pos x="T58" y="T59"/>
              </a:cxn>
              <a:cxn ang="T156">
                <a:pos x="T60" y="T61"/>
              </a:cxn>
              <a:cxn ang="T157">
                <a:pos x="T62" y="T63"/>
              </a:cxn>
              <a:cxn ang="T158">
                <a:pos x="T64" y="T65"/>
              </a:cxn>
              <a:cxn ang="T159">
                <a:pos x="T66" y="T67"/>
              </a:cxn>
              <a:cxn ang="T160">
                <a:pos x="T68" y="T69"/>
              </a:cxn>
              <a:cxn ang="T161">
                <a:pos x="T70" y="T71"/>
              </a:cxn>
              <a:cxn ang="T162">
                <a:pos x="T72" y="T73"/>
              </a:cxn>
              <a:cxn ang="T163">
                <a:pos x="T74" y="T75"/>
              </a:cxn>
              <a:cxn ang="T164">
                <a:pos x="T76" y="T77"/>
              </a:cxn>
              <a:cxn ang="T165">
                <a:pos x="T78" y="T79"/>
              </a:cxn>
              <a:cxn ang="T166">
                <a:pos x="T80" y="T81"/>
              </a:cxn>
              <a:cxn ang="T167">
                <a:pos x="T82" y="T83"/>
              </a:cxn>
              <a:cxn ang="T168">
                <a:pos x="T84" y="T85"/>
              </a:cxn>
              <a:cxn ang="T169">
                <a:pos x="T86" y="T87"/>
              </a:cxn>
              <a:cxn ang="T170">
                <a:pos x="T88" y="T89"/>
              </a:cxn>
              <a:cxn ang="T171">
                <a:pos x="T90" y="T91"/>
              </a:cxn>
              <a:cxn ang="T172">
                <a:pos x="T92" y="T93"/>
              </a:cxn>
              <a:cxn ang="T173">
                <a:pos x="T94" y="T95"/>
              </a:cxn>
              <a:cxn ang="T174">
                <a:pos x="T96" y="T97"/>
              </a:cxn>
              <a:cxn ang="T175">
                <a:pos x="T98" y="T99"/>
              </a:cxn>
              <a:cxn ang="T176">
                <a:pos x="T100" y="T101"/>
              </a:cxn>
              <a:cxn ang="T177">
                <a:pos x="T102" y="T103"/>
              </a:cxn>
              <a:cxn ang="T178">
                <a:pos x="T104" y="T105"/>
              </a:cxn>
              <a:cxn ang="T179">
                <a:pos x="T106" y="T107"/>
              </a:cxn>
              <a:cxn ang="T180">
                <a:pos x="T108" y="T109"/>
              </a:cxn>
              <a:cxn ang="T181">
                <a:pos x="T110" y="T111"/>
              </a:cxn>
              <a:cxn ang="T182">
                <a:pos x="T112" y="T113"/>
              </a:cxn>
              <a:cxn ang="T183">
                <a:pos x="T114" y="T115"/>
              </a:cxn>
              <a:cxn ang="T184">
                <a:pos x="T116" y="T117"/>
              </a:cxn>
              <a:cxn ang="T185">
                <a:pos x="T118" y="T119"/>
              </a:cxn>
              <a:cxn ang="T186">
                <a:pos x="T120" y="T121"/>
              </a:cxn>
              <a:cxn ang="T187">
                <a:pos x="T122" y="T123"/>
              </a:cxn>
              <a:cxn ang="T188">
                <a:pos x="T124" y="T125"/>
              </a:cxn>
            </a:cxnLst>
            <a:rect l="0" t="0" r="r" b="b"/>
            <a:pathLst>
              <a:path w="76" h="16">
                <a:moveTo>
                  <a:pt x="0" y="4"/>
                </a:moveTo>
                <a:lnTo>
                  <a:pt x="1" y="4"/>
                </a:lnTo>
                <a:lnTo>
                  <a:pt x="3" y="4"/>
                </a:lnTo>
                <a:lnTo>
                  <a:pt x="5" y="4"/>
                </a:lnTo>
                <a:lnTo>
                  <a:pt x="6" y="5"/>
                </a:lnTo>
                <a:lnTo>
                  <a:pt x="7" y="6"/>
                </a:lnTo>
                <a:lnTo>
                  <a:pt x="9" y="6"/>
                </a:lnTo>
                <a:lnTo>
                  <a:pt x="12" y="8"/>
                </a:lnTo>
                <a:lnTo>
                  <a:pt x="14" y="9"/>
                </a:lnTo>
                <a:lnTo>
                  <a:pt x="16" y="10"/>
                </a:lnTo>
                <a:lnTo>
                  <a:pt x="18" y="11"/>
                </a:lnTo>
                <a:lnTo>
                  <a:pt x="19" y="12"/>
                </a:lnTo>
                <a:lnTo>
                  <a:pt x="20" y="13"/>
                </a:lnTo>
                <a:lnTo>
                  <a:pt x="21" y="14"/>
                </a:lnTo>
                <a:lnTo>
                  <a:pt x="22" y="14"/>
                </a:lnTo>
                <a:lnTo>
                  <a:pt x="23" y="15"/>
                </a:lnTo>
                <a:lnTo>
                  <a:pt x="26" y="14"/>
                </a:lnTo>
                <a:lnTo>
                  <a:pt x="29" y="14"/>
                </a:lnTo>
                <a:lnTo>
                  <a:pt x="32" y="13"/>
                </a:lnTo>
                <a:lnTo>
                  <a:pt x="36" y="11"/>
                </a:lnTo>
                <a:lnTo>
                  <a:pt x="40" y="11"/>
                </a:lnTo>
                <a:lnTo>
                  <a:pt x="44" y="9"/>
                </a:lnTo>
                <a:lnTo>
                  <a:pt x="47" y="9"/>
                </a:lnTo>
                <a:lnTo>
                  <a:pt x="51" y="7"/>
                </a:lnTo>
                <a:lnTo>
                  <a:pt x="55" y="6"/>
                </a:lnTo>
                <a:lnTo>
                  <a:pt x="58" y="5"/>
                </a:lnTo>
                <a:lnTo>
                  <a:pt x="62" y="4"/>
                </a:lnTo>
                <a:lnTo>
                  <a:pt x="66" y="3"/>
                </a:lnTo>
                <a:lnTo>
                  <a:pt x="69" y="2"/>
                </a:lnTo>
                <a:lnTo>
                  <a:pt x="71" y="1"/>
                </a:lnTo>
                <a:lnTo>
                  <a:pt x="73" y="1"/>
                </a:lnTo>
                <a:lnTo>
                  <a:pt x="75" y="0"/>
                </a:lnTo>
                <a:lnTo>
                  <a:pt x="72" y="0"/>
                </a:lnTo>
                <a:lnTo>
                  <a:pt x="69" y="0"/>
                </a:lnTo>
                <a:lnTo>
                  <a:pt x="67" y="0"/>
                </a:lnTo>
                <a:lnTo>
                  <a:pt x="63" y="0"/>
                </a:lnTo>
                <a:lnTo>
                  <a:pt x="60" y="1"/>
                </a:lnTo>
                <a:lnTo>
                  <a:pt x="56" y="1"/>
                </a:lnTo>
                <a:lnTo>
                  <a:pt x="53" y="1"/>
                </a:lnTo>
                <a:lnTo>
                  <a:pt x="49" y="2"/>
                </a:lnTo>
                <a:lnTo>
                  <a:pt x="46" y="2"/>
                </a:lnTo>
                <a:lnTo>
                  <a:pt x="43" y="3"/>
                </a:lnTo>
                <a:lnTo>
                  <a:pt x="40" y="4"/>
                </a:lnTo>
                <a:lnTo>
                  <a:pt x="36" y="4"/>
                </a:lnTo>
                <a:lnTo>
                  <a:pt x="33" y="4"/>
                </a:lnTo>
                <a:lnTo>
                  <a:pt x="31" y="4"/>
                </a:lnTo>
                <a:lnTo>
                  <a:pt x="29" y="4"/>
                </a:lnTo>
                <a:lnTo>
                  <a:pt x="27" y="4"/>
                </a:lnTo>
                <a:lnTo>
                  <a:pt x="25" y="5"/>
                </a:lnTo>
                <a:lnTo>
                  <a:pt x="23" y="5"/>
                </a:lnTo>
                <a:lnTo>
                  <a:pt x="19" y="6"/>
                </a:lnTo>
                <a:lnTo>
                  <a:pt x="18" y="6"/>
                </a:lnTo>
                <a:lnTo>
                  <a:pt x="16" y="6"/>
                </a:lnTo>
                <a:lnTo>
                  <a:pt x="14" y="6"/>
                </a:lnTo>
                <a:lnTo>
                  <a:pt x="12" y="6"/>
                </a:lnTo>
                <a:lnTo>
                  <a:pt x="10" y="6"/>
                </a:lnTo>
                <a:lnTo>
                  <a:pt x="8" y="6"/>
                </a:lnTo>
                <a:lnTo>
                  <a:pt x="6" y="6"/>
                </a:lnTo>
                <a:lnTo>
                  <a:pt x="4" y="5"/>
                </a:lnTo>
                <a:lnTo>
                  <a:pt x="2" y="5"/>
                </a:lnTo>
                <a:lnTo>
                  <a:pt x="1" y="5"/>
                </a:lnTo>
                <a:lnTo>
                  <a:pt x="0" y="4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61" name="Freeform 49">
            <a:extLst>
              <a:ext uri="{FF2B5EF4-FFF2-40B4-BE49-F238E27FC236}">
                <a16:creationId xmlns:a16="http://schemas.microsoft.com/office/drawing/2014/main" id="{50C167DF-FF0C-63DE-2D7A-3709453D30D2}"/>
              </a:ext>
            </a:extLst>
          </p:cNvPr>
          <p:cNvSpPr>
            <a:spLocks/>
          </p:cNvSpPr>
          <p:nvPr/>
        </p:nvSpPr>
        <p:spPr bwMode="auto">
          <a:xfrm>
            <a:off x="9305925" y="3429000"/>
            <a:ext cx="323850" cy="153988"/>
          </a:xfrm>
          <a:custGeom>
            <a:avLst/>
            <a:gdLst>
              <a:gd name="T0" fmla="*/ 320675 w 204"/>
              <a:gd name="T1" fmla="*/ 80963 h 97"/>
              <a:gd name="T2" fmla="*/ 317500 w 204"/>
              <a:gd name="T3" fmla="*/ 106363 h 97"/>
              <a:gd name="T4" fmla="*/ 293688 w 204"/>
              <a:gd name="T5" fmla="*/ 127000 h 97"/>
              <a:gd name="T6" fmla="*/ 244475 w 204"/>
              <a:gd name="T7" fmla="*/ 141288 h 97"/>
              <a:gd name="T8" fmla="*/ 174625 w 204"/>
              <a:gd name="T9" fmla="*/ 150813 h 97"/>
              <a:gd name="T10" fmla="*/ 107950 w 204"/>
              <a:gd name="T11" fmla="*/ 147638 h 97"/>
              <a:gd name="T12" fmla="*/ 84138 w 204"/>
              <a:gd name="T13" fmla="*/ 133350 h 97"/>
              <a:gd name="T14" fmla="*/ 65088 w 204"/>
              <a:gd name="T15" fmla="*/ 115888 h 97"/>
              <a:gd name="T16" fmla="*/ 42863 w 204"/>
              <a:gd name="T17" fmla="*/ 96838 h 97"/>
              <a:gd name="T18" fmla="*/ 23813 w 204"/>
              <a:gd name="T19" fmla="*/ 74613 h 97"/>
              <a:gd name="T20" fmla="*/ 0 w 204"/>
              <a:gd name="T21" fmla="*/ 49213 h 97"/>
              <a:gd name="T22" fmla="*/ 12700 w 204"/>
              <a:gd name="T23" fmla="*/ 38100 h 97"/>
              <a:gd name="T24" fmla="*/ 23813 w 204"/>
              <a:gd name="T25" fmla="*/ 28575 h 97"/>
              <a:gd name="T26" fmla="*/ 33338 w 204"/>
              <a:gd name="T27" fmla="*/ 20638 h 97"/>
              <a:gd name="T28" fmla="*/ 39688 w 204"/>
              <a:gd name="T29" fmla="*/ 14288 h 97"/>
              <a:gd name="T30" fmla="*/ 44450 w 204"/>
              <a:gd name="T31" fmla="*/ 11113 h 97"/>
              <a:gd name="T32" fmla="*/ 61913 w 204"/>
              <a:gd name="T33" fmla="*/ 11113 h 97"/>
              <a:gd name="T34" fmla="*/ 95250 w 204"/>
              <a:gd name="T35" fmla="*/ 11113 h 97"/>
              <a:gd name="T36" fmla="*/ 133350 w 204"/>
              <a:gd name="T37" fmla="*/ 7938 h 97"/>
              <a:gd name="T38" fmla="*/ 169863 w 204"/>
              <a:gd name="T39" fmla="*/ 4763 h 97"/>
              <a:gd name="T40" fmla="*/ 195263 w 204"/>
              <a:gd name="T41" fmla="*/ 1588 h 97"/>
              <a:gd name="T42" fmla="*/ 203200 w 204"/>
              <a:gd name="T43" fmla="*/ 0 h 97"/>
              <a:gd name="T44" fmla="*/ 192088 w 204"/>
              <a:gd name="T45" fmla="*/ 4763 h 97"/>
              <a:gd name="T46" fmla="*/ 184150 w 204"/>
              <a:gd name="T47" fmla="*/ 7938 h 97"/>
              <a:gd name="T48" fmla="*/ 177800 w 204"/>
              <a:gd name="T49" fmla="*/ 11113 h 97"/>
              <a:gd name="T50" fmla="*/ 173038 w 204"/>
              <a:gd name="T51" fmla="*/ 12700 h 97"/>
              <a:gd name="T52" fmla="*/ 182563 w 204"/>
              <a:gd name="T53" fmla="*/ 14288 h 97"/>
              <a:gd name="T54" fmla="*/ 188913 w 204"/>
              <a:gd name="T55" fmla="*/ 14288 h 97"/>
              <a:gd name="T56" fmla="*/ 195263 w 204"/>
              <a:gd name="T57" fmla="*/ 14288 h 97"/>
              <a:gd name="T58" fmla="*/ 201613 w 204"/>
              <a:gd name="T59" fmla="*/ 14288 h 97"/>
              <a:gd name="T60" fmla="*/ 206375 w 204"/>
              <a:gd name="T61" fmla="*/ 12700 h 97"/>
              <a:gd name="T62" fmla="*/ 207963 w 204"/>
              <a:gd name="T63" fmla="*/ 15875 h 97"/>
              <a:gd name="T64" fmla="*/ 207963 w 204"/>
              <a:gd name="T65" fmla="*/ 22225 h 97"/>
              <a:gd name="T66" fmla="*/ 212725 w 204"/>
              <a:gd name="T67" fmla="*/ 30163 h 97"/>
              <a:gd name="T68" fmla="*/ 219075 w 204"/>
              <a:gd name="T69" fmla="*/ 38100 h 97"/>
              <a:gd name="T70" fmla="*/ 230188 w 204"/>
              <a:gd name="T71" fmla="*/ 47625 h 97"/>
              <a:gd name="T72" fmla="*/ 244475 w 204"/>
              <a:gd name="T73" fmla="*/ 60325 h 97"/>
              <a:gd name="T74" fmla="*/ 261938 w 204"/>
              <a:gd name="T75" fmla="*/ 76200 h 97"/>
              <a:gd name="T76" fmla="*/ 276225 w 204"/>
              <a:gd name="T77" fmla="*/ 95250 h 97"/>
              <a:gd name="T78" fmla="*/ 288925 w 204"/>
              <a:gd name="T79" fmla="*/ 112713 h 97"/>
              <a:gd name="T80" fmla="*/ 298450 w 204"/>
              <a:gd name="T81" fmla="*/ 125413 h 97"/>
              <a:gd name="T82" fmla="*/ 303213 w 204"/>
              <a:gd name="T83" fmla="*/ 130175 h 97"/>
              <a:gd name="T84" fmla="*/ 307975 w 204"/>
              <a:gd name="T85" fmla="*/ 125413 h 97"/>
              <a:gd name="T86" fmla="*/ 312738 w 204"/>
              <a:gd name="T87" fmla="*/ 114300 h 97"/>
              <a:gd name="T88" fmla="*/ 315913 w 204"/>
              <a:gd name="T89" fmla="*/ 98425 h 97"/>
              <a:gd name="T90" fmla="*/ 315913 w 204"/>
              <a:gd name="T91" fmla="*/ 82550 h 97"/>
              <a:gd name="T92" fmla="*/ 312738 w 204"/>
              <a:gd name="T93" fmla="*/ 65088 h 97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</a:gdLst>
            <a:ahLst/>
            <a:cxnLst>
              <a:cxn ang="T94">
                <a:pos x="T0" y="T1"/>
              </a:cxn>
              <a:cxn ang="T95">
                <a:pos x="T2" y="T3"/>
              </a:cxn>
              <a:cxn ang="T96">
                <a:pos x="T4" y="T5"/>
              </a:cxn>
              <a:cxn ang="T97">
                <a:pos x="T6" y="T7"/>
              </a:cxn>
              <a:cxn ang="T98">
                <a:pos x="T8" y="T9"/>
              </a:cxn>
              <a:cxn ang="T99">
                <a:pos x="T10" y="T11"/>
              </a:cxn>
              <a:cxn ang="T100">
                <a:pos x="T12" y="T13"/>
              </a:cxn>
              <a:cxn ang="T101">
                <a:pos x="T14" y="T15"/>
              </a:cxn>
              <a:cxn ang="T102">
                <a:pos x="T16" y="T17"/>
              </a:cxn>
              <a:cxn ang="T103">
                <a:pos x="T18" y="T19"/>
              </a:cxn>
              <a:cxn ang="T104">
                <a:pos x="T20" y="T21"/>
              </a:cxn>
              <a:cxn ang="T105">
                <a:pos x="T22" y="T23"/>
              </a:cxn>
              <a:cxn ang="T106">
                <a:pos x="T24" y="T25"/>
              </a:cxn>
              <a:cxn ang="T107">
                <a:pos x="T26" y="T27"/>
              </a:cxn>
              <a:cxn ang="T108">
                <a:pos x="T28" y="T29"/>
              </a:cxn>
              <a:cxn ang="T109">
                <a:pos x="T30" y="T31"/>
              </a:cxn>
              <a:cxn ang="T110">
                <a:pos x="T32" y="T33"/>
              </a:cxn>
              <a:cxn ang="T111">
                <a:pos x="T34" y="T35"/>
              </a:cxn>
              <a:cxn ang="T112">
                <a:pos x="T36" y="T37"/>
              </a:cxn>
              <a:cxn ang="T113">
                <a:pos x="T38" y="T39"/>
              </a:cxn>
              <a:cxn ang="T114">
                <a:pos x="T40" y="T41"/>
              </a:cxn>
              <a:cxn ang="T115">
                <a:pos x="T42" y="T43"/>
              </a:cxn>
              <a:cxn ang="T116">
                <a:pos x="T44" y="T45"/>
              </a:cxn>
              <a:cxn ang="T117">
                <a:pos x="T46" y="T47"/>
              </a:cxn>
              <a:cxn ang="T118">
                <a:pos x="T48" y="T49"/>
              </a:cxn>
              <a:cxn ang="T119">
                <a:pos x="T50" y="T51"/>
              </a:cxn>
              <a:cxn ang="T120">
                <a:pos x="T52" y="T53"/>
              </a:cxn>
              <a:cxn ang="T121">
                <a:pos x="T54" y="T55"/>
              </a:cxn>
              <a:cxn ang="T122">
                <a:pos x="T56" y="T57"/>
              </a:cxn>
              <a:cxn ang="T123">
                <a:pos x="T58" y="T59"/>
              </a:cxn>
              <a:cxn ang="T124">
                <a:pos x="T60" y="T61"/>
              </a:cxn>
              <a:cxn ang="T125">
                <a:pos x="T62" y="T63"/>
              </a:cxn>
              <a:cxn ang="T126">
                <a:pos x="T64" y="T65"/>
              </a:cxn>
              <a:cxn ang="T127">
                <a:pos x="T66" y="T67"/>
              </a:cxn>
              <a:cxn ang="T128">
                <a:pos x="T68" y="T69"/>
              </a:cxn>
              <a:cxn ang="T129">
                <a:pos x="T70" y="T71"/>
              </a:cxn>
              <a:cxn ang="T130">
                <a:pos x="T72" y="T73"/>
              </a:cxn>
              <a:cxn ang="T131">
                <a:pos x="T74" y="T75"/>
              </a:cxn>
              <a:cxn ang="T132">
                <a:pos x="T76" y="T77"/>
              </a:cxn>
              <a:cxn ang="T133">
                <a:pos x="T78" y="T79"/>
              </a:cxn>
              <a:cxn ang="T134">
                <a:pos x="T80" y="T81"/>
              </a:cxn>
              <a:cxn ang="T135">
                <a:pos x="T82" y="T83"/>
              </a:cxn>
              <a:cxn ang="T136">
                <a:pos x="T84" y="T85"/>
              </a:cxn>
              <a:cxn ang="T137">
                <a:pos x="T86" y="T87"/>
              </a:cxn>
              <a:cxn ang="T138">
                <a:pos x="T88" y="T89"/>
              </a:cxn>
              <a:cxn ang="T139">
                <a:pos x="T90" y="T91"/>
              </a:cxn>
              <a:cxn ang="T140">
                <a:pos x="T92" y="T93"/>
              </a:cxn>
            </a:cxnLst>
            <a:rect l="0" t="0" r="r" b="b"/>
            <a:pathLst>
              <a:path w="204" h="97">
                <a:moveTo>
                  <a:pt x="196" y="39"/>
                </a:moveTo>
                <a:lnTo>
                  <a:pt x="199" y="45"/>
                </a:lnTo>
                <a:lnTo>
                  <a:pt x="202" y="51"/>
                </a:lnTo>
                <a:lnTo>
                  <a:pt x="203" y="56"/>
                </a:lnTo>
                <a:lnTo>
                  <a:pt x="202" y="61"/>
                </a:lnTo>
                <a:lnTo>
                  <a:pt x="200" y="67"/>
                </a:lnTo>
                <a:lnTo>
                  <a:pt x="196" y="72"/>
                </a:lnTo>
                <a:lnTo>
                  <a:pt x="191" y="76"/>
                </a:lnTo>
                <a:lnTo>
                  <a:pt x="185" y="80"/>
                </a:lnTo>
                <a:lnTo>
                  <a:pt x="176" y="84"/>
                </a:lnTo>
                <a:lnTo>
                  <a:pt x="166" y="87"/>
                </a:lnTo>
                <a:lnTo>
                  <a:pt x="154" y="89"/>
                </a:lnTo>
                <a:lnTo>
                  <a:pt x="141" y="92"/>
                </a:lnTo>
                <a:lnTo>
                  <a:pt x="126" y="94"/>
                </a:lnTo>
                <a:lnTo>
                  <a:pt x="110" y="95"/>
                </a:lnTo>
                <a:lnTo>
                  <a:pt x="92" y="96"/>
                </a:lnTo>
                <a:lnTo>
                  <a:pt x="73" y="96"/>
                </a:lnTo>
                <a:lnTo>
                  <a:pt x="68" y="93"/>
                </a:lnTo>
                <a:lnTo>
                  <a:pt x="63" y="89"/>
                </a:lnTo>
                <a:lnTo>
                  <a:pt x="58" y="87"/>
                </a:lnTo>
                <a:lnTo>
                  <a:pt x="53" y="84"/>
                </a:lnTo>
                <a:lnTo>
                  <a:pt x="50" y="80"/>
                </a:lnTo>
                <a:lnTo>
                  <a:pt x="45" y="77"/>
                </a:lnTo>
                <a:lnTo>
                  <a:pt x="41" y="73"/>
                </a:lnTo>
                <a:lnTo>
                  <a:pt x="36" y="70"/>
                </a:lnTo>
                <a:lnTo>
                  <a:pt x="32" y="66"/>
                </a:lnTo>
                <a:lnTo>
                  <a:pt x="27" y="61"/>
                </a:lnTo>
                <a:lnTo>
                  <a:pt x="23" y="56"/>
                </a:lnTo>
                <a:lnTo>
                  <a:pt x="18" y="53"/>
                </a:lnTo>
                <a:lnTo>
                  <a:pt x="15" y="47"/>
                </a:lnTo>
                <a:lnTo>
                  <a:pt x="10" y="42"/>
                </a:lnTo>
                <a:lnTo>
                  <a:pt x="5" y="37"/>
                </a:lnTo>
                <a:lnTo>
                  <a:pt x="0" y="31"/>
                </a:lnTo>
                <a:lnTo>
                  <a:pt x="3" y="28"/>
                </a:lnTo>
                <a:lnTo>
                  <a:pt x="5" y="26"/>
                </a:lnTo>
                <a:lnTo>
                  <a:pt x="8" y="24"/>
                </a:lnTo>
                <a:lnTo>
                  <a:pt x="11" y="22"/>
                </a:lnTo>
                <a:lnTo>
                  <a:pt x="13" y="20"/>
                </a:lnTo>
                <a:lnTo>
                  <a:pt x="15" y="18"/>
                </a:lnTo>
                <a:lnTo>
                  <a:pt x="17" y="16"/>
                </a:lnTo>
                <a:lnTo>
                  <a:pt x="19" y="15"/>
                </a:lnTo>
                <a:lnTo>
                  <a:pt x="21" y="13"/>
                </a:lnTo>
                <a:lnTo>
                  <a:pt x="23" y="12"/>
                </a:lnTo>
                <a:lnTo>
                  <a:pt x="24" y="10"/>
                </a:lnTo>
                <a:lnTo>
                  <a:pt x="25" y="9"/>
                </a:lnTo>
                <a:lnTo>
                  <a:pt x="27" y="8"/>
                </a:lnTo>
                <a:lnTo>
                  <a:pt x="28" y="7"/>
                </a:lnTo>
                <a:lnTo>
                  <a:pt x="28" y="6"/>
                </a:lnTo>
                <a:lnTo>
                  <a:pt x="33" y="7"/>
                </a:lnTo>
                <a:lnTo>
                  <a:pt x="39" y="7"/>
                </a:lnTo>
                <a:lnTo>
                  <a:pt x="45" y="7"/>
                </a:lnTo>
                <a:lnTo>
                  <a:pt x="52" y="7"/>
                </a:lnTo>
                <a:lnTo>
                  <a:pt x="60" y="7"/>
                </a:lnTo>
                <a:lnTo>
                  <a:pt x="68" y="6"/>
                </a:lnTo>
                <a:lnTo>
                  <a:pt x="76" y="6"/>
                </a:lnTo>
                <a:lnTo>
                  <a:pt x="84" y="5"/>
                </a:lnTo>
                <a:lnTo>
                  <a:pt x="92" y="5"/>
                </a:lnTo>
                <a:lnTo>
                  <a:pt x="99" y="4"/>
                </a:lnTo>
                <a:lnTo>
                  <a:pt x="107" y="3"/>
                </a:lnTo>
                <a:lnTo>
                  <a:pt x="113" y="2"/>
                </a:lnTo>
                <a:lnTo>
                  <a:pt x="118" y="1"/>
                </a:lnTo>
                <a:lnTo>
                  <a:pt x="123" y="1"/>
                </a:lnTo>
                <a:lnTo>
                  <a:pt x="127" y="0"/>
                </a:lnTo>
                <a:lnTo>
                  <a:pt x="129" y="0"/>
                </a:lnTo>
                <a:lnTo>
                  <a:pt x="128" y="0"/>
                </a:lnTo>
                <a:lnTo>
                  <a:pt x="126" y="1"/>
                </a:lnTo>
                <a:lnTo>
                  <a:pt x="125" y="1"/>
                </a:lnTo>
                <a:lnTo>
                  <a:pt x="121" y="3"/>
                </a:lnTo>
                <a:lnTo>
                  <a:pt x="118" y="4"/>
                </a:lnTo>
                <a:lnTo>
                  <a:pt x="117" y="5"/>
                </a:lnTo>
                <a:lnTo>
                  <a:pt x="116" y="5"/>
                </a:lnTo>
                <a:lnTo>
                  <a:pt x="114" y="6"/>
                </a:lnTo>
                <a:lnTo>
                  <a:pt x="113" y="7"/>
                </a:lnTo>
                <a:lnTo>
                  <a:pt x="112" y="7"/>
                </a:lnTo>
                <a:lnTo>
                  <a:pt x="111" y="8"/>
                </a:lnTo>
                <a:lnTo>
                  <a:pt x="110" y="8"/>
                </a:lnTo>
                <a:lnTo>
                  <a:pt x="109" y="8"/>
                </a:lnTo>
                <a:lnTo>
                  <a:pt x="111" y="8"/>
                </a:lnTo>
                <a:lnTo>
                  <a:pt x="113" y="8"/>
                </a:lnTo>
                <a:lnTo>
                  <a:pt x="115" y="9"/>
                </a:lnTo>
                <a:lnTo>
                  <a:pt x="116" y="9"/>
                </a:lnTo>
                <a:lnTo>
                  <a:pt x="118" y="9"/>
                </a:lnTo>
                <a:lnTo>
                  <a:pt x="119" y="9"/>
                </a:lnTo>
                <a:lnTo>
                  <a:pt x="120" y="9"/>
                </a:lnTo>
                <a:lnTo>
                  <a:pt x="122" y="9"/>
                </a:lnTo>
                <a:lnTo>
                  <a:pt x="123" y="9"/>
                </a:lnTo>
                <a:lnTo>
                  <a:pt x="125" y="9"/>
                </a:lnTo>
                <a:lnTo>
                  <a:pt x="126" y="9"/>
                </a:lnTo>
                <a:lnTo>
                  <a:pt x="127" y="9"/>
                </a:lnTo>
                <a:lnTo>
                  <a:pt x="128" y="8"/>
                </a:lnTo>
                <a:lnTo>
                  <a:pt x="129" y="8"/>
                </a:lnTo>
                <a:lnTo>
                  <a:pt x="130" y="8"/>
                </a:lnTo>
                <a:lnTo>
                  <a:pt x="131" y="8"/>
                </a:lnTo>
                <a:lnTo>
                  <a:pt x="131" y="10"/>
                </a:lnTo>
                <a:lnTo>
                  <a:pt x="131" y="11"/>
                </a:lnTo>
                <a:lnTo>
                  <a:pt x="131" y="12"/>
                </a:lnTo>
                <a:lnTo>
                  <a:pt x="131" y="14"/>
                </a:lnTo>
                <a:lnTo>
                  <a:pt x="132" y="15"/>
                </a:lnTo>
                <a:lnTo>
                  <a:pt x="133" y="17"/>
                </a:lnTo>
                <a:lnTo>
                  <a:pt x="134" y="19"/>
                </a:lnTo>
                <a:lnTo>
                  <a:pt x="135" y="20"/>
                </a:lnTo>
                <a:lnTo>
                  <a:pt x="136" y="22"/>
                </a:lnTo>
                <a:lnTo>
                  <a:pt x="138" y="24"/>
                </a:lnTo>
                <a:lnTo>
                  <a:pt x="140" y="25"/>
                </a:lnTo>
                <a:lnTo>
                  <a:pt x="143" y="28"/>
                </a:lnTo>
                <a:lnTo>
                  <a:pt x="145" y="30"/>
                </a:lnTo>
                <a:lnTo>
                  <a:pt x="148" y="33"/>
                </a:lnTo>
                <a:lnTo>
                  <a:pt x="152" y="35"/>
                </a:lnTo>
                <a:lnTo>
                  <a:pt x="154" y="38"/>
                </a:lnTo>
                <a:lnTo>
                  <a:pt x="158" y="41"/>
                </a:lnTo>
                <a:lnTo>
                  <a:pt x="161" y="44"/>
                </a:lnTo>
                <a:lnTo>
                  <a:pt x="165" y="48"/>
                </a:lnTo>
                <a:lnTo>
                  <a:pt x="168" y="52"/>
                </a:lnTo>
                <a:lnTo>
                  <a:pt x="171" y="56"/>
                </a:lnTo>
                <a:lnTo>
                  <a:pt x="174" y="60"/>
                </a:lnTo>
                <a:lnTo>
                  <a:pt x="177" y="64"/>
                </a:lnTo>
                <a:lnTo>
                  <a:pt x="180" y="68"/>
                </a:lnTo>
                <a:lnTo>
                  <a:pt x="182" y="71"/>
                </a:lnTo>
                <a:lnTo>
                  <a:pt x="185" y="74"/>
                </a:lnTo>
                <a:lnTo>
                  <a:pt x="186" y="77"/>
                </a:lnTo>
                <a:lnTo>
                  <a:pt x="188" y="79"/>
                </a:lnTo>
                <a:lnTo>
                  <a:pt x="189" y="81"/>
                </a:lnTo>
                <a:lnTo>
                  <a:pt x="190" y="82"/>
                </a:lnTo>
                <a:lnTo>
                  <a:pt x="191" y="82"/>
                </a:lnTo>
                <a:lnTo>
                  <a:pt x="192" y="82"/>
                </a:lnTo>
                <a:lnTo>
                  <a:pt x="193" y="81"/>
                </a:lnTo>
                <a:lnTo>
                  <a:pt x="194" y="79"/>
                </a:lnTo>
                <a:lnTo>
                  <a:pt x="195" y="77"/>
                </a:lnTo>
                <a:lnTo>
                  <a:pt x="196" y="75"/>
                </a:lnTo>
                <a:lnTo>
                  <a:pt x="197" y="72"/>
                </a:lnTo>
                <a:lnTo>
                  <a:pt x="197" y="69"/>
                </a:lnTo>
                <a:lnTo>
                  <a:pt x="198" y="66"/>
                </a:lnTo>
                <a:lnTo>
                  <a:pt x="199" y="62"/>
                </a:lnTo>
                <a:lnTo>
                  <a:pt x="199" y="58"/>
                </a:lnTo>
                <a:lnTo>
                  <a:pt x="199" y="55"/>
                </a:lnTo>
                <a:lnTo>
                  <a:pt x="199" y="52"/>
                </a:lnTo>
                <a:lnTo>
                  <a:pt x="199" y="48"/>
                </a:lnTo>
                <a:lnTo>
                  <a:pt x="198" y="45"/>
                </a:lnTo>
                <a:lnTo>
                  <a:pt x="197" y="41"/>
                </a:lnTo>
                <a:lnTo>
                  <a:pt x="196" y="39"/>
                </a:lnTo>
              </a:path>
            </a:pathLst>
          </a:custGeom>
          <a:solidFill>
            <a:srgbClr val="4C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62" name="Freeform 50">
            <a:extLst>
              <a:ext uri="{FF2B5EF4-FFF2-40B4-BE49-F238E27FC236}">
                <a16:creationId xmlns:a16="http://schemas.microsoft.com/office/drawing/2014/main" id="{270799AA-6FE4-AD05-6340-D1E759B2893E}"/>
              </a:ext>
            </a:extLst>
          </p:cNvPr>
          <p:cNvSpPr>
            <a:spLocks/>
          </p:cNvSpPr>
          <p:nvPr/>
        </p:nvSpPr>
        <p:spPr bwMode="auto">
          <a:xfrm>
            <a:off x="9305925" y="3481388"/>
            <a:ext cx="331788" cy="111125"/>
          </a:xfrm>
          <a:custGeom>
            <a:avLst/>
            <a:gdLst>
              <a:gd name="T0" fmla="*/ 0 w 209"/>
              <a:gd name="T1" fmla="*/ 0 h 70"/>
              <a:gd name="T2" fmla="*/ 7938 w 209"/>
              <a:gd name="T3" fmla="*/ 9525 h 70"/>
              <a:gd name="T4" fmla="*/ 15875 w 209"/>
              <a:gd name="T5" fmla="*/ 19050 h 70"/>
              <a:gd name="T6" fmla="*/ 23813 w 209"/>
              <a:gd name="T7" fmla="*/ 26988 h 70"/>
              <a:gd name="T8" fmla="*/ 30163 w 209"/>
              <a:gd name="T9" fmla="*/ 36513 h 70"/>
              <a:gd name="T10" fmla="*/ 38100 w 209"/>
              <a:gd name="T11" fmla="*/ 42863 h 70"/>
              <a:gd name="T12" fmla="*/ 44450 w 209"/>
              <a:gd name="T13" fmla="*/ 50800 h 70"/>
              <a:gd name="T14" fmla="*/ 52388 w 209"/>
              <a:gd name="T15" fmla="*/ 58738 h 70"/>
              <a:gd name="T16" fmla="*/ 58738 w 209"/>
              <a:gd name="T17" fmla="*/ 65088 h 70"/>
              <a:gd name="T18" fmla="*/ 66675 w 209"/>
              <a:gd name="T19" fmla="*/ 71438 h 70"/>
              <a:gd name="T20" fmla="*/ 73025 w 209"/>
              <a:gd name="T21" fmla="*/ 77788 h 70"/>
              <a:gd name="T22" fmla="*/ 80963 w 209"/>
              <a:gd name="T23" fmla="*/ 82550 h 70"/>
              <a:gd name="T24" fmla="*/ 87313 w 209"/>
              <a:gd name="T25" fmla="*/ 88900 h 70"/>
              <a:gd name="T26" fmla="*/ 95250 w 209"/>
              <a:gd name="T27" fmla="*/ 93663 h 70"/>
              <a:gd name="T28" fmla="*/ 103188 w 209"/>
              <a:gd name="T29" fmla="*/ 98425 h 70"/>
              <a:gd name="T30" fmla="*/ 111125 w 209"/>
              <a:gd name="T31" fmla="*/ 104775 h 70"/>
              <a:gd name="T32" fmla="*/ 119063 w 209"/>
              <a:gd name="T33" fmla="*/ 109538 h 70"/>
              <a:gd name="T34" fmla="*/ 160338 w 209"/>
              <a:gd name="T35" fmla="*/ 109538 h 70"/>
              <a:gd name="T36" fmla="*/ 196850 w 209"/>
              <a:gd name="T37" fmla="*/ 107950 h 70"/>
              <a:gd name="T38" fmla="*/ 227013 w 209"/>
              <a:gd name="T39" fmla="*/ 106363 h 70"/>
              <a:gd name="T40" fmla="*/ 252413 w 209"/>
              <a:gd name="T41" fmla="*/ 104775 h 70"/>
              <a:gd name="T42" fmla="*/ 274638 w 209"/>
              <a:gd name="T43" fmla="*/ 101600 h 70"/>
              <a:gd name="T44" fmla="*/ 292100 w 209"/>
              <a:gd name="T45" fmla="*/ 96838 h 70"/>
              <a:gd name="T46" fmla="*/ 304800 w 209"/>
              <a:gd name="T47" fmla="*/ 92075 h 70"/>
              <a:gd name="T48" fmla="*/ 315913 w 209"/>
              <a:gd name="T49" fmla="*/ 85725 h 70"/>
              <a:gd name="T50" fmla="*/ 322263 w 209"/>
              <a:gd name="T51" fmla="*/ 79375 h 70"/>
              <a:gd name="T52" fmla="*/ 327025 w 209"/>
              <a:gd name="T53" fmla="*/ 71438 h 70"/>
              <a:gd name="T54" fmla="*/ 330200 w 209"/>
              <a:gd name="T55" fmla="*/ 63500 h 70"/>
              <a:gd name="T56" fmla="*/ 330200 w 209"/>
              <a:gd name="T57" fmla="*/ 55563 h 70"/>
              <a:gd name="T58" fmla="*/ 328613 w 209"/>
              <a:gd name="T59" fmla="*/ 46038 h 70"/>
              <a:gd name="T60" fmla="*/ 327025 w 209"/>
              <a:gd name="T61" fmla="*/ 34925 h 70"/>
              <a:gd name="T62" fmla="*/ 323850 w 209"/>
              <a:gd name="T63" fmla="*/ 25400 h 70"/>
              <a:gd name="T64" fmla="*/ 320675 w 209"/>
              <a:gd name="T65" fmla="*/ 12700 h 70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</a:gdLst>
            <a:ahLst/>
            <a:cxnLst>
              <a:cxn ang="T66">
                <a:pos x="T0" y="T1"/>
              </a:cxn>
              <a:cxn ang="T67">
                <a:pos x="T2" y="T3"/>
              </a:cxn>
              <a:cxn ang="T68">
                <a:pos x="T4" y="T5"/>
              </a:cxn>
              <a:cxn ang="T69">
                <a:pos x="T6" y="T7"/>
              </a:cxn>
              <a:cxn ang="T70">
                <a:pos x="T8" y="T9"/>
              </a:cxn>
              <a:cxn ang="T71">
                <a:pos x="T10" y="T11"/>
              </a:cxn>
              <a:cxn ang="T72">
                <a:pos x="T12" y="T13"/>
              </a:cxn>
              <a:cxn ang="T73">
                <a:pos x="T14" y="T15"/>
              </a:cxn>
              <a:cxn ang="T74">
                <a:pos x="T16" y="T17"/>
              </a:cxn>
              <a:cxn ang="T75">
                <a:pos x="T18" y="T19"/>
              </a:cxn>
              <a:cxn ang="T76">
                <a:pos x="T20" y="T21"/>
              </a:cxn>
              <a:cxn ang="T77">
                <a:pos x="T22" y="T23"/>
              </a:cxn>
              <a:cxn ang="T78">
                <a:pos x="T24" y="T25"/>
              </a:cxn>
              <a:cxn ang="T79">
                <a:pos x="T26" y="T27"/>
              </a:cxn>
              <a:cxn ang="T80">
                <a:pos x="T28" y="T29"/>
              </a:cxn>
              <a:cxn ang="T81">
                <a:pos x="T30" y="T31"/>
              </a:cxn>
              <a:cxn ang="T82">
                <a:pos x="T32" y="T33"/>
              </a:cxn>
              <a:cxn ang="T83">
                <a:pos x="T34" y="T35"/>
              </a:cxn>
              <a:cxn ang="T84">
                <a:pos x="T36" y="T37"/>
              </a:cxn>
              <a:cxn ang="T85">
                <a:pos x="T38" y="T39"/>
              </a:cxn>
              <a:cxn ang="T86">
                <a:pos x="T40" y="T41"/>
              </a:cxn>
              <a:cxn ang="T87">
                <a:pos x="T42" y="T43"/>
              </a:cxn>
              <a:cxn ang="T88">
                <a:pos x="T44" y="T45"/>
              </a:cxn>
              <a:cxn ang="T89">
                <a:pos x="T46" y="T47"/>
              </a:cxn>
              <a:cxn ang="T90">
                <a:pos x="T48" y="T49"/>
              </a:cxn>
              <a:cxn ang="T91">
                <a:pos x="T50" y="T51"/>
              </a:cxn>
              <a:cxn ang="T92">
                <a:pos x="T52" y="T53"/>
              </a:cxn>
              <a:cxn ang="T93">
                <a:pos x="T54" y="T55"/>
              </a:cxn>
              <a:cxn ang="T94">
                <a:pos x="T56" y="T57"/>
              </a:cxn>
              <a:cxn ang="T95">
                <a:pos x="T58" y="T59"/>
              </a:cxn>
              <a:cxn ang="T96">
                <a:pos x="T60" y="T61"/>
              </a:cxn>
              <a:cxn ang="T97">
                <a:pos x="T62" y="T63"/>
              </a:cxn>
              <a:cxn ang="T98">
                <a:pos x="T64" y="T65"/>
              </a:cxn>
            </a:cxnLst>
            <a:rect l="0" t="0" r="r" b="b"/>
            <a:pathLst>
              <a:path w="209" h="70">
                <a:moveTo>
                  <a:pt x="0" y="0"/>
                </a:moveTo>
                <a:lnTo>
                  <a:pt x="5" y="6"/>
                </a:lnTo>
                <a:lnTo>
                  <a:pt x="10" y="12"/>
                </a:lnTo>
                <a:lnTo>
                  <a:pt x="15" y="17"/>
                </a:lnTo>
                <a:lnTo>
                  <a:pt x="19" y="23"/>
                </a:lnTo>
                <a:lnTo>
                  <a:pt x="24" y="27"/>
                </a:lnTo>
                <a:lnTo>
                  <a:pt x="28" y="32"/>
                </a:lnTo>
                <a:lnTo>
                  <a:pt x="33" y="37"/>
                </a:lnTo>
                <a:lnTo>
                  <a:pt x="37" y="41"/>
                </a:lnTo>
                <a:lnTo>
                  <a:pt x="42" y="45"/>
                </a:lnTo>
                <a:lnTo>
                  <a:pt x="46" y="49"/>
                </a:lnTo>
                <a:lnTo>
                  <a:pt x="51" y="52"/>
                </a:lnTo>
                <a:lnTo>
                  <a:pt x="55" y="56"/>
                </a:lnTo>
                <a:lnTo>
                  <a:pt x="60" y="59"/>
                </a:lnTo>
                <a:lnTo>
                  <a:pt x="65" y="62"/>
                </a:lnTo>
                <a:lnTo>
                  <a:pt x="70" y="66"/>
                </a:lnTo>
                <a:lnTo>
                  <a:pt x="75" y="69"/>
                </a:lnTo>
                <a:lnTo>
                  <a:pt x="101" y="69"/>
                </a:lnTo>
                <a:lnTo>
                  <a:pt x="124" y="68"/>
                </a:lnTo>
                <a:lnTo>
                  <a:pt x="143" y="67"/>
                </a:lnTo>
                <a:lnTo>
                  <a:pt x="159" y="66"/>
                </a:lnTo>
                <a:lnTo>
                  <a:pt x="173" y="64"/>
                </a:lnTo>
                <a:lnTo>
                  <a:pt x="184" y="61"/>
                </a:lnTo>
                <a:lnTo>
                  <a:pt x="192" y="58"/>
                </a:lnTo>
                <a:lnTo>
                  <a:pt x="199" y="54"/>
                </a:lnTo>
                <a:lnTo>
                  <a:pt x="203" y="50"/>
                </a:lnTo>
                <a:lnTo>
                  <a:pt x="206" y="45"/>
                </a:lnTo>
                <a:lnTo>
                  <a:pt x="208" y="40"/>
                </a:lnTo>
                <a:lnTo>
                  <a:pt x="208" y="35"/>
                </a:lnTo>
                <a:lnTo>
                  <a:pt x="207" y="29"/>
                </a:lnTo>
                <a:lnTo>
                  <a:pt x="206" y="22"/>
                </a:lnTo>
                <a:lnTo>
                  <a:pt x="204" y="16"/>
                </a:lnTo>
                <a:lnTo>
                  <a:pt x="202" y="8"/>
                </a:lnTo>
              </a:path>
            </a:pathLst>
          </a:custGeom>
          <a:noFill/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63" name="Freeform 51">
            <a:extLst>
              <a:ext uri="{FF2B5EF4-FFF2-40B4-BE49-F238E27FC236}">
                <a16:creationId xmlns:a16="http://schemas.microsoft.com/office/drawing/2014/main" id="{99AC87BB-F65F-C699-EAD9-5811D2935CB3}"/>
              </a:ext>
            </a:extLst>
          </p:cNvPr>
          <p:cNvSpPr>
            <a:spLocks/>
          </p:cNvSpPr>
          <p:nvPr/>
        </p:nvSpPr>
        <p:spPr bwMode="auto">
          <a:xfrm>
            <a:off x="9067800" y="3114675"/>
            <a:ext cx="342900" cy="382588"/>
          </a:xfrm>
          <a:custGeom>
            <a:avLst/>
            <a:gdLst>
              <a:gd name="T0" fmla="*/ 103188 w 216"/>
              <a:gd name="T1" fmla="*/ 374650 h 241"/>
              <a:gd name="T2" fmla="*/ 92075 w 216"/>
              <a:gd name="T3" fmla="*/ 352425 h 241"/>
              <a:gd name="T4" fmla="*/ 88900 w 216"/>
              <a:gd name="T5" fmla="*/ 315913 h 241"/>
              <a:gd name="T6" fmla="*/ 88900 w 216"/>
              <a:gd name="T7" fmla="*/ 279400 h 241"/>
              <a:gd name="T8" fmla="*/ 98425 w 216"/>
              <a:gd name="T9" fmla="*/ 246063 h 241"/>
              <a:gd name="T10" fmla="*/ 115888 w 216"/>
              <a:gd name="T11" fmla="*/ 217488 h 241"/>
              <a:gd name="T12" fmla="*/ 150813 w 216"/>
              <a:gd name="T13" fmla="*/ 168275 h 241"/>
              <a:gd name="T14" fmla="*/ 177800 w 216"/>
              <a:gd name="T15" fmla="*/ 138113 h 241"/>
              <a:gd name="T16" fmla="*/ 196850 w 216"/>
              <a:gd name="T17" fmla="*/ 127000 h 241"/>
              <a:gd name="T18" fmla="*/ 220663 w 216"/>
              <a:gd name="T19" fmla="*/ 123825 h 241"/>
              <a:gd name="T20" fmla="*/ 233363 w 216"/>
              <a:gd name="T21" fmla="*/ 125413 h 241"/>
              <a:gd name="T22" fmla="*/ 206375 w 216"/>
              <a:gd name="T23" fmla="*/ 109538 h 241"/>
              <a:gd name="T24" fmla="*/ 187325 w 216"/>
              <a:gd name="T25" fmla="*/ 109538 h 241"/>
              <a:gd name="T26" fmla="*/ 165100 w 216"/>
              <a:gd name="T27" fmla="*/ 127000 h 241"/>
              <a:gd name="T28" fmla="*/ 142875 w 216"/>
              <a:gd name="T29" fmla="*/ 146050 h 241"/>
              <a:gd name="T30" fmla="*/ 131763 w 216"/>
              <a:gd name="T31" fmla="*/ 163513 h 241"/>
              <a:gd name="T32" fmla="*/ 117475 w 216"/>
              <a:gd name="T33" fmla="*/ 201613 h 241"/>
              <a:gd name="T34" fmla="*/ 93663 w 216"/>
              <a:gd name="T35" fmla="*/ 222250 h 241"/>
              <a:gd name="T36" fmla="*/ 71438 w 216"/>
              <a:gd name="T37" fmla="*/ 215900 h 241"/>
              <a:gd name="T38" fmla="*/ 61913 w 216"/>
              <a:gd name="T39" fmla="*/ 188913 h 241"/>
              <a:gd name="T40" fmla="*/ 58738 w 216"/>
              <a:gd name="T41" fmla="*/ 149225 h 241"/>
              <a:gd name="T42" fmla="*/ 66675 w 216"/>
              <a:gd name="T43" fmla="*/ 107950 h 241"/>
              <a:gd name="T44" fmla="*/ 92075 w 216"/>
              <a:gd name="T45" fmla="*/ 71438 h 241"/>
              <a:gd name="T46" fmla="*/ 123825 w 216"/>
              <a:gd name="T47" fmla="*/ 47625 h 241"/>
              <a:gd name="T48" fmla="*/ 104775 w 216"/>
              <a:gd name="T49" fmla="*/ 46038 h 241"/>
              <a:gd name="T50" fmla="*/ 79375 w 216"/>
              <a:gd name="T51" fmla="*/ 44450 h 241"/>
              <a:gd name="T52" fmla="*/ 50800 w 216"/>
              <a:gd name="T53" fmla="*/ 46038 h 241"/>
              <a:gd name="T54" fmla="*/ 22225 w 216"/>
              <a:gd name="T55" fmla="*/ 44450 h 241"/>
              <a:gd name="T56" fmla="*/ 4763 w 216"/>
              <a:gd name="T57" fmla="*/ 28575 h 241"/>
              <a:gd name="T58" fmla="*/ 31750 w 216"/>
              <a:gd name="T59" fmla="*/ 36513 h 241"/>
              <a:gd name="T60" fmla="*/ 61913 w 216"/>
              <a:gd name="T61" fmla="*/ 36513 h 241"/>
              <a:gd name="T62" fmla="*/ 85725 w 216"/>
              <a:gd name="T63" fmla="*/ 31750 h 241"/>
              <a:gd name="T64" fmla="*/ 120650 w 216"/>
              <a:gd name="T65" fmla="*/ 26988 h 241"/>
              <a:gd name="T66" fmla="*/ 142875 w 216"/>
              <a:gd name="T67" fmla="*/ 22225 h 241"/>
              <a:gd name="T68" fmla="*/ 161925 w 216"/>
              <a:gd name="T69" fmla="*/ 17463 h 241"/>
              <a:gd name="T70" fmla="*/ 190500 w 216"/>
              <a:gd name="T71" fmla="*/ 6350 h 241"/>
              <a:gd name="T72" fmla="*/ 195263 w 216"/>
              <a:gd name="T73" fmla="*/ 7938 h 241"/>
              <a:gd name="T74" fmla="*/ 188913 w 216"/>
              <a:gd name="T75" fmla="*/ 31750 h 241"/>
              <a:gd name="T76" fmla="*/ 190500 w 216"/>
              <a:gd name="T77" fmla="*/ 53975 h 241"/>
              <a:gd name="T78" fmla="*/ 188913 w 216"/>
              <a:gd name="T79" fmla="*/ 73025 h 241"/>
              <a:gd name="T80" fmla="*/ 220663 w 216"/>
              <a:gd name="T81" fmla="*/ 87313 h 241"/>
              <a:gd name="T82" fmla="*/ 260350 w 216"/>
              <a:gd name="T83" fmla="*/ 98425 h 241"/>
              <a:gd name="T84" fmla="*/ 301625 w 216"/>
              <a:gd name="T85" fmla="*/ 112713 h 241"/>
              <a:gd name="T86" fmla="*/ 333375 w 216"/>
              <a:gd name="T87" fmla="*/ 120650 h 241"/>
              <a:gd name="T88" fmla="*/ 322263 w 216"/>
              <a:gd name="T89" fmla="*/ 120650 h 241"/>
              <a:gd name="T90" fmla="*/ 285750 w 216"/>
              <a:gd name="T91" fmla="*/ 122238 h 241"/>
              <a:gd name="T92" fmla="*/ 257175 w 216"/>
              <a:gd name="T93" fmla="*/ 127000 h 241"/>
              <a:gd name="T94" fmla="*/ 230188 w 216"/>
              <a:gd name="T95" fmla="*/ 131763 h 241"/>
              <a:gd name="T96" fmla="*/ 203200 w 216"/>
              <a:gd name="T97" fmla="*/ 131763 h 241"/>
              <a:gd name="T98" fmla="*/ 192088 w 216"/>
              <a:gd name="T99" fmla="*/ 139700 h 241"/>
              <a:gd name="T100" fmla="*/ 198438 w 216"/>
              <a:gd name="T101" fmla="*/ 161925 h 241"/>
              <a:gd name="T102" fmla="*/ 195263 w 216"/>
              <a:gd name="T103" fmla="*/ 182563 h 241"/>
              <a:gd name="T104" fmla="*/ 165100 w 216"/>
              <a:gd name="T105" fmla="*/ 195263 h 241"/>
              <a:gd name="T106" fmla="*/ 139700 w 216"/>
              <a:gd name="T107" fmla="*/ 214313 h 241"/>
              <a:gd name="T108" fmla="*/ 122238 w 216"/>
              <a:gd name="T109" fmla="*/ 234950 h 241"/>
              <a:gd name="T110" fmla="*/ 127000 w 216"/>
              <a:gd name="T111" fmla="*/ 261938 h 241"/>
              <a:gd name="T112" fmla="*/ 139700 w 216"/>
              <a:gd name="T113" fmla="*/ 295275 h 241"/>
              <a:gd name="T114" fmla="*/ 141288 w 216"/>
              <a:gd name="T115" fmla="*/ 341313 h 241"/>
              <a:gd name="T116" fmla="*/ 133350 w 216"/>
              <a:gd name="T117" fmla="*/ 366713 h 241"/>
              <a:gd name="T118" fmla="*/ 122238 w 216"/>
              <a:gd name="T119" fmla="*/ 377825 h 241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</a:gdLst>
            <a:ahLst/>
            <a:cxnLst>
              <a:cxn ang="T120">
                <a:pos x="T0" y="T1"/>
              </a:cxn>
              <a:cxn ang="T121">
                <a:pos x="T2" y="T3"/>
              </a:cxn>
              <a:cxn ang="T122">
                <a:pos x="T4" y="T5"/>
              </a:cxn>
              <a:cxn ang="T123">
                <a:pos x="T6" y="T7"/>
              </a:cxn>
              <a:cxn ang="T124">
                <a:pos x="T8" y="T9"/>
              </a:cxn>
              <a:cxn ang="T125">
                <a:pos x="T10" y="T11"/>
              </a:cxn>
              <a:cxn ang="T126">
                <a:pos x="T12" y="T13"/>
              </a:cxn>
              <a:cxn ang="T127">
                <a:pos x="T14" y="T15"/>
              </a:cxn>
              <a:cxn ang="T128">
                <a:pos x="T16" y="T17"/>
              </a:cxn>
              <a:cxn ang="T129">
                <a:pos x="T18" y="T19"/>
              </a:cxn>
              <a:cxn ang="T130">
                <a:pos x="T20" y="T21"/>
              </a:cxn>
              <a:cxn ang="T131">
                <a:pos x="T22" y="T23"/>
              </a:cxn>
              <a:cxn ang="T132">
                <a:pos x="T24" y="T25"/>
              </a:cxn>
              <a:cxn ang="T133">
                <a:pos x="T26" y="T27"/>
              </a:cxn>
              <a:cxn ang="T134">
                <a:pos x="T28" y="T29"/>
              </a:cxn>
              <a:cxn ang="T135">
                <a:pos x="T30" y="T31"/>
              </a:cxn>
              <a:cxn ang="T136">
                <a:pos x="T32" y="T33"/>
              </a:cxn>
              <a:cxn ang="T137">
                <a:pos x="T34" y="T35"/>
              </a:cxn>
              <a:cxn ang="T138">
                <a:pos x="T36" y="T37"/>
              </a:cxn>
              <a:cxn ang="T139">
                <a:pos x="T38" y="T39"/>
              </a:cxn>
              <a:cxn ang="T140">
                <a:pos x="T40" y="T41"/>
              </a:cxn>
              <a:cxn ang="T141">
                <a:pos x="T42" y="T43"/>
              </a:cxn>
              <a:cxn ang="T142">
                <a:pos x="T44" y="T45"/>
              </a:cxn>
              <a:cxn ang="T143">
                <a:pos x="T46" y="T47"/>
              </a:cxn>
              <a:cxn ang="T144">
                <a:pos x="T48" y="T49"/>
              </a:cxn>
              <a:cxn ang="T145">
                <a:pos x="T50" y="T51"/>
              </a:cxn>
              <a:cxn ang="T146">
                <a:pos x="T52" y="T53"/>
              </a:cxn>
              <a:cxn ang="T147">
                <a:pos x="T54" y="T55"/>
              </a:cxn>
              <a:cxn ang="T148">
                <a:pos x="T56" y="T57"/>
              </a:cxn>
              <a:cxn ang="T149">
                <a:pos x="T58" y="T59"/>
              </a:cxn>
              <a:cxn ang="T150">
                <a:pos x="T60" y="T61"/>
              </a:cxn>
              <a:cxn ang="T151">
                <a:pos x="T62" y="T63"/>
              </a:cxn>
              <a:cxn ang="T152">
                <a:pos x="T64" y="T65"/>
              </a:cxn>
              <a:cxn ang="T153">
                <a:pos x="T66" y="T67"/>
              </a:cxn>
              <a:cxn ang="T154">
                <a:pos x="T68" y="T69"/>
              </a:cxn>
              <a:cxn ang="T155">
                <a:pos x="T70" y="T71"/>
              </a:cxn>
              <a:cxn ang="T156">
                <a:pos x="T72" y="T73"/>
              </a:cxn>
              <a:cxn ang="T157">
                <a:pos x="T74" y="T75"/>
              </a:cxn>
              <a:cxn ang="T158">
                <a:pos x="T76" y="T77"/>
              </a:cxn>
              <a:cxn ang="T159">
                <a:pos x="T78" y="T79"/>
              </a:cxn>
              <a:cxn ang="T160">
                <a:pos x="T80" y="T81"/>
              </a:cxn>
              <a:cxn ang="T161">
                <a:pos x="T82" y="T83"/>
              </a:cxn>
              <a:cxn ang="T162">
                <a:pos x="T84" y="T85"/>
              </a:cxn>
              <a:cxn ang="T163">
                <a:pos x="T86" y="T87"/>
              </a:cxn>
              <a:cxn ang="T164">
                <a:pos x="T88" y="T89"/>
              </a:cxn>
              <a:cxn ang="T165">
                <a:pos x="T90" y="T91"/>
              </a:cxn>
              <a:cxn ang="T166">
                <a:pos x="T92" y="T93"/>
              </a:cxn>
              <a:cxn ang="T167">
                <a:pos x="T94" y="T95"/>
              </a:cxn>
              <a:cxn ang="T168">
                <a:pos x="T96" y="T97"/>
              </a:cxn>
              <a:cxn ang="T169">
                <a:pos x="T98" y="T99"/>
              </a:cxn>
              <a:cxn ang="T170">
                <a:pos x="T100" y="T101"/>
              </a:cxn>
              <a:cxn ang="T171">
                <a:pos x="T102" y="T103"/>
              </a:cxn>
              <a:cxn ang="T172">
                <a:pos x="T104" y="T105"/>
              </a:cxn>
              <a:cxn ang="T173">
                <a:pos x="T106" y="T107"/>
              </a:cxn>
              <a:cxn ang="T174">
                <a:pos x="T108" y="T109"/>
              </a:cxn>
              <a:cxn ang="T175">
                <a:pos x="T110" y="T111"/>
              </a:cxn>
              <a:cxn ang="T176">
                <a:pos x="T112" y="T113"/>
              </a:cxn>
              <a:cxn ang="T177">
                <a:pos x="T114" y="T115"/>
              </a:cxn>
              <a:cxn ang="T178">
                <a:pos x="T116" y="T117"/>
              </a:cxn>
              <a:cxn ang="T179">
                <a:pos x="T118" y="T119"/>
              </a:cxn>
            </a:cxnLst>
            <a:rect l="0" t="0" r="r" b="b"/>
            <a:pathLst>
              <a:path w="216" h="241">
                <a:moveTo>
                  <a:pt x="73" y="240"/>
                </a:moveTo>
                <a:lnTo>
                  <a:pt x="71" y="240"/>
                </a:lnTo>
                <a:lnTo>
                  <a:pt x="69" y="239"/>
                </a:lnTo>
                <a:lnTo>
                  <a:pt x="68" y="238"/>
                </a:lnTo>
                <a:lnTo>
                  <a:pt x="66" y="237"/>
                </a:lnTo>
                <a:lnTo>
                  <a:pt x="65" y="236"/>
                </a:lnTo>
                <a:lnTo>
                  <a:pt x="63" y="234"/>
                </a:lnTo>
                <a:lnTo>
                  <a:pt x="62" y="232"/>
                </a:lnTo>
                <a:lnTo>
                  <a:pt x="61" y="230"/>
                </a:lnTo>
                <a:lnTo>
                  <a:pt x="60" y="228"/>
                </a:lnTo>
                <a:lnTo>
                  <a:pt x="59" y="225"/>
                </a:lnTo>
                <a:lnTo>
                  <a:pt x="58" y="222"/>
                </a:lnTo>
                <a:lnTo>
                  <a:pt x="57" y="220"/>
                </a:lnTo>
                <a:lnTo>
                  <a:pt x="57" y="216"/>
                </a:lnTo>
                <a:lnTo>
                  <a:pt x="57" y="212"/>
                </a:lnTo>
                <a:lnTo>
                  <a:pt x="56" y="208"/>
                </a:lnTo>
                <a:lnTo>
                  <a:pt x="56" y="203"/>
                </a:lnTo>
                <a:lnTo>
                  <a:pt x="56" y="199"/>
                </a:lnTo>
                <a:lnTo>
                  <a:pt x="56" y="195"/>
                </a:lnTo>
                <a:lnTo>
                  <a:pt x="56" y="191"/>
                </a:lnTo>
                <a:lnTo>
                  <a:pt x="56" y="186"/>
                </a:lnTo>
                <a:lnTo>
                  <a:pt x="56" y="182"/>
                </a:lnTo>
                <a:lnTo>
                  <a:pt x="56" y="180"/>
                </a:lnTo>
                <a:lnTo>
                  <a:pt x="56" y="176"/>
                </a:lnTo>
                <a:lnTo>
                  <a:pt x="57" y="172"/>
                </a:lnTo>
                <a:lnTo>
                  <a:pt x="58" y="168"/>
                </a:lnTo>
                <a:lnTo>
                  <a:pt x="58" y="165"/>
                </a:lnTo>
                <a:lnTo>
                  <a:pt x="59" y="161"/>
                </a:lnTo>
                <a:lnTo>
                  <a:pt x="60" y="158"/>
                </a:lnTo>
                <a:lnTo>
                  <a:pt x="62" y="155"/>
                </a:lnTo>
                <a:lnTo>
                  <a:pt x="63" y="152"/>
                </a:lnTo>
                <a:lnTo>
                  <a:pt x="65" y="149"/>
                </a:lnTo>
                <a:lnTo>
                  <a:pt x="67" y="146"/>
                </a:lnTo>
                <a:lnTo>
                  <a:pt x="69" y="143"/>
                </a:lnTo>
                <a:lnTo>
                  <a:pt x="71" y="140"/>
                </a:lnTo>
                <a:lnTo>
                  <a:pt x="73" y="137"/>
                </a:lnTo>
                <a:lnTo>
                  <a:pt x="76" y="133"/>
                </a:lnTo>
                <a:lnTo>
                  <a:pt x="79" y="128"/>
                </a:lnTo>
                <a:lnTo>
                  <a:pt x="82" y="124"/>
                </a:lnTo>
                <a:lnTo>
                  <a:pt x="89" y="115"/>
                </a:lnTo>
                <a:lnTo>
                  <a:pt x="91" y="111"/>
                </a:lnTo>
                <a:lnTo>
                  <a:pt x="95" y="106"/>
                </a:lnTo>
                <a:lnTo>
                  <a:pt x="98" y="102"/>
                </a:lnTo>
                <a:lnTo>
                  <a:pt x="101" y="99"/>
                </a:lnTo>
                <a:lnTo>
                  <a:pt x="104" y="96"/>
                </a:lnTo>
                <a:lnTo>
                  <a:pt x="107" y="92"/>
                </a:lnTo>
                <a:lnTo>
                  <a:pt x="109" y="90"/>
                </a:lnTo>
                <a:lnTo>
                  <a:pt x="112" y="87"/>
                </a:lnTo>
                <a:lnTo>
                  <a:pt x="113" y="86"/>
                </a:lnTo>
                <a:lnTo>
                  <a:pt x="116" y="85"/>
                </a:lnTo>
                <a:lnTo>
                  <a:pt x="118" y="83"/>
                </a:lnTo>
                <a:lnTo>
                  <a:pt x="120" y="82"/>
                </a:lnTo>
                <a:lnTo>
                  <a:pt x="122" y="81"/>
                </a:lnTo>
                <a:lnTo>
                  <a:pt x="124" y="80"/>
                </a:lnTo>
                <a:lnTo>
                  <a:pt x="126" y="79"/>
                </a:lnTo>
                <a:lnTo>
                  <a:pt x="128" y="79"/>
                </a:lnTo>
                <a:lnTo>
                  <a:pt x="131" y="78"/>
                </a:lnTo>
                <a:lnTo>
                  <a:pt x="133" y="78"/>
                </a:lnTo>
                <a:lnTo>
                  <a:pt x="136" y="78"/>
                </a:lnTo>
                <a:lnTo>
                  <a:pt x="139" y="78"/>
                </a:lnTo>
                <a:lnTo>
                  <a:pt x="142" y="79"/>
                </a:lnTo>
                <a:lnTo>
                  <a:pt x="145" y="79"/>
                </a:lnTo>
                <a:lnTo>
                  <a:pt x="149" y="80"/>
                </a:lnTo>
                <a:lnTo>
                  <a:pt x="152" y="81"/>
                </a:lnTo>
                <a:lnTo>
                  <a:pt x="149" y="80"/>
                </a:lnTo>
                <a:lnTo>
                  <a:pt x="147" y="79"/>
                </a:lnTo>
                <a:lnTo>
                  <a:pt x="144" y="77"/>
                </a:lnTo>
                <a:lnTo>
                  <a:pt x="139" y="74"/>
                </a:lnTo>
                <a:lnTo>
                  <a:pt x="137" y="72"/>
                </a:lnTo>
                <a:lnTo>
                  <a:pt x="135" y="71"/>
                </a:lnTo>
                <a:lnTo>
                  <a:pt x="133" y="70"/>
                </a:lnTo>
                <a:lnTo>
                  <a:pt x="130" y="69"/>
                </a:lnTo>
                <a:lnTo>
                  <a:pt x="128" y="68"/>
                </a:lnTo>
                <a:lnTo>
                  <a:pt x="126" y="67"/>
                </a:lnTo>
                <a:lnTo>
                  <a:pt x="125" y="67"/>
                </a:lnTo>
                <a:lnTo>
                  <a:pt x="123" y="67"/>
                </a:lnTo>
                <a:lnTo>
                  <a:pt x="120" y="68"/>
                </a:lnTo>
                <a:lnTo>
                  <a:pt x="118" y="69"/>
                </a:lnTo>
                <a:lnTo>
                  <a:pt x="116" y="71"/>
                </a:lnTo>
                <a:lnTo>
                  <a:pt x="114" y="72"/>
                </a:lnTo>
                <a:lnTo>
                  <a:pt x="111" y="74"/>
                </a:lnTo>
                <a:lnTo>
                  <a:pt x="109" y="76"/>
                </a:lnTo>
                <a:lnTo>
                  <a:pt x="106" y="78"/>
                </a:lnTo>
                <a:lnTo>
                  <a:pt x="104" y="80"/>
                </a:lnTo>
                <a:lnTo>
                  <a:pt x="101" y="82"/>
                </a:lnTo>
                <a:lnTo>
                  <a:pt x="98" y="84"/>
                </a:lnTo>
                <a:lnTo>
                  <a:pt x="96" y="86"/>
                </a:lnTo>
                <a:lnTo>
                  <a:pt x="93" y="88"/>
                </a:lnTo>
                <a:lnTo>
                  <a:pt x="91" y="90"/>
                </a:lnTo>
                <a:lnTo>
                  <a:pt x="90" y="92"/>
                </a:lnTo>
                <a:lnTo>
                  <a:pt x="88" y="94"/>
                </a:lnTo>
                <a:lnTo>
                  <a:pt x="86" y="96"/>
                </a:lnTo>
                <a:lnTo>
                  <a:pt x="85" y="97"/>
                </a:lnTo>
                <a:lnTo>
                  <a:pt x="84" y="99"/>
                </a:lnTo>
                <a:lnTo>
                  <a:pt x="83" y="100"/>
                </a:lnTo>
                <a:lnTo>
                  <a:pt x="83" y="103"/>
                </a:lnTo>
                <a:lnTo>
                  <a:pt x="81" y="108"/>
                </a:lnTo>
                <a:lnTo>
                  <a:pt x="80" y="112"/>
                </a:lnTo>
                <a:lnTo>
                  <a:pt x="79" y="116"/>
                </a:lnTo>
                <a:lnTo>
                  <a:pt x="77" y="120"/>
                </a:lnTo>
                <a:lnTo>
                  <a:pt x="75" y="123"/>
                </a:lnTo>
                <a:lnTo>
                  <a:pt x="74" y="127"/>
                </a:lnTo>
                <a:lnTo>
                  <a:pt x="71" y="130"/>
                </a:lnTo>
                <a:lnTo>
                  <a:pt x="69" y="133"/>
                </a:lnTo>
                <a:lnTo>
                  <a:pt x="67" y="135"/>
                </a:lnTo>
                <a:lnTo>
                  <a:pt x="64" y="137"/>
                </a:lnTo>
                <a:lnTo>
                  <a:pt x="62" y="139"/>
                </a:lnTo>
                <a:lnTo>
                  <a:pt x="59" y="140"/>
                </a:lnTo>
                <a:lnTo>
                  <a:pt x="56" y="140"/>
                </a:lnTo>
                <a:lnTo>
                  <a:pt x="54" y="140"/>
                </a:lnTo>
                <a:lnTo>
                  <a:pt x="51" y="140"/>
                </a:lnTo>
                <a:lnTo>
                  <a:pt x="49" y="140"/>
                </a:lnTo>
                <a:lnTo>
                  <a:pt x="46" y="138"/>
                </a:lnTo>
                <a:lnTo>
                  <a:pt x="45" y="136"/>
                </a:lnTo>
                <a:lnTo>
                  <a:pt x="43" y="134"/>
                </a:lnTo>
                <a:lnTo>
                  <a:pt x="42" y="132"/>
                </a:lnTo>
                <a:lnTo>
                  <a:pt x="41" y="129"/>
                </a:lnTo>
                <a:lnTo>
                  <a:pt x="40" y="126"/>
                </a:lnTo>
                <a:lnTo>
                  <a:pt x="39" y="122"/>
                </a:lnTo>
                <a:lnTo>
                  <a:pt x="39" y="119"/>
                </a:lnTo>
                <a:lnTo>
                  <a:pt x="38" y="115"/>
                </a:lnTo>
                <a:lnTo>
                  <a:pt x="38" y="111"/>
                </a:lnTo>
                <a:lnTo>
                  <a:pt x="38" y="107"/>
                </a:lnTo>
                <a:lnTo>
                  <a:pt x="37" y="102"/>
                </a:lnTo>
                <a:lnTo>
                  <a:pt x="37" y="99"/>
                </a:lnTo>
                <a:lnTo>
                  <a:pt x="37" y="94"/>
                </a:lnTo>
                <a:lnTo>
                  <a:pt x="37" y="89"/>
                </a:lnTo>
                <a:lnTo>
                  <a:pt x="37" y="85"/>
                </a:lnTo>
                <a:lnTo>
                  <a:pt x="37" y="81"/>
                </a:lnTo>
                <a:lnTo>
                  <a:pt x="38" y="77"/>
                </a:lnTo>
                <a:lnTo>
                  <a:pt x="40" y="72"/>
                </a:lnTo>
                <a:lnTo>
                  <a:pt x="42" y="68"/>
                </a:lnTo>
                <a:lnTo>
                  <a:pt x="44" y="64"/>
                </a:lnTo>
                <a:lnTo>
                  <a:pt x="46" y="60"/>
                </a:lnTo>
                <a:lnTo>
                  <a:pt x="49" y="56"/>
                </a:lnTo>
                <a:lnTo>
                  <a:pt x="52" y="52"/>
                </a:lnTo>
                <a:lnTo>
                  <a:pt x="54" y="49"/>
                </a:lnTo>
                <a:lnTo>
                  <a:pt x="58" y="45"/>
                </a:lnTo>
                <a:lnTo>
                  <a:pt x="62" y="42"/>
                </a:lnTo>
                <a:lnTo>
                  <a:pt x="66" y="38"/>
                </a:lnTo>
                <a:lnTo>
                  <a:pt x="70" y="35"/>
                </a:lnTo>
                <a:lnTo>
                  <a:pt x="75" y="33"/>
                </a:lnTo>
                <a:lnTo>
                  <a:pt x="79" y="30"/>
                </a:lnTo>
                <a:lnTo>
                  <a:pt x="78" y="30"/>
                </a:lnTo>
                <a:lnTo>
                  <a:pt x="76" y="30"/>
                </a:lnTo>
                <a:lnTo>
                  <a:pt x="75" y="30"/>
                </a:lnTo>
                <a:lnTo>
                  <a:pt x="73" y="29"/>
                </a:lnTo>
                <a:lnTo>
                  <a:pt x="71" y="29"/>
                </a:lnTo>
                <a:lnTo>
                  <a:pt x="69" y="29"/>
                </a:lnTo>
                <a:lnTo>
                  <a:pt x="66" y="29"/>
                </a:lnTo>
                <a:lnTo>
                  <a:pt x="64" y="29"/>
                </a:lnTo>
                <a:lnTo>
                  <a:pt x="61" y="28"/>
                </a:lnTo>
                <a:lnTo>
                  <a:pt x="58" y="28"/>
                </a:lnTo>
                <a:lnTo>
                  <a:pt x="55" y="28"/>
                </a:lnTo>
                <a:lnTo>
                  <a:pt x="53" y="28"/>
                </a:lnTo>
                <a:lnTo>
                  <a:pt x="50" y="28"/>
                </a:lnTo>
                <a:lnTo>
                  <a:pt x="47" y="28"/>
                </a:lnTo>
                <a:lnTo>
                  <a:pt x="44" y="28"/>
                </a:lnTo>
                <a:lnTo>
                  <a:pt x="41" y="28"/>
                </a:lnTo>
                <a:lnTo>
                  <a:pt x="38" y="29"/>
                </a:lnTo>
                <a:lnTo>
                  <a:pt x="35" y="29"/>
                </a:lnTo>
                <a:lnTo>
                  <a:pt x="32" y="29"/>
                </a:lnTo>
                <a:lnTo>
                  <a:pt x="29" y="30"/>
                </a:lnTo>
                <a:lnTo>
                  <a:pt x="25" y="30"/>
                </a:lnTo>
                <a:lnTo>
                  <a:pt x="22" y="30"/>
                </a:lnTo>
                <a:lnTo>
                  <a:pt x="19" y="29"/>
                </a:lnTo>
                <a:lnTo>
                  <a:pt x="17" y="29"/>
                </a:lnTo>
                <a:lnTo>
                  <a:pt x="14" y="28"/>
                </a:lnTo>
                <a:lnTo>
                  <a:pt x="11" y="26"/>
                </a:lnTo>
                <a:lnTo>
                  <a:pt x="8" y="24"/>
                </a:lnTo>
                <a:lnTo>
                  <a:pt x="5" y="22"/>
                </a:lnTo>
                <a:lnTo>
                  <a:pt x="3" y="20"/>
                </a:lnTo>
                <a:lnTo>
                  <a:pt x="0" y="16"/>
                </a:lnTo>
                <a:lnTo>
                  <a:pt x="3" y="18"/>
                </a:lnTo>
                <a:lnTo>
                  <a:pt x="5" y="20"/>
                </a:lnTo>
                <a:lnTo>
                  <a:pt x="8" y="20"/>
                </a:lnTo>
                <a:lnTo>
                  <a:pt x="11" y="21"/>
                </a:lnTo>
                <a:lnTo>
                  <a:pt x="14" y="22"/>
                </a:lnTo>
                <a:lnTo>
                  <a:pt x="18" y="23"/>
                </a:lnTo>
                <a:lnTo>
                  <a:pt x="20" y="23"/>
                </a:lnTo>
                <a:lnTo>
                  <a:pt x="23" y="23"/>
                </a:lnTo>
                <a:lnTo>
                  <a:pt x="26" y="23"/>
                </a:lnTo>
                <a:lnTo>
                  <a:pt x="30" y="23"/>
                </a:lnTo>
                <a:lnTo>
                  <a:pt x="33" y="23"/>
                </a:lnTo>
                <a:lnTo>
                  <a:pt x="36" y="23"/>
                </a:lnTo>
                <a:lnTo>
                  <a:pt x="39" y="23"/>
                </a:lnTo>
                <a:lnTo>
                  <a:pt x="42" y="22"/>
                </a:lnTo>
                <a:lnTo>
                  <a:pt x="45" y="22"/>
                </a:lnTo>
                <a:lnTo>
                  <a:pt x="47" y="22"/>
                </a:lnTo>
                <a:lnTo>
                  <a:pt x="49" y="21"/>
                </a:lnTo>
                <a:lnTo>
                  <a:pt x="52" y="21"/>
                </a:lnTo>
                <a:lnTo>
                  <a:pt x="54" y="20"/>
                </a:lnTo>
                <a:lnTo>
                  <a:pt x="56" y="20"/>
                </a:lnTo>
                <a:lnTo>
                  <a:pt x="59" y="20"/>
                </a:lnTo>
                <a:lnTo>
                  <a:pt x="63" y="20"/>
                </a:lnTo>
                <a:lnTo>
                  <a:pt x="66" y="19"/>
                </a:lnTo>
                <a:lnTo>
                  <a:pt x="73" y="18"/>
                </a:lnTo>
                <a:lnTo>
                  <a:pt x="76" y="17"/>
                </a:lnTo>
                <a:lnTo>
                  <a:pt x="79" y="17"/>
                </a:lnTo>
                <a:lnTo>
                  <a:pt x="82" y="16"/>
                </a:lnTo>
                <a:lnTo>
                  <a:pt x="84" y="16"/>
                </a:lnTo>
                <a:lnTo>
                  <a:pt x="86" y="15"/>
                </a:lnTo>
                <a:lnTo>
                  <a:pt x="88" y="15"/>
                </a:lnTo>
                <a:lnTo>
                  <a:pt x="90" y="14"/>
                </a:lnTo>
                <a:lnTo>
                  <a:pt x="92" y="13"/>
                </a:lnTo>
                <a:lnTo>
                  <a:pt x="94" y="13"/>
                </a:lnTo>
                <a:lnTo>
                  <a:pt x="96" y="12"/>
                </a:lnTo>
                <a:lnTo>
                  <a:pt x="99" y="11"/>
                </a:lnTo>
                <a:lnTo>
                  <a:pt x="102" y="11"/>
                </a:lnTo>
                <a:lnTo>
                  <a:pt x="105" y="10"/>
                </a:lnTo>
                <a:lnTo>
                  <a:pt x="108" y="9"/>
                </a:lnTo>
                <a:lnTo>
                  <a:pt x="111" y="8"/>
                </a:lnTo>
                <a:lnTo>
                  <a:pt x="114" y="7"/>
                </a:lnTo>
                <a:lnTo>
                  <a:pt x="117" y="6"/>
                </a:lnTo>
                <a:lnTo>
                  <a:pt x="120" y="4"/>
                </a:lnTo>
                <a:lnTo>
                  <a:pt x="123" y="3"/>
                </a:lnTo>
                <a:lnTo>
                  <a:pt x="125" y="2"/>
                </a:lnTo>
                <a:lnTo>
                  <a:pt x="127" y="1"/>
                </a:lnTo>
                <a:lnTo>
                  <a:pt x="129" y="0"/>
                </a:lnTo>
                <a:lnTo>
                  <a:pt x="125" y="2"/>
                </a:lnTo>
                <a:lnTo>
                  <a:pt x="123" y="5"/>
                </a:lnTo>
                <a:lnTo>
                  <a:pt x="121" y="7"/>
                </a:lnTo>
                <a:lnTo>
                  <a:pt x="119" y="10"/>
                </a:lnTo>
                <a:lnTo>
                  <a:pt x="118" y="12"/>
                </a:lnTo>
                <a:lnTo>
                  <a:pt x="118" y="15"/>
                </a:lnTo>
                <a:lnTo>
                  <a:pt x="118" y="17"/>
                </a:lnTo>
                <a:lnTo>
                  <a:pt x="119" y="20"/>
                </a:lnTo>
                <a:lnTo>
                  <a:pt x="119" y="21"/>
                </a:lnTo>
                <a:lnTo>
                  <a:pt x="120" y="24"/>
                </a:lnTo>
                <a:lnTo>
                  <a:pt x="120" y="26"/>
                </a:lnTo>
                <a:lnTo>
                  <a:pt x="121" y="29"/>
                </a:lnTo>
                <a:lnTo>
                  <a:pt x="121" y="31"/>
                </a:lnTo>
                <a:lnTo>
                  <a:pt x="120" y="34"/>
                </a:lnTo>
                <a:lnTo>
                  <a:pt x="119" y="36"/>
                </a:lnTo>
                <a:lnTo>
                  <a:pt x="118" y="38"/>
                </a:lnTo>
                <a:lnTo>
                  <a:pt x="117" y="40"/>
                </a:lnTo>
                <a:lnTo>
                  <a:pt x="117" y="42"/>
                </a:lnTo>
                <a:lnTo>
                  <a:pt x="118" y="44"/>
                </a:lnTo>
                <a:lnTo>
                  <a:pt x="119" y="46"/>
                </a:lnTo>
                <a:lnTo>
                  <a:pt x="121" y="48"/>
                </a:lnTo>
                <a:lnTo>
                  <a:pt x="124" y="49"/>
                </a:lnTo>
                <a:lnTo>
                  <a:pt x="127" y="51"/>
                </a:lnTo>
                <a:lnTo>
                  <a:pt x="131" y="52"/>
                </a:lnTo>
                <a:lnTo>
                  <a:pt x="135" y="54"/>
                </a:lnTo>
                <a:lnTo>
                  <a:pt x="139" y="55"/>
                </a:lnTo>
                <a:lnTo>
                  <a:pt x="144" y="57"/>
                </a:lnTo>
                <a:lnTo>
                  <a:pt x="148" y="58"/>
                </a:lnTo>
                <a:lnTo>
                  <a:pt x="152" y="60"/>
                </a:lnTo>
                <a:lnTo>
                  <a:pt x="157" y="60"/>
                </a:lnTo>
                <a:lnTo>
                  <a:pt x="161" y="61"/>
                </a:lnTo>
                <a:lnTo>
                  <a:pt x="164" y="62"/>
                </a:lnTo>
                <a:lnTo>
                  <a:pt x="167" y="64"/>
                </a:lnTo>
                <a:lnTo>
                  <a:pt x="170" y="65"/>
                </a:lnTo>
                <a:lnTo>
                  <a:pt x="174" y="66"/>
                </a:lnTo>
                <a:lnTo>
                  <a:pt x="178" y="67"/>
                </a:lnTo>
                <a:lnTo>
                  <a:pt x="182" y="69"/>
                </a:lnTo>
                <a:lnTo>
                  <a:pt x="190" y="71"/>
                </a:lnTo>
                <a:lnTo>
                  <a:pt x="194" y="72"/>
                </a:lnTo>
                <a:lnTo>
                  <a:pt x="197" y="73"/>
                </a:lnTo>
                <a:lnTo>
                  <a:pt x="201" y="74"/>
                </a:lnTo>
                <a:lnTo>
                  <a:pt x="204" y="75"/>
                </a:lnTo>
                <a:lnTo>
                  <a:pt x="207" y="76"/>
                </a:lnTo>
                <a:lnTo>
                  <a:pt x="210" y="76"/>
                </a:lnTo>
                <a:lnTo>
                  <a:pt x="212" y="77"/>
                </a:lnTo>
                <a:lnTo>
                  <a:pt x="213" y="77"/>
                </a:lnTo>
                <a:lnTo>
                  <a:pt x="215" y="77"/>
                </a:lnTo>
                <a:lnTo>
                  <a:pt x="211" y="77"/>
                </a:lnTo>
                <a:lnTo>
                  <a:pt x="207" y="76"/>
                </a:lnTo>
                <a:lnTo>
                  <a:pt x="203" y="76"/>
                </a:lnTo>
                <a:lnTo>
                  <a:pt x="198" y="76"/>
                </a:lnTo>
                <a:lnTo>
                  <a:pt x="195" y="76"/>
                </a:lnTo>
                <a:lnTo>
                  <a:pt x="191" y="76"/>
                </a:lnTo>
                <a:lnTo>
                  <a:pt x="187" y="77"/>
                </a:lnTo>
                <a:lnTo>
                  <a:pt x="184" y="77"/>
                </a:lnTo>
                <a:lnTo>
                  <a:pt x="180" y="77"/>
                </a:lnTo>
                <a:lnTo>
                  <a:pt x="176" y="77"/>
                </a:lnTo>
                <a:lnTo>
                  <a:pt x="173" y="78"/>
                </a:lnTo>
                <a:lnTo>
                  <a:pt x="170" y="79"/>
                </a:lnTo>
                <a:lnTo>
                  <a:pt x="167" y="79"/>
                </a:lnTo>
                <a:lnTo>
                  <a:pt x="164" y="80"/>
                </a:lnTo>
                <a:lnTo>
                  <a:pt x="162" y="80"/>
                </a:lnTo>
                <a:lnTo>
                  <a:pt x="158" y="82"/>
                </a:lnTo>
                <a:lnTo>
                  <a:pt x="156" y="82"/>
                </a:lnTo>
                <a:lnTo>
                  <a:pt x="153" y="83"/>
                </a:lnTo>
                <a:lnTo>
                  <a:pt x="151" y="83"/>
                </a:lnTo>
                <a:lnTo>
                  <a:pt x="148" y="83"/>
                </a:lnTo>
                <a:lnTo>
                  <a:pt x="145" y="83"/>
                </a:lnTo>
                <a:lnTo>
                  <a:pt x="142" y="83"/>
                </a:lnTo>
                <a:lnTo>
                  <a:pt x="139" y="82"/>
                </a:lnTo>
                <a:lnTo>
                  <a:pt x="136" y="82"/>
                </a:lnTo>
                <a:lnTo>
                  <a:pt x="133" y="82"/>
                </a:lnTo>
                <a:lnTo>
                  <a:pt x="131" y="82"/>
                </a:lnTo>
                <a:lnTo>
                  <a:pt x="128" y="83"/>
                </a:lnTo>
                <a:lnTo>
                  <a:pt x="126" y="83"/>
                </a:lnTo>
                <a:lnTo>
                  <a:pt x="125" y="84"/>
                </a:lnTo>
                <a:lnTo>
                  <a:pt x="123" y="84"/>
                </a:lnTo>
                <a:lnTo>
                  <a:pt x="122" y="85"/>
                </a:lnTo>
                <a:lnTo>
                  <a:pt x="121" y="87"/>
                </a:lnTo>
                <a:lnTo>
                  <a:pt x="121" y="88"/>
                </a:lnTo>
                <a:lnTo>
                  <a:pt x="121" y="90"/>
                </a:lnTo>
                <a:lnTo>
                  <a:pt x="121" y="93"/>
                </a:lnTo>
                <a:lnTo>
                  <a:pt x="122" y="95"/>
                </a:lnTo>
                <a:lnTo>
                  <a:pt x="123" y="98"/>
                </a:lnTo>
                <a:lnTo>
                  <a:pt x="124" y="100"/>
                </a:lnTo>
                <a:lnTo>
                  <a:pt x="125" y="102"/>
                </a:lnTo>
                <a:lnTo>
                  <a:pt x="125" y="104"/>
                </a:lnTo>
                <a:lnTo>
                  <a:pt x="125" y="107"/>
                </a:lnTo>
                <a:lnTo>
                  <a:pt x="125" y="109"/>
                </a:lnTo>
                <a:lnTo>
                  <a:pt x="125" y="112"/>
                </a:lnTo>
                <a:lnTo>
                  <a:pt x="125" y="114"/>
                </a:lnTo>
                <a:lnTo>
                  <a:pt x="123" y="115"/>
                </a:lnTo>
                <a:lnTo>
                  <a:pt x="121" y="117"/>
                </a:lnTo>
                <a:lnTo>
                  <a:pt x="118" y="118"/>
                </a:lnTo>
                <a:lnTo>
                  <a:pt x="114" y="119"/>
                </a:lnTo>
                <a:lnTo>
                  <a:pt x="111" y="120"/>
                </a:lnTo>
                <a:lnTo>
                  <a:pt x="108" y="121"/>
                </a:lnTo>
                <a:lnTo>
                  <a:pt x="104" y="123"/>
                </a:lnTo>
                <a:lnTo>
                  <a:pt x="101" y="124"/>
                </a:lnTo>
                <a:lnTo>
                  <a:pt x="98" y="126"/>
                </a:lnTo>
                <a:lnTo>
                  <a:pt x="95" y="128"/>
                </a:lnTo>
                <a:lnTo>
                  <a:pt x="92" y="130"/>
                </a:lnTo>
                <a:lnTo>
                  <a:pt x="90" y="132"/>
                </a:lnTo>
                <a:lnTo>
                  <a:pt x="88" y="135"/>
                </a:lnTo>
                <a:lnTo>
                  <a:pt x="86" y="137"/>
                </a:lnTo>
                <a:lnTo>
                  <a:pt x="84" y="139"/>
                </a:lnTo>
                <a:lnTo>
                  <a:pt x="82" y="141"/>
                </a:lnTo>
                <a:lnTo>
                  <a:pt x="80" y="143"/>
                </a:lnTo>
                <a:lnTo>
                  <a:pt x="78" y="146"/>
                </a:lnTo>
                <a:lnTo>
                  <a:pt x="77" y="148"/>
                </a:lnTo>
                <a:lnTo>
                  <a:pt x="77" y="151"/>
                </a:lnTo>
                <a:lnTo>
                  <a:pt x="77" y="153"/>
                </a:lnTo>
                <a:lnTo>
                  <a:pt x="77" y="156"/>
                </a:lnTo>
                <a:lnTo>
                  <a:pt x="78" y="159"/>
                </a:lnTo>
                <a:lnTo>
                  <a:pt x="79" y="162"/>
                </a:lnTo>
                <a:lnTo>
                  <a:pt x="80" y="165"/>
                </a:lnTo>
                <a:lnTo>
                  <a:pt x="81" y="168"/>
                </a:lnTo>
                <a:lnTo>
                  <a:pt x="83" y="172"/>
                </a:lnTo>
                <a:lnTo>
                  <a:pt x="84" y="175"/>
                </a:lnTo>
                <a:lnTo>
                  <a:pt x="86" y="179"/>
                </a:lnTo>
                <a:lnTo>
                  <a:pt x="87" y="182"/>
                </a:lnTo>
                <a:lnTo>
                  <a:pt x="88" y="186"/>
                </a:lnTo>
                <a:lnTo>
                  <a:pt x="89" y="190"/>
                </a:lnTo>
                <a:lnTo>
                  <a:pt x="90" y="195"/>
                </a:lnTo>
                <a:lnTo>
                  <a:pt x="90" y="200"/>
                </a:lnTo>
                <a:lnTo>
                  <a:pt x="90" y="205"/>
                </a:lnTo>
                <a:lnTo>
                  <a:pt x="89" y="210"/>
                </a:lnTo>
                <a:lnTo>
                  <a:pt x="89" y="215"/>
                </a:lnTo>
                <a:lnTo>
                  <a:pt x="88" y="219"/>
                </a:lnTo>
                <a:lnTo>
                  <a:pt x="88" y="222"/>
                </a:lnTo>
                <a:lnTo>
                  <a:pt x="87" y="225"/>
                </a:lnTo>
                <a:lnTo>
                  <a:pt x="86" y="227"/>
                </a:lnTo>
                <a:lnTo>
                  <a:pt x="85" y="229"/>
                </a:lnTo>
                <a:lnTo>
                  <a:pt x="84" y="231"/>
                </a:lnTo>
                <a:lnTo>
                  <a:pt x="83" y="233"/>
                </a:lnTo>
                <a:lnTo>
                  <a:pt x="82" y="234"/>
                </a:lnTo>
                <a:lnTo>
                  <a:pt x="81" y="235"/>
                </a:lnTo>
                <a:lnTo>
                  <a:pt x="80" y="237"/>
                </a:lnTo>
                <a:lnTo>
                  <a:pt x="78" y="237"/>
                </a:lnTo>
                <a:lnTo>
                  <a:pt x="77" y="238"/>
                </a:lnTo>
                <a:lnTo>
                  <a:pt x="75" y="239"/>
                </a:lnTo>
                <a:lnTo>
                  <a:pt x="73" y="240"/>
                </a:lnTo>
              </a:path>
            </a:pathLst>
          </a:custGeom>
          <a:solidFill>
            <a:srgbClr val="B2664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64" name="Freeform 52">
            <a:extLst>
              <a:ext uri="{FF2B5EF4-FFF2-40B4-BE49-F238E27FC236}">
                <a16:creationId xmlns:a16="http://schemas.microsoft.com/office/drawing/2014/main" id="{44636ACB-954B-85DB-6BD8-EC46F1EE1E75}"/>
              </a:ext>
            </a:extLst>
          </p:cNvPr>
          <p:cNvSpPr>
            <a:spLocks/>
          </p:cNvSpPr>
          <p:nvPr/>
        </p:nvSpPr>
        <p:spPr bwMode="auto">
          <a:xfrm>
            <a:off x="9067800" y="3140075"/>
            <a:ext cx="130175" cy="120650"/>
          </a:xfrm>
          <a:custGeom>
            <a:avLst/>
            <a:gdLst>
              <a:gd name="T0" fmla="*/ 0 w 82"/>
              <a:gd name="T1" fmla="*/ 0 h 76"/>
              <a:gd name="T2" fmla="*/ 4763 w 82"/>
              <a:gd name="T3" fmla="*/ 6350 h 76"/>
              <a:gd name="T4" fmla="*/ 7938 w 82"/>
              <a:gd name="T5" fmla="*/ 11113 h 76"/>
              <a:gd name="T6" fmla="*/ 12700 w 82"/>
              <a:gd name="T7" fmla="*/ 14288 h 76"/>
              <a:gd name="T8" fmla="*/ 17463 w 82"/>
              <a:gd name="T9" fmla="*/ 17463 h 76"/>
              <a:gd name="T10" fmla="*/ 22225 w 82"/>
              <a:gd name="T11" fmla="*/ 20638 h 76"/>
              <a:gd name="T12" fmla="*/ 26988 w 82"/>
              <a:gd name="T13" fmla="*/ 22225 h 76"/>
              <a:gd name="T14" fmla="*/ 31750 w 82"/>
              <a:gd name="T15" fmla="*/ 22225 h 76"/>
              <a:gd name="T16" fmla="*/ 36513 w 82"/>
              <a:gd name="T17" fmla="*/ 23813 h 76"/>
              <a:gd name="T18" fmla="*/ 41275 w 82"/>
              <a:gd name="T19" fmla="*/ 23813 h 76"/>
              <a:gd name="T20" fmla="*/ 47625 w 82"/>
              <a:gd name="T21" fmla="*/ 23813 h 76"/>
              <a:gd name="T22" fmla="*/ 52388 w 82"/>
              <a:gd name="T23" fmla="*/ 22225 h 76"/>
              <a:gd name="T24" fmla="*/ 57150 w 82"/>
              <a:gd name="T25" fmla="*/ 22225 h 76"/>
              <a:gd name="T26" fmla="*/ 61913 w 82"/>
              <a:gd name="T27" fmla="*/ 22225 h 76"/>
              <a:gd name="T28" fmla="*/ 66675 w 82"/>
              <a:gd name="T29" fmla="*/ 20638 h 76"/>
              <a:gd name="T30" fmla="*/ 71438 w 82"/>
              <a:gd name="T31" fmla="*/ 20638 h 76"/>
              <a:gd name="T32" fmla="*/ 76200 w 82"/>
              <a:gd name="T33" fmla="*/ 20638 h 76"/>
              <a:gd name="T34" fmla="*/ 80963 w 82"/>
              <a:gd name="T35" fmla="*/ 20638 h 76"/>
              <a:gd name="T36" fmla="*/ 85725 w 82"/>
              <a:gd name="T37" fmla="*/ 20638 h 76"/>
              <a:gd name="T38" fmla="*/ 90488 w 82"/>
              <a:gd name="T39" fmla="*/ 20638 h 76"/>
              <a:gd name="T40" fmla="*/ 95250 w 82"/>
              <a:gd name="T41" fmla="*/ 20638 h 76"/>
              <a:gd name="T42" fmla="*/ 100013 w 82"/>
              <a:gd name="T43" fmla="*/ 20638 h 76"/>
              <a:gd name="T44" fmla="*/ 104775 w 82"/>
              <a:gd name="T45" fmla="*/ 22225 h 76"/>
              <a:gd name="T46" fmla="*/ 107950 w 82"/>
              <a:gd name="T47" fmla="*/ 22225 h 76"/>
              <a:gd name="T48" fmla="*/ 112713 w 82"/>
              <a:gd name="T49" fmla="*/ 22225 h 76"/>
              <a:gd name="T50" fmla="*/ 115888 w 82"/>
              <a:gd name="T51" fmla="*/ 22225 h 76"/>
              <a:gd name="T52" fmla="*/ 119063 w 82"/>
              <a:gd name="T53" fmla="*/ 22225 h 76"/>
              <a:gd name="T54" fmla="*/ 122238 w 82"/>
              <a:gd name="T55" fmla="*/ 23813 h 76"/>
              <a:gd name="T56" fmla="*/ 123825 w 82"/>
              <a:gd name="T57" fmla="*/ 23813 h 76"/>
              <a:gd name="T58" fmla="*/ 127000 w 82"/>
              <a:gd name="T59" fmla="*/ 23813 h 76"/>
              <a:gd name="T60" fmla="*/ 128588 w 82"/>
              <a:gd name="T61" fmla="*/ 23813 h 76"/>
              <a:gd name="T62" fmla="*/ 122238 w 82"/>
              <a:gd name="T63" fmla="*/ 28575 h 76"/>
              <a:gd name="T64" fmla="*/ 114300 w 82"/>
              <a:gd name="T65" fmla="*/ 31750 h 76"/>
              <a:gd name="T66" fmla="*/ 107950 w 82"/>
              <a:gd name="T67" fmla="*/ 36513 h 76"/>
              <a:gd name="T68" fmla="*/ 101600 w 82"/>
              <a:gd name="T69" fmla="*/ 42863 h 76"/>
              <a:gd name="T70" fmla="*/ 95250 w 82"/>
              <a:gd name="T71" fmla="*/ 47625 h 76"/>
              <a:gd name="T72" fmla="*/ 88900 w 82"/>
              <a:gd name="T73" fmla="*/ 53975 h 76"/>
              <a:gd name="T74" fmla="*/ 84138 w 82"/>
              <a:gd name="T75" fmla="*/ 58738 h 76"/>
              <a:gd name="T76" fmla="*/ 79375 w 82"/>
              <a:gd name="T77" fmla="*/ 65088 h 76"/>
              <a:gd name="T78" fmla="*/ 74613 w 82"/>
              <a:gd name="T79" fmla="*/ 71438 h 76"/>
              <a:gd name="T80" fmla="*/ 71438 w 82"/>
              <a:gd name="T81" fmla="*/ 79375 h 76"/>
              <a:gd name="T82" fmla="*/ 68263 w 82"/>
              <a:gd name="T83" fmla="*/ 85725 h 76"/>
              <a:gd name="T84" fmla="*/ 65088 w 82"/>
              <a:gd name="T85" fmla="*/ 92075 h 76"/>
              <a:gd name="T86" fmla="*/ 61913 w 82"/>
              <a:gd name="T87" fmla="*/ 100013 h 76"/>
              <a:gd name="T88" fmla="*/ 60325 w 82"/>
              <a:gd name="T89" fmla="*/ 106363 h 76"/>
              <a:gd name="T90" fmla="*/ 60325 w 82"/>
              <a:gd name="T91" fmla="*/ 112713 h 76"/>
              <a:gd name="T92" fmla="*/ 60325 w 82"/>
              <a:gd name="T93" fmla="*/ 119063 h 7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</a:gdLst>
            <a:ahLst/>
            <a:cxnLst>
              <a:cxn ang="T94">
                <a:pos x="T0" y="T1"/>
              </a:cxn>
              <a:cxn ang="T95">
                <a:pos x="T2" y="T3"/>
              </a:cxn>
              <a:cxn ang="T96">
                <a:pos x="T4" y="T5"/>
              </a:cxn>
              <a:cxn ang="T97">
                <a:pos x="T6" y="T7"/>
              </a:cxn>
              <a:cxn ang="T98">
                <a:pos x="T8" y="T9"/>
              </a:cxn>
              <a:cxn ang="T99">
                <a:pos x="T10" y="T11"/>
              </a:cxn>
              <a:cxn ang="T100">
                <a:pos x="T12" y="T13"/>
              </a:cxn>
              <a:cxn ang="T101">
                <a:pos x="T14" y="T15"/>
              </a:cxn>
              <a:cxn ang="T102">
                <a:pos x="T16" y="T17"/>
              </a:cxn>
              <a:cxn ang="T103">
                <a:pos x="T18" y="T19"/>
              </a:cxn>
              <a:cxn ang="T104">
                <a:pos x="T20" y="T21"/>
              </a:cxn>
              <a:cxn ang="T105">
                <a:pos x="T22" y="T23"/>
              </a:cxn>
              <a:cxn ang="T106">
                <a:pos x="T24" y="T25"/>
              </a:cxn>
              <a:cxn ang="T107">
                <a:pos x="T26" y="T27"/>
              </a:cxn>
              <a:cxn ang="T108">
                <a:pos x="T28" y="T29"/>
              </a:cxn>
              <a:cxn ang="T109">
                <a:pos x="T30" y="T31"/>
              </a:cxn>
              <a:cxn ang="T110">
                <a:pos x="T32" y="T33"/>
              </a:cxn>
              <a:cxn ang="T111">
                <a:pos x="T34" y="T35"/>
              </a:cxn>
              <a:cxn ang="T112">
                <a:pos x="T36" y="T37"/>
              </a:cxn>
              <a:cxn ang="T113">
                <a:pos x="T38" y="T39"/>
              </a:cxn>
              <a:cxn ang="T114">
                <a:pos x="T40" y="T41"/>
              </a:cxn>
              <a:cxn ang="T115">
                <a:pos x="T42" y="T43"/>
              </a:cxn>
              <a:cxn ang="T116">
                <a:pos x="T44" y="T45"/>
              </a:cxn>
              <a:cxn ang="T117">
                <a:pos x="T46" y="T47"/>
              </a:cxn>
              <a:cxn ang="T118">
                <a:pos x="T48" y="T49"/>
              </a:cxn>
              <a:cxn ang="T119">
                <a:pos x="T50" y="T51"/>
              </a:cxn>
              <a:cxn ang="T120">
                <a:pos x="T52" y="T53"/>
              </a:cxn>
              <a:cxn ang="T121">
                <a:pos x="T54" y="T55"/>
              </a:cxn>
              <a:cxn ang="T122">
                <a:pos x="T56" y="T57"/>
              </a:cxn>
              <a:cxn ang="T123">
                <a:pos x="T58" y="T59"/>
              </a:cxn>
              <a:cxn ang="T124">
                <a:pos x="T60" y="T61"/>
              </a:cxn>
              <a:cxn ang="T125">
                <a:pos x="T62" y="T63"/>
              </a:cxn>
              <a:cxn ang="T126">
                <a:pos x="T64" y="T65"/>
              </a:cxn>
              <a:cxn ang="T127">
                <a:pos x="T66" y="T67"/>
              </a:cxn>
              <a:cxn ang="T128">
                <a:pos x="T68" y="T69"/>
              </a:cxn>
              <a:cxn ang="T129">
                <a:pos x="T70" y="T71"/>
              </a:cxn>
              <a:cxn ang="T130">
                <a:pos x="T72" y="T73"/>
              </a:cxn>
              <a:cxn ang="T131">
                <a:pos x="T74" y="T75"/>
              </a:cxn>
              <a:cxn ang="T132">
                <a:pos x="T76" y="T77"/>
              </a:cxn>
              <a:cxn ang="T133">
                <a:pos x="T78" y="T79"/>
              </a:cxn>
              <a:cxn ang="T134">
                <a:pos x="T80" y="T81"/>
              </a:cxn>
              <a:cxn ang="T135">
                <a:pos x="T82" y="T83"/>
              </a:cxn>
              <a:cxn ang="T136">
                <a:pos x="T84" y="T85"/>
              </a:cxn>
              <a:cxn ang="T137">
                <a:pos x="T86" y="T87"/>
              </a:cxn>
              <a:cxn ang="T138">
                <a:pos x="T88" y="T89"/>
              </a:cxn>
              <a:cxn ang="T139">
                <a:pos x="T90" y="T91"/>
              </a:cxn>
              <a:cxn ang="T140">
                <a:pos x="T92" y="T93"/>
              </a:cxn>
            </a:cxnLst>
            <a:rect l="0" t="0" r="r" b="b"/>
            <a:pathLst>
              <a:path w="82" h="76">
                <a:moveTo>
                  <a:pt x="0" y="0"/>
                </a:moveTo>
                <a:lnTo>
                  <a:pt x="3" y="4"/>
                </a:lnTo>
                <a:lnTo>
                  <a:pt x="5" y="7"/>
                </a:lnTo>
                <a:lnTo>
                  <a:pt x="8" y="9"/>
                </a:lnTo>
                <a:lnTo>
                  <a:pt x="11" y="11"/>
                </a:lnTo>
                <a:lnTo>
                  <a:pt x="14" y="13"/>
                </a:lnTo>
                <a:lnTo>
                  <a:pt x="17" y="14"/>
                </a:lnTo>
                <a:lnTo>
                  <a:pt x="20" y="14"/>
                </a:lnTo>
                <a:lnTo>
                  <a:pt x="23" y="15"/>
                </a:lnTo>
                <a:lnTo>
                  <a:pt x="26" y="15"/>
                </a:lnTo>
                <a:lnTo>
                  <a:pt x="30" y="15"/>
                </a:lnTo>
                <a:lnTo>
                  <a:pt x="33" y="14"/>
                </a:lnTo>
                <a:lnTo>
                  <a:pt x="36" y="14"/>
                </a:lnTo>
                <a:lnTo>
                  <a:pt x="39" y="14"/>
                </a:lnTo>
                <a:lnTo>
                  <a:pt x="42" y="13"/>
                </a:lnTo>
                <a:lnTo>
                  <a:pt x="45" y="13"/>
                </a:lnTo>
                <a:lnTo>
                  <a:pt x="48" y="13"/>
                </a:lnTo>
                <a:lnTo>
                  <a:pt x="51" y="13"/>
                </a:lnTo>
                <a:lnTo>
                  <a:pt x="54" y="13"/>
                </a:lnTo>
                <a:lnTo>
                  <a:pt x="57" y="13"/>
                </a:lnTo>
                <a:lnTo>
                  <a:pt x="60" y="13"/>
                </a:lnTo>
                <a:lnTo>
                  <a:pt x="63" y="13"/>
                </a:lnTo>
                <a:lnTo>
                  <a:pt x="66" y="14"/>
                </a:lnTo>
                <a:lnTo>
                  <a:pt x="68" y="14"/>
                </a:lnTo>
                <a:lnTo>
                  <a:pt x="71" y="14"/>
                </a:lnTo>
                <a:lnTo>
                  <a:pt x="73" y="14"/>
                </a:lnTo>
                <a:lnTo>
                  <a:pt x="75" y="14"/>
                </a:lnTo>
                <a:lnTo>
                  <a:pt x="77" y="15"/>
                </a:lnTo>
                <a:lnTo>
                  <a:pt x="78" y="15"/>
                </a:lnTo>
                <a:lnTo>
                  <a:pt x="80" y="15"/>
                </a:lnTo>
                <a:lnTo>
                  <a:pt x="81" y="15"/>
                </a:lnTo>
                <a:lnTo>
                  <a:pt x="77" y="18"/>
                </a:lnTo>
                <a:lnTo>
                  <a:pt x="72" y="20"/>
                </a:lnTo>
                <a:lnTo>
                  <a:pt x="68" y="23"/>
                </a:lnTo>
                <a:lnTo>
                  <a:pt x="64" y="27"/>
                </a:lnTo>
                <a:lnTo>
                  <a:pt x="60" y="30"/>
                </a:lnTo>
                <a:lnTo>
                  <a:pt x="56" y="34"/>
                </a:lnTo>
                <a:lnTo>
                  <a:pt x="53" y="37"/>
                </a:lnTo>
                <a:lnTo>
                  <a:pt x="50" y="41"/>
                </a:lnTo>
                <a:lnTo>
                  <a:pt x="47" y="45"/>
                </a:lnTo>
                <a:lnTo>
                  <a:pt x="45" y="50"/>
                </a:lnTo>
                <a:lnTo>
                  <a:pt x="43" y="54"/>
                </a:lnTo>
                <a:lnTo>
                  <a:pt x="41" y="58"/>
                </a:lnTo>
                <a:lnTo>
                  <a:pt x="39" y="63"/>
                </a:lnTo>
                <a:lnTo>
                  <a:pt x="38" y="67"/>
                </a:lnTo>
                <a:lnTo>
                  <a:pt x="38" y="71"/>
                </a:lnTo>
                <a:lnTo>
                  <a:pt x="38" y="75"/>
                </a:lnTo>
              </a:path>
            </a:pathLst>
          </a:custGeom>
          <a:noFill/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65" name="Freeform 53">
            <a:extLst>
              <a:ext uri="{FF2B5EF4-FFF2-40B4-BE49-F238E27FC236}">
                <a16:creationId xmlns:a16="http://schemas.microsoft.com/office/drawing/2014/main" id="{6401DBC5-658E-47EB-6032-7EDA81C81E8E}"/>
              </a:ext>
            </a:extLst>
          </p:cNvPr>
          <p:cNvSpPr>
            <a:spLocks/>
          </p:cNvSpPr>
          <p:nvPr/>
        </p:nvSpPr>
        <p:spPr bwMode="auto">
          <a:xfrm>
            <a:off x="9150350" y="3224213"/>
            <a:ext cx="166688" cy="282575"/>
          </a:xfrm>
          <a:custGeom>
            <a:avLst/>
            <a:gdLst>
              <a:gd name="T0" fmla="*/ 4763 w 105"/>
              <a:gd name="T1" fmla="*/ 119063 h 178"/>
              <a:gd name="T2" fmla="*/ 14288 w 105"/>
              <a:gd name="T3" fmla="*/ 117475 h 178"/>
              <a:gd name="T4" fmla="*/ 22225 w 105"/>
              <a:gd name="T5" fmla="*/ 112713 h 178"/>
              <a:gd name="T6" fmla="*/ 30163 w 105"/>
              <a:gd name="T7" fmla="*/ 106363 h 178"/>
              <a:gd name="T8" fmla="*/ 38100 w 105"/>
              <a:gd name="T9" fmla="*/ 96838 h 178"/>
              <a:gd name="T10" fmla="*/ 42863 w 105"/>
              <a:gd name="T11" fmla="*/ 85725 h 178"/>
              <a:gd name="T12" fmla="*/ 47625 w 105"/>
              <a:gd name="T13" fmla="*/ 73025 h 178"/>
              <a:gd name="T14" fmla="*/ 52388 w 105"/>
              <a:gd name="T15" fmla="*/ 58738 h 178"/>
              <a:gd name="T16" fmla="*/ 53975 w 105"/>
              <a:gd name="T17" fmla="*/ 50800 h 178"/>
              <a:gd name="T18" fmla="*/ 57150 w 105"/>
              <a:gd name="T19" fmla="*/ 46038 h 178"/>
              <a:gd name="T20" fmla="*/ 63500 w 105"/>
              <a:gd name="T21" fmla="*/ 39688 h 178"/>
              <a:gd name="T22" fmla="*/ 69850 w 105"/>
              <a:gd name="T23" fmla="*/ 33338 h 178"/>
              <a:gd name="T24" fmla="*/ 77788 w 105"/>
              <a:gd name="T25" fmla="*/ 26988 h 178"/>
              <a:gd name="T26" fmla="*/ 87313 w 105"/>
              <a:gd name="T27" fmla="*/ 20638 h 178"/>
              <a:gd name="T28" fmla="*/ 95250 w 105"/>
              <a:gd name="T29" fmla="*/ 14288 h 178"/>
              <a:gd name="T30" fmla="*/ 103188 w 105"/>
              <a:gd name="T31" fmla="*/ 7938 h 178"/>
              <a:gd name="T32" fmla="*/ 109538 w 105"/>
              <a:gd name="T33" fmla="*/ 3175 h 178"/>
              <a:gd name="T34" fmla="*/ 117475 w 105"/>
              <a:gd name="T35" fmla="*/ 0 h 178"/>
              <a:gd name="T36" fmla="*/ 123825 w 105"/>
              <a:gd name="T37" fmla="*/ 0 h 178"/>
              <a:gd name="T38" fmla="*/ 130175 w 105"/>
              <a:gd name="T39" fmla="*/ 3175 h 178"/>
              <a:gd name="T40" fmla="*/ 138113 w 105"/>
              <a:gd name="T41" fmla="*/ 6350 h 178"/>
              <a:gd name="T42" fmla="*/ 144463 w 105"/>
              <a:gd name="T43" fmla="*/ 11113 h 178"/>
              <a:gd name="T44" fmla="*/ 152400 w 105"/>
              <a:gd name="T45" fmla="*/ 15875 h 178"/>
              <a:gd name="T46" fmla="*/ 160338 w 105"/>
              <a:gd name="T47" fmla="*/ 20638 h 178"/>
              <a:gd name="T48" fmla="*/ 160338 w 105"/>
              <a:gd name="T49" fmla="*/ 20638 h 178"/>
              <a:gd name="T50" fmla="*/ 149225 w 105"/>
              <a:gd name="T51" fmla="*/ 19050 h 178"/>
              <a:gd name="T52" fmla="*/ 139700 w 105"/>
              <a:gd name="T53" fmla="*/ 17463 h 178"/>
              <a:gd name="T54" fmla="*/ 131763 w 105"/>
              <a:gd name="T55" fmla="*/ 17463 h 178"/>
              <a:gd name="T56" fmla="*/ 123825 w 105"/>
              <a:gd name="T57" fmla="*/ 19050 h 178"/>
              <a:gd name="T58" fmla="*/ 115888 w 105"/>
              <a:gd name="T59" fmla="*/ 22225 h 178"/>
              <a:gd name="T60" fmla="*/ 109538 w 105"/>
              <a:gd name="T61" fmla="*/ 25400 h 178"/>
              <a:gd name="T62" fmla="*/ 101600 w 105"/>
              <a:gd name="T63" fmla="*/ 30163 h 178"/>
              <a:gd name="T64" fmla="*/ 95250 w 105"/>
              <a:gd name="T65" fmla="*/ 36513 h 178"/>
              <a:gd name="T66" fmla="*/ 87313 w 105"/>
              <a:gd name="T67" fmla="*/ 46038 h 178"/>
              <a:gd name="T68" fmla="*/ 77788 w 105"/>
              <a:gd name="T69" fmla="*/ 57150 h 178"/>
              <a:gd name="T70" fmla="*/ 66675 w 105"/>
              <a:gd name="T71" fmla="*/ 71438 h 178"/>
              <a:gd name="T72" fmla="*/ 57150 w 105"/>
              <a:gd name="T73" fmla="*/ 85725 h 178"/>
              <a:gd name="T74" fmla="*/ 46038 w 105"/>
              <a:gd name="T75" fmla="*/ 98425 h 178"/>
              <a:gd name="T76" fmla="*/ 36513 w 105"/>
              <a:gd name="T77" fmla="*/ 112713 h 178"/>
              <a:gd name="T78" fmla="*/ 30163 w 105"/>
              <a:gd name="T79" fmla="*/ 123825 h 178"/>
              <a:gd name="T80" fmla="*/ 23813 w 105"/>
              <a:gd name="T81" fmla="*/ 133350 h 178"/>
              <a:gd name="T82" fmla="*/ 19050 w 105"/>
              <a:gd name="T83" fmla="*/ 142875 h 178"/>
              <a:gd name="T84" fmla="*/ 14288 w 105"/>
              <a:gd name="T85" fmla="*/ 152400 h 178"/>
              <a:gd name="T86" fmla="*/ 12700 w 105"/>
              <a:gd name="T87" fmla="*/ 163513 h 178"/>
              <a:gd name="T88" fmla="*/ 9525 w 105"/>
              <a:gd name="T89" fmla="*/ 176213 h 178"/>
              <a:gd name="T90" fmla="*/ 9525 w 105"/>
              <a:gd name="T91" fmla="*/ 187325 h 178"/>
              <a:gd name="T92" fmla="*/ 9525 w 105"/>
              <a:gd name="T93" fmla="*/ 201613 h 178"/>
              <a:gd name="T94" fmla="*/ 9525 w 105"/>
              <a:gd name="T95" fmla="*/ 214313 h 178"/>
              <a:gd name="T96" fmla="*/ 9525 w 105"/>
              <a:gd name="T97" fmla="*/ 228600 h 178"/>
              <a:gd name="T98" fmla="*/ 11113 w 105"/>
              <a:gd name="T99" fmla="*/ 241300 h 178"/>
              <a:gd name="T100" fmla="*/ 12700 w 105"/>
              <a:gd name="T101" fmla="*/ 252413 h 178"/>
              <a:gd name="T102" fmla="*/ 15875 w 105"/>
              <a:gd name="T103" fmla="*/ 261938 h 178"/>
              <a:gd name="T104" fmla="*/ 19050 w 105"/>
              <a:gd name="T105" fmla="*/ 268288 h 178"/>
              <a:gd name="T106" fmla="*/ 23813 w 105"/>
              <a:gd name="T107" fmla="*/ 274638 h 178"/>
              <a:gd name="T108" fmla="*/ 28575 w 105"/>
              <a:gd name="T109" fmla="*/ 277813 h 178"/>
              <a:gd name="T110" fmla="*/ 33338 w 105"/>
              <a:gd name="T111" fmla="*/ 280988 h 178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</a:gdLst>
            <a:ahLst/>
            <a:cxnLst>
              <a:cxn ang="T112">
                <a:pos x="T0" y="T1"/>
              </a:cxn>
              <a:cxn ang="T113">
                <a:pos x="T2" y="T3"/>
              </a:cxn>
              <a:cxn ang="T114">
                <a:pos x="T4" y="T5"/>
              </a:cxn>
              <a:cxn ang="T115">
                <a:pos x="T6" y="T7"/>
              </a:cxn>
              <a:cxn ang="T116">
                <a:pos x="T8" y="T9"/>
              </a:cxn>
              <a:cxn ang="T117">
                <a:pos x="T10" y="T11"/>
              </a:cxn>
              <a:cxn ang="T118">
                <a:pos x="T12" y="T13"/>
              </a:cxn>
              <a:cxn ang="T119">
                <a:pos x="T14" y="T15"/>
              </a:cxn>
              <a:cxn ang="T120">
                <a:pos x="T16" y="T17"/>
              </a:cxn>
              <a:cxn ang="T121">
                <a:pos x="T18" y="T19"/>
              </a:cxn>
              <a:cxn ang="T122">
                <a:pos x="T20" y="T21"/>
              </a:cxn>
              <a:cxn ang="T123">
                <a:pos x="T22" y="T23"/>
              </a:cxn>
              <a:cxn ang="T124">
                <a:pos x="T24" y="T25"/>
              </a:cxn>
              <a:cxn ang="T125">
                <a:pos x="T26" y="T27"/>
              </a:cxn>
              <a:cxn ang="T126">
                <a:pos x="T28" y="T29"/>
              </a:cxn>
              <a:cxn ang="T127">
                <a:pos x="T30" y="T31"/>
              </a:cxn>
              <a:cxn ang="T128">
                <a:pos x="T32" y="T33"/>
              </a:cxn>
              <a:cxn ang="T129">
                <a:pos x="T34" y="T35"/>
              </a:cxn>
              <a:cxn ang="T130">
                <a:pos x="T36" y="T37"/>
              </a:cxn>
              <a:cxn ang="T131">
                <a:pos x="T38" y="T39"/>
              </a:cxn>
              <a:cxn ang="T132">
                <a:pos x="T40" y="T41"/>
              </a:cxn>
              <a:cxn ang="T133">
                <a:pos x="T42" y="T43"/>
              </a:cxn>
              <a:cxn ang="T134">
                <a:pos x="T44" y="T45"/>
              </a:cxn>
              <a:cxn ang="T135">
                <a:pos x="T46" y="T47"/>
              </a:cxn>
              <a:cxn ang="T136">
                <a:pos x="T48" y="T49"/>
              </a:cxn>
              <a:cxn ang="T137">
                <a:pos x="T50" y="T51"/>
              </a:cxn>
              <a:cxn ang="T138">
                <a:pos x="T52" y="T53"/>
              </a:cxn>
              <a:cxn ang="T139">
                <a:pos x="T54" y="T55"/>
              </a:cxn>
              <a:cxn ang="T140">
                <a:pos x="T56" y="T57"/>
              </a:cxn>
              <a:cxn ang="T141">
                <a:pos x="T58" y="T59"/>
              </a:cxn>
              <a:cxn ang="T142">
                <a:pos x="T60" y="T61"/>
              </a:cxn>
              <a:cxn ang="T143">
                <a:pos x="T62" y="T63"/>
              </a:cxn>
              <a:cxn ang="T144">
                <a:pos x="T64" y="T65"/>
              </a:cxn>
              <a:cxn ang="T145">
                <a:pos x="T66" y="T67"/>
              </a:cxn>
              <a:cxn ang="T146">
                <a:pos x="T68" y="T69"/>
              </a:cxn>
              <a:cxn ang="T147">
                <a:pos x="T70" y="T71"/>
              </a:cxn>
              <a:cxn ang="T148">
                <a:pos x="T72" y="T73"/>
              </a:cxn>
              <a:cxn ang="T149">
                <a:pos x="T74" y="T75"/>
              </a:cxn>
              <a:cxn ang="T150">
                <a:pos x="T76" y="T77"/>
              </a:cxn>
              <a:cxn ang="T151">
                <a:pos x="T78" y="T79"/>
              </a:cxn>
              <a:cxn ang="T152">
                <a:pos x="T80" y="T81"/>
              </a:cxn>
              <a:cxn ang="T153">
                <a:pos x="T82" y="T83"/>
              </a:cxn>
              <a:cxn ang="T154">
                <a:pos x="T84" y="T85"/>
              </a:cxn>
              <a:cxn ang="T155">
                <a:pos x="T86" y="T87"/>
              </a:cxn>
              <a:cxn ang="T156">
                <a:pos x="T88" y="T89"/>
              </a:cxn>
              <a:cxn ang="T157">
                <a:pos x="T90" y="T91"/>
              </a:cxn>
              <a:cxn ang="T158">
                <a:pos x="T92" y="T93"/>
              </a:cxn>
              <a:cxn ang="T159">
                <a:pos x="T94" y="T95"/>
              </a:cxn>
              <a:cxn ang="T160">
                <a:pos x="T96" y="T97"/>
              </a:cxn>
              <a:cxn ang="T161">
                <a:pos x="T98" y="T99"/>
              </a:cxn>
              <a:cxn ang="T162">
                <a:pos x="T100" y="T101"/>
              </a:cxn>
              <a:cxn ang="T163">
                <a:pos x="T102" y="T103"/>
              </a:cxn>
              <a:cxn ang="T164">
                <a:pos x="T104" y="T105"/>
              </a:cxn>
              <a:cxn ang="T165">
                <a:pos x="T106" y="T107"/>
              </a:cxn>
              <a:cxn ang="T166">
                <a:pos x="T108" y="T109"/>
              </a:cxn>
              <a:cxn ang="T167">
                <a:pos x="T110" y="T111"/>
              </a:cxn>
            </a:cxnLst>
            <a:rect l="0" t="0" r="r" b="b"/>
            <a:pathLst>
              <a:path w="105" h="178">
                <a:moveTo>
                  <a:pt x="0" y="75"/>
                </a:moveTo>
                <a:lnTo>
                  <a:pt x="3" y="75"/>
                </a:lnTo>
                <a:lnTo>
                  <a:pt x="6" y="75"/>
                </a:lnTo>
                <a:lnTo>
                  <a:pt x="9" y="74"/>
                </a:lnTo>
                <a:lnTo>
                  <a:pt x="12" y="73"/>
                </a:lnTo>
                <a:lnTo>
                  <a:pt x="14" y="71"/>
                </a:lnTo>
                <a:lnTo>
                  <a:pt x="17" y="69"/>
                </a:lnTo>
                <a:lnTo>
                  <a:pt x="19" y="67"/>
                </a:lnTo>
                <a:lnTo>
                  <a:pt x="21" y="64"/>
                </a:lnTo>
                <a:lnTo>
                  <a:pt x="24" y="61"/>
                </a:lnTo>
                <a:lnTo>
                  <a:pt x="25" y="57"/>
                </a:lnTo>
                <a:lnTo>
                  <a:pt x="27" y="54"/>
                </a:lnTo>
                <a:lnTo>
                  <a:pt x="29" y="50"/>
                </a:lnTo>
                <a:lnTo>
                  <a:pt x="30" y="46"/>
                </a:lnTo>
                <a:lnTo>
                  <a:pt x="31" y="42"/>
                </a:lnTo>
                <a:lnTo>
                  <a:pt x="33" y="37"/>
                </a:lnTo>
                <a:lnTo>
                  <a:pt x="33" y="33"/>
                </a:lnTo>
                <a:lnTo>
                  <a:pt x="34" y="32"/>
                </a:lnTo>
                <a:lnTo>
                  <a:pt x="35" y="30"/>
                </a:lnTo>
                <a:lnTo>
                  <a:pt x="36" y="29"/>
                </a:lnTo>
                <a:lnTo>
                  <a:pt x="38" y="27"/>
                </a:lnTo>
                <a:lnTo>
                  <a:pt x="40" y="25"/>
                </a:lnTo>
                <a:lnTo>
                  <a:pt x="42" y="23"/>
                </a:lnTo>
                <a:lnTo>
                  <a:pt x="44" y="21"/>
                </a:lnTo>
                <a:lnTo>
                  <a:pt x="47" y="19"/>
                </a:lnTo>
                <a:lnTo>
                  <a:pt x="49" y="17"/>
                </a:lnTo>
                <a:lnTo>
                  <a:pt x="52" y="15"/>
                </a:lnTo>
                <a:lnTo>
                  <a:pt x="55" y="13"/>
                </a:lnTo>
                <a:lnTo>
                  <a:pt x="57" y="11"/>
                </a:lnTo>
                <a:lnTo>
                  <a:pt x="60" y="9"/>
                </a:lnTo>
                <a:lnTo>
                  <a:pt x="62" y="7"/>
                </a:lnTo>
                <a:lnTo>
                  <a:pt x="65" y="5"/>
                </a:lnTo>
                <a:lnTo>
                  <a:pt x="67" y="4"/>
                </a:lnTo>
                <a:lnTo>
                  <a:pt x="69" y="2"/>
                </a:lnTo>
                <a:lnTo>
                  <a:pt x="71" y="1"/>
                </a:lnTo>
                <a:lnTo>
                  <a:pt x="74" y="0"/>
                </a:lnTo>
                <a:lnTo>
                  <a:pt x="76" y="0"/>
                </a:lnTo>
                <a:lnTo>
                  <a:pt x="78" y="0"/>
                </a:lnTo>
                <a:lnTo>
                  <a:pt x="80" y="1"/>
                </a:lnTo>
                <a:lnTo>
                  <a:pt x="82" y="2"/>
                </a:lnTo>
                <a:lnTo>
                  <a:pt x="85" y="3"/>
                </a:lnTo>
                <a:lnTo>
                  <a:pt x="87" y="4"/>
                </a:lnTo>
                <a:lnTo>
                  <a:pt x="89" y="5"/>
                </a:lnTo>
                <a:lnTo>
                  <a:pt x="91" y="7"/>
                </a:lnTo>
                <a:lnTo>
                  <a:pt x="94" y="8"/>
                </a:lnTo>
                <a:lnTo>
                  <a:pt x="96" y="10"/>
                </a:lnTo>
                <a:lnTo>
                  <a:pt x="99" y="12"/>
                </a:lnTo>
                <a:lnTo>
                  <a:pt x="101" y="13"/>
                </a:lnTo>
                <a:lnTo>
                  <a:pt x="104" y="14"/>
                </a:lnTo>
                <a:lnTo>
                  <a:pt x="101" y="13"/>
                </a:lnTo>
                <a:lnTo>
                  <a:pt x="97" y="12"/>
                </a:lnTo>
                <a:lnTo>
                  <a:pt x="94" y="12"/>
                </a:lnTo>
                <a:lnTo>
                  <a:pt x="91" y="11"/>
                </a:lnTo>
                <a:lnTo>
                  <a:pt x="88" y="11"/>
                </a:lnTo>
                <a:lnTo>
                  <a:pt x="85" y="11"/>
                </a:lnTo>
                <a:lnTo>
                  <a:pt x="83" y="11"/>
                </a:lnTo>
                <a:lnTo>
                  <a:pt x="80" y="12"/>
                </a:lnTo>
                <a:lnTo>
                  <a:pt x="78" y="12"/>
                </a:lnTo>
                <a:lnTo>
                  <a:pt x="75" y="13"/>
                </a:lnTo>
                <a:lnTo>
                  <a:pt x="73" y="14"/>
                </a:lnTo>
                <a:lnTo>
                  <a:pt x="71" y="15"/>
                </a:lnTo>
                <a:lnTo>
                  <a:pt x="69" y="16"/>
                </a:lnTo>
                <a:lnTo>
                  <a:pt x="67" y="18"/>
                </a:lnTo>
                <a:lnTo>
                  <a:pt x="64" y="19"/>
                </a:lnTo>
                <a:lnTo>
                  <a:pt x="63" y="20"/>
                </a:lnTo>
                <a:lnTo>
                  <a:pt x="60" y="23"/>
                </a:lnTo>
                <a:lnTo>
                  <a:pt x="58" y="25"/>
                </a:lnTo>
                <a:lnTo>
                  <a:pt x="55" y="29"/>
                </a:lnTo>
                <a:lnTo>
                  <a:pt x="52" y="32"/>
                </a:lnTo>
                <a:lnTo>
                  <a:pt x="49" y="36"/>
                </a:lnTo>
                <a:lnTo>
                  <a:pt x="46" y="40"/>
                </a:lnTo>
                <a:lnTo>
                  <a:pt x="42" y="45"/>
                </a:lnTo>
                <a:lnTo>
                  <a:pt x="39" y="49"/>
                </a:lnTo>
                <a:lnTo>
                  <a:pt x="36" y="54"/>
                </a:lnTo>
                <a:lnTo>
                  <a:pt x="32" y="58"/>
                </a:lnTo>
                <a:lnTo>
                  <a:pt x="29" y="62"/>
                </a:lnTo>
                <a:lnTo>
                  <a:pt x="26" y="67"/>
                </a:lnTo>
                <a:lnTo>
                  <a:pt x="23" y="71"/>
                </a:lnTo>
                <a:lnTo>
                  <a:pt x="21" y="75"/>
                </a:lnTo>
                <a:lnTo>
                  <a:pt x="19" y="78"/>
                </a:lnTo>
                <a:lnTo>
                  <a:pt x="17" y="81"/>
                </a:lnTo>
                <a:lnTo>
                  <a:pt x="15" y="84"/>
                </a:lnTo>
                <a:lnTo>
                  <a:pt x="13" y="87"/>
                </a:lnTo>
                <a:lnTo>
                  <a:pt x="12" y="90"/>
                </a:lnTo>
                <a:lnTo>
                  <a:pt x="10" y="93"/>
                </a:lnTo>
                <a:lnTo>
                  <a:pt x="9" y="96"/>
                </a:lnTo>
                <a:lnTo>
                  <a:pt x="8" y="100"/>
                </a:lnTo>
                <a:lnTo>
                  <a:pt x="8" y="103"/>
                </a:lnTo>
                <a:lnTo>
                  <a:pt x="7" y="107"/>
                </a:lnTo>
                <a:lnTo>
                  <a:pt x="6" y="111"/>
                </a:lnTo>
                <a:lnTo>
                  <a:pt x="6" y="115"/>
                </a:lnTo>
                <a:lnTo>
                  <a:pt x="6" y="118"/>
                </a:lnTo>
                <a:lnTo>
                  <a:pt x="6" y="122"/>
                </a:lnTo>
                <a:lnTo>
                  <a:pt x="6" y="127"/>
                </a:lnTo>
                <a:lnTo>
                  <a:pt x="6" y="131"/>
                </a:lnTo>
                <a:lnTo>
                  <a:pt x="6" y="135"/>
                </a:lnTo>
                <a:lnTo>
                  <a:pt x="6" y="139"/>
                </a:lnTo>
                <a:lnTo>
                  <a:pt x="6" y="144"/>
                </a:lnTo>
                <a:lnTo>
                  <a:pt x="7" y="148"/>
                </a:lnTo>
                <a:lnTo>
                  <a:pt x="7" y="152"/>
                </a:lnTo>
                <a:lnTo>
                  <a:pt x="7" y="156"/>
                </a:lnTo>
                <a:lnTo>
                  <a:pt x="8" y="159"/>
                </a:lnTo>
                <a:lnTo>
                  <a:pt x="9" y="162"/>
                </a:lnTo>
                <a:lnTo>
                  <a:pt x="10" y="165"/>
                </a:lnTo>
                <a:lnTo>
                  <a:pt x="11" y="167"/>
                </a:lnTo>
                <a:lnTo>
                  <a:pt x="12" y="169"/>
                </a:lnTo>
                <a:lnTo>
                  <a:pt x="13" y="171"/>
                </a:lnTo>
                <a:lnTo>
                  <a:pt x="15" y="173"/>
                </a:lnTo>
                <a:lnTo>
                  <a:pt x="16" y="174"/>
                </a:lnTo>
                <a:lnTo>
                  <a:pt x="18" y="175"/>
                </a:lnTo>
                <a:lnTo>
                  <a:pt x="19" y="176"/>
                </a:lnTo>
                <a:lnTo>
                  <a:pt x="21" y="177"/>
                </a:lnTo>
                <a:lnTo>
                  <a:pt x="23" y="177"/>
                </a:lnTo>
              </a:path>
            </a:pathLst>
          </a:custGeom>
          <a:noFill/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66" name="Freeform 54">
            <a:extLst>
              <a:ext uri="{FF2B5EF4-FFF2-40B4-BE49-F238E27FC236}">
                <a16:creationId xmlns:a16="http://schemas.microsoft.com/office/drawing/2014/main" id="{EF9B3E91-9CE5-9508-EB13-CFB349353DC0}"/>
              </a:ext>
            </a:extLst>
          </p:cNvPr>
          <p:cNvSpPr>
            <a:spLocks/>
          </p:cNvSpPr>
          <p:nvPr/>
        </p:nvSpPr>
        <p:spPr bwMode="auto">
          <a:xfrm>
            <a:off x="9128125" y="3259138"/>
            <a:ext cx="23813" cy="85725"/>
          </a:xfrm>
          <a:custGeom>
            <a:avLst/>
            <a:gdLst>
              <a:gd name="T0" fmla="*/ 0 w 15"/>
              <a:gd name="T1" fmla="*/ 0 h 54"/>
              <a:gd name="T2" fmla="*/ 0 w 15"/>
              <a:gd name="T3" fmla="*/ 7938 h 54"/>
              <a:gd name="T4" fmla="*/ 0 w 15"/>
              <a:gd name="T5" fmla="*/ 15875 h 54"/>
              <a:gd name="T6" fmla="*/ 0 w 15"/>
              <a:gd name="T7" fmla="*/ 22225 h 54"/>
              <a:gd name="T8" fmla="*/ 1588 w 15"/>
              <a:gd name="T9" fmla="*/ 30163 h 54"/>
              <a:gd name="T10" fmla="*/ 1588 w 15"/>
              <a:gd name="T11" fmla="*/ 36513 h 54"/>
              <a:gd name="T12" fmla="*/ 1588 w 15"/>
              <a:gd name="T13" fmla="*/ 42863 h 54"/>
              <a:gd name="T14" fmla="*/ 3175 w 15"/>
              <a:gd name="T15" fmla="*/ 49213 h 54"/>
              <a:gd name="T16" fmla="*/ 3175 w 15"/>
              <a:gd name="T17" fmla="*/ 53975 h 54"/>
              <a:gd name="T18" fmla="*/ 4763 w 15"/>
              <a:gd name="T19" fmla="*/ 60325 h 54"/>
              <a:gd name="T20" fmla="*/ 6350 w 15"/>
              <a:gd name="T21" fmla="*/ 65088 h 54"/>
              <a:gd name="T22" fmla="*/ 7938 w 15"/>
              <a:gd name="T23" fmla="*/ 69850 h 54"/>
              <a:gd name="T24" fmla="*/ 9525 w 15"/>
              <a:gd name="T25" fmla="*/ 73025 h 54"/>
              <a:gd name="T26" fmla="*/ 12700 w 15"/>
              <a:gd name="T27" fmla="*/ 76200 h 54"/>
              <a:gd name="T28" fmla="*/ 14288 w 15"/>
              <a:gd name="T29" fmla="*/ 79375 h 54"/>
              <a:gd name="T30" fmla="*/ 19050 w 15"/>
              <a:gd name="T31" fmla="*/ 82550 h 54"/>
              <a:gd name="T32" fmla="*/ 22225 w 15"/>
              <a:gd name="T33" fmla="*/ 84138 h 54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</a:gdLst>
            <a:ahLst/>
            <a:cxnLst>
              <a:cxn ang="T34">
                <a:pos x="T0" y="T1"/>
              </a:cxn>
              <a:cxn ang="T35">
                <a:pos x="T2" y="T3"/>
              </a:cxn>
              <a:cxn ang="T36">
                <a:pos x="T4" y="T5"/>
              </a:cxn>
              <a:cxn ang="T37">
                <a:pos x="T6" y="T7"/>
              </a:cxn>
              <a:cxn ang="T38">
                <a:pos x="T8" y="T9"/>
              </a:cxn>
              <a:cxn ang="T39">
                <a:pos x="T10" y="T11"/>
              </a:cxn>
              <a:cxn ang="T40">
                <a:pos x="T12" y="T13"/>
              </a:cxn>
              <a:cxn ang="T41">
                <a:pos x="T14" y="T15"/>
              </a:cxn>
              <a:cxn ang="T42">
                <a:pos x="T16" y="T17"/>
              </a:cxn>
              <a:cxn ang="T43">
                <a:pos x="T18" y="T19"/>
              </a:cxn>
              <a:cxn ang="T44">
                <a:pos x="T20" y="T21"/>
              </a:cxn>
              <a:cxn ang="T45">
                <a:pos x="T22" y="T23"/>
              </a:cxn>
              <a:cxn ang="T46">
                <a:pos x="T24" y="T25"/>
              </a:cxn>
              <a:cxn ang="T47">
                <a:pos x="T26" y="T27"/>
              </a:cxn>
              <a:cxn ang="T48">
                <a:pos x="T28" y="T29"/>
              </a:cxn>
              <a:cxn ang="T49">
                <a:pos x="T30" y="T31"/>
              </a:cxn>
              <a:cxn ang="T50">
                <a:pos x="T32" y="T33"/>
              </a:cxn>
            </a:cxnLst>
            <a:rect l="0" t="0" r="r" b="b"/>
            <a:pathLst>
              <a:path w="15" h="54">
                <a:moveTo>
                  <a:pt x="0" y="0"/>
                </a:moveTo>
                <a:lnTo>
                  <a:pt x="0" y="5"/>
                </a:lnTo>
                <a:lnTo>
                  <a:pt x="0" y="10"/>
                </a:lnTo>
                <a:lnTo>
                  <a:pt x="0" y="14"/>
                </a:lnTo>
                <a:lnTo>
                  <a:pt x="1" y="19"/>
                </a:lnTo>
                <a:lnTo>
                  <a:pt x="1" y="23"/>
                </a:lnTo>
                <a:lnTo>
                  <a:pt x="1" y="27"/>
                </a:lnTo>
                <a:lnTo>
                  <a:pt x="2" y="31"/>
                </a:lnTo>
                <a:lnTo>
                  <a:pt x="2" y="34"/>
                </a:lnTo>
                <a:lnTo>
                  <a:pt x="3" y="38"/>
                </a:lnTo>
                <a:lnTo>
                  <a:pt x="4" y="41"/>
                </a:lnTo>
                <a:lnTo>
                  <a:pt x="5" y="44"/>
                </a:lnTo>
                <a:lnTo>
                  <a:pt x="6" y="46"/>
                </a:lnTo>
                <a:lnTo>
                  <a:pt x="8" y="48"/>
                </a:lnTo>
                <a:lnTo>
                  <a:pt x="9" y="50"/>
                </a:lnTo>
                <a:lnTo>
                  <a:pt x="12" y="52"/>
                </a:lnTo>
                <a:lnTo>
                  <a:pt x="14" y="53"/>
                </a:lnTo>
              </a:path>
            </a:pathLst>
          </a:custGeom>
          <a:noFill/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67" name="Freeform 55">
            <a:extLst>
              <a:ext uri="{FF2B5EF4-FFF2-40B4-BE49-F238E27FC236}">
                <a16:creationId xmlns:a16="http://schemas.microsoft.com/office/drawing/2014/main" id="{53BFDB1E-3E37-8066-5553-74F9446347D8}"/>
              </a:ext>
            </a:extLst>
          </p:cNvPr>
          <p:cNvSpPr>
            <a:spLocks/>
          </p:cNvSpPr>
          <p:nvPr/>
        </p:nvSpPr>
        <p:spPr bwMode="auto">
          <a:xfrm>
            <a:off x="9204325" y="3362325"/>
            <a:ext cx="133350" cy="165100"/>
          </a:xfrm>
          <a:custGeom>
            <a:avLst/>
            <a:gdLst>
              <a:gd name="T0" fmla="*/ 93663 w 84"/>
              <a:gd name="T1" fmla="*/ 114300 h 104"/>
              <a:gd name="T2" fmla="*/ 87313 w 84"/>
              <a:gd name="T3" fmla="*/ 119063 h 104"/>
              <a:gd name="T4" fmla="*/ 79375 w 84"/>
              <a:gd name="T5" fmla="*/ 123825 h 104"/>
              <a:gd name="T6" fmla="*/ 71438 w 84"/>
              <a:gd name="T7" fmla="*/ 131763 h 104"/>
              <a:gd name="T8" fmla="*/ 60325 w 84"/>
              <a:gd name="T9" fmla="*/ 141288 h 104"/>
              <a:gd name="T10" fmla="*/ 52388 w 84"/>
              <a:gd name="T11" fmla="*/ 149225 h 104"/>
              <a:gd name="T12" fmla="*/ 42863 w 84"/>
              <a:gd name="T13" fmla="*/ 155575 h 104"/>
              <a:gd name="T14" fmla="*/ 34925 w 84"/>
              <a:gd name="T15" fmla="*/ 160338 h 104"/>
              <a:gd name="T16" fmla="*/ 31750 w 84"/>
              <a:gd name="T17" fmla="*/ 163513 h 104"/>
              <a:gd name="T18" fmla="*/ 26988 w 84"/>
              <a:gd name="T19" fmla="*/ 163513 h 104"/>
              <a:gd name="T20" fmla="*/ 22225 w 84"/>
              <a:gd name="T21" fmla="*/ 163513 h 104"/>
              <a:gd name="T22" fmla="*/ 17463 w 84"/>
              <a:gd name="T23" fmla="*/ 161925 h 104"/>
              <a:gd name="T24" fmla="*/ 14288 w 84"/>
              <a:gd name="T25" fmla="*/ 158750 h 104"/>
              <a:gd name="T26" fmla="*/ 11113 w 84"/>
              <a:gd name="T27" fmla="*/ 157163 h 104"/>
              <a:gd name="T28" fmla="*/ 7938 w 84"/>
              <a:gd name="T29" fmla="*/ 152400 h 104"/>
              <a:gd name="T30" fmla="*/ 4763 w 84"/>
              <a:gd name="T31" fmla="*/ 149225 h 104"/>
              <a:gd name="T32" fmla="*/ 1588 w 84"/>
              <a:gd name="T33" fmla="*/ 144463 h 104"/>
              <a:gd name="T34" fmla="*/ 0 w 84"/>
              <a:gd name="T35" fmla="*/ 136525 h 104"/>
              <a:gd name="T36" fmla="*/ 3175 w 84"/>
              <a:gd name="T37" fmla="*/ 127000 h 104"/>
              <a:gd name="T38" fmla="*/ 7938 w 84"/>
              <a:gd name="T39" fmla="*/ 117475 h 104"/>
              <a:gd name="T40" fmla="*/ 14288 w 84"/>
              <a:gd name="T41" fmla="*/ 104775 h 104"/>
              <a:gd name="T42" fmla="*/ 22225 w 84"/>
              <a:gd name="T43" fmla="*/ 93663 h 104"/>
              <a:gd name="T44" fmla="*/ 31750 w 84"/>
              <a:gd name="T45" fmla="*/ 80963 h 104"/>
              <a:gd name="T46" fmla="*/ 39688 w 84"/>
              <a:gd name="T47" fmla="*/ 68263 h 104"/>
              <a:gd name="T48" fmla="*/ 50800 w 84"/>
              <a:gd name="T49" fmla="*/ 55563 h 104"/>
              <a:gd name="T50" fmla="*/ 60325 w 84"/>
              <a:gd name="T51" fmla="*/ 42863 h 104"/>
              <a:gd name="T52" fmla="*/ 71438 w 84"/>
              <a:gd name="T53" fmla="*/ 31750 h 104"/>
              <a:gd name="T54" fmla="*/ 80963 w 84"/>
              <a:gd name="T55" fmla="*/ 20638 h 104"/>
              <a:gd name="T56" fmla="*/ 93663 w 84"/>
              <a:gd name="T57" fmla="*/ 14288 h 104"/>
              <a:gd name="T58" fmla="*/ 103188 w 84"/>
              <a:gd name="T59" fmla="*/ 7938 h 104"/>
              <a:gd name="T60" fmla="*/ 115888 w 84"/>
              <a:gd name="T61" fmla="*/ 3175 h 104"/>
              <a:gd name="T62" fmla="*/ 125413 w 84"/>
              <a:gd name="T63" fmla="*/ 0 h 104"/>
              <a:gd name="T64" fmla="*/ 127000 w 84"/>
              <a:gd name="T65" fmla="*/ 1588 h 104"/>
              <a:gd name="T66" fmla="*/ 120650 w 84"/>
              <a:gd name="T67" fmla="*/ 7938 h 104"/>
              <a:gd name="T68" fmla="*/ 115888 w 84"/>
              <a:gd name="T69" fmla="*/ 14288 h 104"/>
              <a:gd name="T70" fmla="*/ 112713 w 84"/>
              <a:gd name="T71" fmla="*/ 19050 h 104"/>
              <a:gd name="T72" fmla="*/ 111125 w 84"/>
              <a:gd name="T73" fmla="*/ 26988 h 104"/>
              <a:gd name="T74" fmla="*/ 112713 w 84"/>
              <a:gd name="T75" fmla="*/ 33338 h 104"/>
              <a:gd name="T76" fmla="*/ 115888 w 84"/>
              <a:gd name="T77" fmla="*/ 41275 h 104"/>
              <a:gd name="T78" fmla="*/ 120650 w 84"/>
              <a:gd name="T79" fmla="*/ 46038 h 104"/>
              <a:gd name="T80" fmla="*/ 120650 w 84"/>
              <a:gd name="T81" fmla="*/ 50800 h 104"/>
              <a:gd name="T82" fmla="*/ 112713 w 84"/>
              <a:gd name="T83" fmla="*/ 55563 h 104"/>
              <a:gd name="T84" fmla="*/ 101600 w 84"/>
              <a:gd name="T85" fmla="*/ 61913 h 104"/>
              <a:gd name="T86" fmla="*/ 92075 w 84"/>
              <a:gd name="T87" fmla="*/ 69850 h 104"/>
              <a:gd name="T88" fmla="*/ 82550 w 84"/>
              <a:gd name="T89" fmla="*/ 80963 h 104"/>
              <a:gd name="T90" fmla="*/ 74613 w 84"/>
              <a:gd name="T91" fmla="*/ 90488 h 104"/>
              <a:gd name="T92" fmla="*/ 66675 w 84"/>
              <a:gd name="T93" fmla="*/ 98425 h 104"/>
              <a:gd name="T94" fmla="*/ 61913 w 84"/>
              <a:gd name="T95" fmla="*/ 104775 h 104"/>
              <a:gd name="T96" fmla="*/ 58738 w 84"/>
              <a:gd name="T97" fmla="*/ 107950 h 104"/>
              <a:gd name="T98" fmla="*/ 55563 w 84"/>
              <a:gd name="T99" fmla="*/ 111125 h 104"/>
              <a:gd name="T100" fmla="*/ 55563 w 84"/>
              <a:gd name="T101" fmla="*/ 115888 h 104"/>
              <a:gd name="T102" fmla="*/ 55563 w 84"/>
              <a:gd name="T103" fmla="*/ 120650 h 104"/>
              <a:gd name="T104" fmla="*/ 57150 w 84"/>
              <a:gd name="T105" fmla="*/ 122238 h 104"/>
              <a:gd name="T106" fmla="*/ 63500 w 84"/>
              <a:gd name="T107" fmla="*/ 122238 h 104"/>
              <a:gd name="T108" fmla="*/ 73025 w 84"/>
              <a:gd name="T109" fmla="*/ 122238 h 104"/>
              <a:gd name="T110" fmla="*/ 85725 w 84"/>
              <a:gd name="T111" fmla="*/ 117475 h 104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</a:gdLst>
            <a:ahLst/>
            <a:cxnLst>
              <a:cxn ang="T112">
                <a:pos x="T0" y="T1"/>
              </a:cxn>
              <a:cxn ang="T113">
                <a:pos x="T2" y="T3"/>
              </a:cxn>
              <a:cxn ang="T114">
                <a:pos x="T4" y="T5"/>
              </a:cxn>
              <a:cxn ang="T115">
                <a:pos x="T6" y="T7"/>
              </a:cxn>
              <a:cxn ang="T116">
                <a:pos x="T8" y="T9"/>
              </a:cxn>
              <a:cxn ang="T117">
                <a:pos x="T10" y="T11"/>
              </a:cxn>
              <a:cxn ang="T118">
                <a:pos x="T12" y="T13"/>
              </a:cxn>
              <a:cxn ang="T119">
                <a:pos x="T14" y="T15"/>
              </a:cxn>
              <a:cxn ang="T120">
                <a:pos x="T16" y="T17"/>
              </a:cxn>
              <a:cxn ang="T121">
                <a:pos x="T18" y="T19"/>
              </a:cxn>
              <a:cxn ang="T122">
                <a:pos x="T20" y="T21"/>
              </a:cxn>
              <a:cxn ang="T123">
                <a:pos x="T22" y="T23"/>
              </a:cxn>
              <a:cxn ang="T124">
                <a:pos x="T24" y="T25"/>
              </a:cxn>
              <a:cxn ang="T125">
                <a:pos x="T26" y="T27"/>
              </a:cxn>
              <a:cxn ang="T126">
                <a:pos x="T28" y="T29"/>
              </a:cxn>
              <a:cxn ang="T127">
                <a:pos x="T30" y="T31"/>
              </a:cxn>
              <a:cxn ang="T128">
                <a:pos x="T32" y="T33"/>
              </a:cxn>
              <a:cxn ang="T129">
                <a:pos x="T34" y="T35"/>
              </a:cxn>
              <a:cxn ang="T130">
                <a:pos x="T36" y="T37"/>
              </a:cxn>
              <a:cxn ang="T131">
                <a:pos x="T38" y="T39"/>
              </a:cxn>
              <a:cxn ang="T132">
                <a:pos x="T40" y="T41"/>
              </a:cxn>
              <a:cxn ang="T133">
                <a:pos x="T42" y="T43"/>
              </a:cxn>
              <a:cxn ang="T134">
                <a:pos x="T44" y="T45"/>
              </a:cxn>
              <a:cxn ang="T135">
                <a:pos x="T46" y="T47"/>
              </a:cxn>
              <a:cxn ang="T136">
                <a:pos x="T48" y="T49"/>
              </a:cxn>
              <a:cxn ang="T137">
                <a:pos x="T50" y="T51"/>
              </a:cxn>
              <a:cxn ang="T138">
                <a:pos x="T52" y="T53"/>
              </a:cxn>
              <a:cxn ang="T139">
                <a:pos x="T54" y="T55"/>
              </a:cxn>
              <a:cxn ang="T140">
                <a:pos x="T56" y="T57"/>
              </a:cxn>
              <a:cxn ang="T141">
                <a:pos x="T58" y="T59"/>
              </a:cxn>
              <a:cxn ang="T142">
                <a:pos x="T60" y="T61"/>
              </a:cxn>
              <a:cxn ang="T143">
                <a:pos x="T62" y="T63"/>
              </a:cxn>
              <a:cxn ang="T144">
                <a:pos x="T64" y="T65"/>
              </a:cxn>
              <a:cxn ang="T145">
                <a:pos x="T66" y="T67"/>
              </a:cxn>
              <a:cxn ang="T146">
                <a:pos x="T68" y="T69"/>
              </a:cxn>
              <a:cxn ang="T147">
                <a:pos x="T70" y="T71"/>
              </a:cxn>
              <a:cxn ang="T148">
                <a:pos x="T72" y="T73"/>
              </a:cxn>
              <a:cxn ang="T149">
                <a:pos x="T74" y="T75"/>
              </a:cxn>
              <a:cxn ang="T150">
                <a:pos x="T76" y="T77"/>
              </a:cxn>
              <a:cxn ang="T151">
                <a:pos x="T78" y="T79"/>
              </a:cxn>
              <a:cxn ang="T152">
                <a:pos x="T80" y="T81"/>
              </a:cxn>
              <a:cxn ang="T153">
                <a:pos x="T82" y="T83"/>
              </a:cxn>
              <a:cxn ang="T154">
                <a:pos x="T84" y="T85"/>
              </a:cxn>
              <a:cxn ang="T155">
                <a:pos x="T86" y="T87"/>
              </a:cxn>
              <a:cxn ang="T156">
                <a:pos x="T88" y="T89"/>
              </a:cxn>
              <a:cxn ang="T157">
                <a:pos x="T90" y="T91"/>
              </a:cxn>
              <a:cxn ang="T158">
                <a:pos x="T92" y="T93"/>
              </a:cxn>
              <a:cxn ang="T159">
                <a:pos x="T94" y="T95"/>
              </a:cxn>
              <a:cxn ang="T160">
                <a:pos x="T96" y="T97"/>
              </a:cxn>
              <a:cxn ang="T161">
                <a:pos x="T98" y="T99"/>
              </a:cxn>
              <a:cxn ang="T162">
                <a:pos x="T100" y="T101"/>
              </a:cxn>
              <a:cxn ang="T163">
                <a:pos x="T102" y="T103"/>
              </a:cxn>
              <a:cxn ang="T164">
                <a:pos x="T104" y="T105"/>
              </a:cxn>
              <a:cxn ang="T165">
                <a:pos x="T106" y="T107"/>
              </a:cxn>
              <a:cxn ang="T166">
                <a:pos x="T108" y="T109"/>
              </a:cxn>
              <a:cxn ang="T167">
                <a:pos x="T110" y="T111"/>
              </a:cxn>
            </a:cxnLst>
            <a:rect l="0" t="0" r="r" b="b"/>
            <a:pathLst>
              <a:path w="84" h="104">
                <a:moveTo>
                  <a:pt x="60" y="71"/>
                </a:moveTo>
                <a:lnTo>
                  <a:pt x="59" y="72"/>
                </a:lnTo>
                <a:lnTo>
                  <a:pt x="57" y="73"/>
                </a:lnTo>
                <a:lnTo>
                  <a:pt x="55" y="75"/>
                </a:lnTo>
                <a:lnTo>
                  <a:pt x="53" y="77"/>
                </a:lnTo>
                <a:lnTo>
                  <a:pt x="50" y="78"/>
                </a:lnTo>
                <a:lnTo>
                  <a:pt x="48" y="80"/>
                </a:lnTo>
                <a:lnTo>
                  <a:pt x="45" y="83"/>
                </a:lnTo>
                <a:lnTo>
                  <a:pt x="42" y="86"/>
                </a:lnTo>
                <a:lnTo>
                  <a:pt x="38" y="89"/>
                </a:lnTo>
                <a:lnTo>
                  <a:pt x="35" y="92"/>
                </a:lnTo>
                <a:lnTo>
                  <a:pt x="33" y="94"/>
                </a:lnTo>
                <a:lnTo>
                  <a:pt x="30" y="96"/>
                </a:lnTo>
                <a:lnTo>
                  <a:pt x="27" y="98"/>
                </a:lnTo>
                <a:lnTo>
                  <a:pt x="24" y="100"/>
                </a:lnTo>
                <a:lnTo>
                  <a:pt x="22" y="101"/>
                </a:lnTo>
                <a:lnTo>
                  <a:pt x="21" y="102"/>
                </a:lnTo>
                <a:lnTo>
                  <a:pt x="20" y="103"/>
                </a:lnTo>
                <a:lnTo>
                  <a:pt x="18" y="103"/>
                </a:lnTo>
                <a:lnTo>
                  <a:pt x="17" y="103"/>
                </a:lnTo>
                <a:lnTo>
                  <a:pt x="15" y="103"/>
                </a:lnTo>
                <a:lnTo>
                  <a:pt x="14" y="103"/>
                </a:lnTo>
                <a:lnTo>
                  <a:pt x="13" y="102"/>
                </a:lnTo>
                <a:lnTo>
                  <a:pt x="11" y="102"/>
                </a:lnTo>
                <a:lnTo>
                  <a:pt x="10" y="101"/>
                </a:lnTo>
                <a:lnTo>
                  <a:pt x="9" y="100"/>
                </a:lnTo>
                <a:lnTo>
                  <a:pt x="8" y="100"/>
                </a:lnTo>
                <a:lnTo>
                  <a:pt x="7" y="99"/>
                </a:lnTo>
                <a:lnTo>
                  <a:pt x="6" y="97"/>
                </a:lnTo>
                <a:lnTo>
                  <a:pt x="5" y="96"/>
                </a:lnTo>
                <a:lnTo>
                  <a:pt x="4" y="95"/>
                </a:lnTo>
                <a:lnTo>
                  <a:pt x="3" y="94"/>
                </a:lnTo>
                <a:lnTo>
                  <a:pt x="2" y="93"/>
                </a:lnTo>
                <a:lnTo>
                  <a:pt x="1" y="91"/>
                </a:lnTo>
                <a:lnTo>
                  <a:pt x="0" y="88"/>
                </a:lnTo>
                <a:lnTo>
                  <a:pt x="0" y="86"/>
                </a:lnTo>
                <a:lnTo>
                  <a:pt x="1" y="83"/>
                </a:lnTo>
                <a:lnTo>
                  <a:pt x="2" y="80"/>
                </a:lnTo>
                <a:lnTo>
                  <a:pt x="4" y="77"/>
                </a:lnTo>
                <a:lnTo>
                  <a:pt x="5" y="74"/>
                </a:lnTo>
                <a:lnTo>
                  <a:pt x="7" y="70"/>
                </a:lnTo>
                <a:lnTo>
                  <a:pt x="9" y="66"/>
                </a:lnTo>
                <a:lnTo>
                  <a:pt x="11" y="62"/>
                </a:lnTo>
                <a:lnTo>
                  <a:pt x="14" y="59"/>
                </a:lnTo>
                <a:lnTo>
                  <a:pt x="17" y="55"/>
                </a:lnTo>
                <a:lnTo>
                  <a:pt x="20" y="51"/>
                </a:lnTo>
                <a:lnTo>
                  <a:pt x="22" y="47"/>
                </a:lnTo>
                <a:lnTo>
                  <a:pt x="25" y="43"/>
                </a:lnTo>
                <a:lnTo>
                  <a:pt x="29" y="40"/>
                </a:lnTo>
                <a:lnTo>
                  <a:pt x="32" y="35"/>
                </a:lnTo>
                <a:lnTo>
                  <a:pt x="35" y="31"/>
                </a:lnTo>
                <a:lnTo>
                  <a:pt x="38" y="27"/>
                </a:lnTo>
                <a:lnTo>
                  <a:pt x="41" y="24"/>
                </a:lnTo>
                <a:lnTo>
                  <a:pt x="45" y="20"/>
                </a:lnTo>
                <a:lnTo>
                  <a:pt x="48" y="17"/>
                </a:lnTo>
                <a:lnTo>
                  <a:pt x="51" y="13"/>
                </a:lnTo>
                <a:lnTo>
                  <a:pt x="55" y="11"/>
                </a:lnTo>
                <a:lnTo>
                  <a:pt x="59" y="9"/>
                </a:lnTo>
                <a:lnTo>
                  <a:pt x="62" y="7"/>
                </a:lnTo>
                <a:lnTo>
                  <a:pt x="65" y="5"/>
                </a:lnTo>
                <a:lnTo>
                  <a:pt x="69" y="3"/>
                </a:lnTo>
                <a:lnTo>
                  <a:pt x="73" y="2"/>
                </a:lnTo>
                <a:lnTo>
                  <a:pt x="76" y="1"/>
                </a:lnTo>
                <a:lnTo>
                  <a:pt x="79" y="0"/>
                </a:lnTo>
                <a:lnTo>
                  <a:pt x="83" y="0"/>
                </a:lnTo>
                <a:lnTo>
                  <a:pt x="80" y="1"/>
                </a:lnTo>
                <a:lnTo>
                  <a:pt x="77" y="3"/>
                </a:lnTo>
                <a:lnTo>
                  <a:pt x="76" y="5"/>
                </a:lnTo>
                <a:lnTo>
                  <a:pt x="74" y="6"/>
                </a:lnTo>
                <a:lnTo>
                  <a:pt x="73" y="9"/>
                </a:lnTo>
                <a:lnTo>
                  <a:pt x="71" y="10"/>
                </a:lnTo>
                <a:lnTo>
                  <a:pt x="71" y="12"/>
                </a:lnTo>
                <a:lnTo>
                  <a:pt x="70" y="14"/>
                </a:lnTo>
                <a:lnTo>
                  <a:pt x="70" y="17"/>
                </a:lnTo>
                <a:lnTo>
                  <a:pt x="70" y="19"/>
                </a:lnTo>
                <a:lnTo>
                  <a:pt x="71" y="21"/>
                </a:lnTo>
                <a:lnTo>
                  <a:pt x="72" y="24"/>
                </a:lnTo>
                <a:lnTo>
                  <a:pt x="73" y="26"/>
                </a:lnTo>
                <a:lnTo>
                  <a:pt x="75" y="27"/>
                </a:lnTo>
                <a:lnTo>
                  <a:pt x="76" y="29"/>
                </a:lnTo>
                <a:lnTo>
                  <a:pt x="79" y="31"/>
                </a:lnTo>
                <a:lnTo>
                  <a:pt x="76" y="32"/>
                </a:lnTo>
                <a:lnTo>
                  <a:pt x="74" y="33"/>
                </a:lnTo>
                <a:lnTo>
                  <a:pt x="71" y="35"/>
                </a:lnTo>
                <a:lnTo>
                  <a:pt x="67" y="37"/>
                </a:lnTo>
                <a:lnTo>
                  <a:pt x="64" y="39"/>
                </a:lnTo>
                <a:lnTo>
                  <a:pt x="62" y="42"/>
                </a:lnTo>
                <a:lnTo>
                  <a:pt x="58" y="44"/>
                </a:lnTo>
                <a:lnTo>
                  <a:pt x="55" y="48"/>
                </a:lnTo>
                <a:lnTo>
                  <a:pt x="52" y="51"/>
                </a:lnTo>
                <a:lnTo>
                  <a:pt x="49" y="54"/>
                </a:lnTo>
                <a:lnTo>
                  <a:pt x="47" y="57"/>
                </a:lnTo>
                <a:lnTo>
                  <a:pt x="44" y="60"/>
                </a:lnTo>
                <a:lnTo>
                  <a:pt x="42" y="62"/>
                </a:lnTo>
                <a:lnTo>
                  <a:pt x="40" y="64"/>
                </a:lnTo>
                <a:lnTo>
                  <a:pt x="39" y="66"/>
                </a:lnTo>
                <a:lnTo>
                  <a:pt x="38" y="67"/>
                </a:lnTo>
                <a:lnTo>
                  <a:pt x="37" y="68"/>
                </a:lnTo>
                <a:lnTo>
                  <a:pt x="36" y="69"/>
                </a:lnTo>
                <a:lnTo>
                  <a:pt x="35" y="70"/>
                </a:lnTo>
                <a:lnTo>
                  <a:pt x="35" y="72"/>
                </a:lnTo>
                <a:lnTo>
                  <a:pt x="35" y="73"/>
                </a:lnTo>
                <a:lnTo>
                  <a:pt x="35" y="74"/>
                </a:lnTo>
                <a:lnTo>
                  <a:pt x="35" y="76"/>
                </a:lnTo>
                <a:lnTo>
                  <a:pt x="35" y="77"/>
                </a:lnTo>
                <a:lnTo>
                  <a:pt x="36" y="77"/>
                </a:lnTo>
                <a:lnTo>
                  <a:pt x="37" y="77"/>
                </a:lnTo>
                <a:lnTo>
                  <a:pt x="40" y="77"/>
                </a:lnTo>
                <a:lnTo>
                  <a:pt x="42" y="77"/>
                </a:lnTo>
                <a:lnTo>
                  <a:pt x="46" y="77"/>
                </a:lnTo>
                <a:lnTo>
                  <a:pt x="49" y="76"/>
                </a:lnTo>
                <a:lnTo>
                  <a:pt x="54" y="74"/>
                </a:lnTo>
                <a:lnTo>
                  <a:pt x="60" y="71"/>
                </a:lnTo>
              </a:path>
            </a:pathLst>
          </a:custGeom>
          <a:solidFill>
            <a:srgbClr val="B2664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68" name="Freeform 56">
            <a:extLst>
              <a:ext uri="{FF2B5EF4-FFF2-40B4-BE49-F238E27FC236}">
                <a16:creationId xmlns:a16="http://schemas.microsoft.com/office/drawing/2014/main" id="{D0B861B3-27E7-49E4-39A4-24B3BAAB9AC1}"/>
              </a:ext>
            </a:extLst>
          </p:cNvPr>
          <p:cNvSpPr>
            <a:spLocks/>
          </p:cNvSpPr>
          <p:nvPr/>
        </p:nvSpPr>
        <p:spPr bwMode="auto">
          <a:xfrm>
            <a:off x="9204325" y="3362325"/>
            <a:ext cx="142875" cy="174625"/>
          </a:xfrm>
          <a:custGeom>
            <a:avLst/>
            <a:gdLst>
              <a:gd name="T0" fmla="*/ 134938 w 90"/>
              <a:gd name="T1" fmla="*/ 0 h 110"/>
              <a:gd name="T2" fmla="*/ 123825 w 90"/>
              <a:gd name="T3" fmla="*/ 3175 h 110"/>
              <a:gd name="T4" fmla="*/ 111125 w 90"/>
              <a:gd name="T5" fmla="*/ 7938 h 110"/>
              <a:gd name="T6" fmla="*/ 100013 w 90"/>
              <a:gd name="T7" fmla="*/ 14288 h 110"/>
              <a:gd name="T8" fmla="*/ 87313 w 90"/>
              <a:gd name="T9" fmla="*/ 22225 h 110"/>
              <a:gd name="T10" fmla="*/ 76200 w 90"/>
              <a:gd name="T11" fmla="*/ 33338 h 110"/>
              <a:gd name="T12" fmla="*/ 65088 w 90"/>
              <a:gd name="T13" fmla="*/ 46038 h 110"/>
              <a:gd name="T14" fmla="*/ 53975 w 90"/>
              <a:gd name="T15" fmla="*/ 58738 h 110"/>
              <a:gd name="T16" fmla="*/ 42863 w 90"/>
              <a:gd name="T17" fmla="*/ 73025 h 110"/>
              <a:gd name="T18" fmla="*/ 33338 w 90"/>
              <a:gd name="T19" fmla="*/ 85725 h 110"/>
              <a:gd name="T20" fmla="*/ 23813 w 90"/>
              <a:gd name="T21" fmla="*/ 98425 h 110"/>
              <a:gd name="T22" fmla="*/ 15875 w 90"/>
              <a:gd name="T23" fmla="*/ 111125 h 110"/>
              <a:gd name="T24" fmla="*/ 7938 w 90"/>
              <a:gd name="T25" fmla="*/ 123825 h 110"/>
              <a:gd name="T26" fmla="*/ 3175 w 90"/>
              <a:gd name="T27" fmla="*/ 134938 h 110"/>
              <a:gd name="T28" fmla="*/ 0 w 90"/>
              <a:gd name="T29" fmla="*/ 144463 h 110"/>
              <a:gd name="T30" fmla="*/ 1588 w 90"/>
              <a:gd name="T31" fmla="*/ 152400 h 110"/>
              <a:gd name="T32" fmla="*/ 4763 w 90"/>
              <a:gd name="T33" fmla="*/ 158750 h 110"/>
              <a:gd name="T34" fmla="*/ 7938 w 90"/>
              <a:gd name="T35" fmla="*/ 161925 h 110"/>
              <a:gd name="T36" fmla="*/ 11113 w 90"/>
              <a:gd name="T37" fmla="*/ 166688 h 110"/>
              <a:gd name="T38" fmla="*/ 15875 w 90"/>
              <a:gd name="T39" fmla="*/ 168275 h 110"/>
              <a:gd name="T40" fmla="*/ 19050 w 90"/>
              <a:gd name="T41" fmla="*/ 171450 h 110"/>
              <a:gd name="T42" fmla="*/ 23813 w 90"/>
              <a:gd name="T43" fmla="*/ 173038 h 110"/>
              <a:gd name="T44" fmla="*/ 28575 w 90"/>
              <a:gd name="T45" fmla="*/ 173038 h 110"/>
              <a:gd name="T46" fmla="*/ 33338 w 90"/>
              <a:gd name="T47" fmla="*/ 173038 h 110"/>
              <a:gd name="T48" fmla="*/ 38100 w 90"/>
              <a:gd name="T49" fmla="*/ 169863 h 110"/>
              <a:gd name="T50" fmla="*/ 46038 w 90"/>
              <a:gd name="T51" fmla="*/ 165100 h 110"/>
              <a:gd name="T52" fmla="*/ 55563 w 90"/>
              <a:gd name="T53" fmla="*/ 157163 h 110"/>
              <a:gd name="T54" fmla="*/ 65088 w 90"/>
              <a:gd name="T55" fmla="*/ 149225 h 110"/>
              <a:gd name="T56" fmla="*/ 76200 w 90"/>
              <a:gd name="T57" fmla="*/ 139700 h 110"/>
              <a:gd name="T58" fmla="*/ 85725 w 90"/>
              <a:gd name="T59" fmla="*/ 131763 h 110"/>
              <a:gd name="T60" fmla="*/ 93663 w 90"/>
              <a:gd name="T61" fmla="*/ 125413 h 110"/>
              <a:gd name="T62" fmla="*/ 100013 w 90"/>
              <a:gd name="T63" fmla="*/ 120650 h 110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0" t="0" r="r" b="b"/>
            <a:pathLst>
              <a:path w="90" h="110">
                <a:moveTo>
                  <a:pt x="89" y="0"/>
                </a:moveTo>
                <a:lnTo>
                  <a:pt x="85" y="0"/>
                </a:lnTo>
                <a:lnTo>
                  <a:pt x="82" y="1"/>
                </a:lnTo>
                <a:lnTo>
                  <a:pt x="78" y="2"/>
                </a:lnTo>
                <a:lnTo>
                  <a:pt x="74" y="3"/>
                </a:lnTo>
                <a:lnTo>
                  <a:pt x="70" y="5"/>
                </a:lnTo>
                <a:lnTo>
                  <a:pt x="67" y="7"/>
                </a:lnTo>
                <a:lnTo>
                  <a:pt x="63" y="9"/>
                </a:lnTo>
                <a:lnTo>
                  <a:pt x="59" y="12"/>
                </a:lnTo>
                <a:lnTo>
                  <a:pt x="55" y="14"/>
                </a:lnTo>
                <a:lnTo>
                  <a:pt x="51" y="18"/>
                </a:lnTo>
                <a:lnTo>
                  <a:pt x="48" y="21"/>
                </a:lnTo>
                <a:lnTo>
                  <a:pt x="44" y="25"/>
                </a:lnTo>
                <a:lnTo>
                  <a:pt x="41" y="29"/>
                </a:lnTo>
                <a:lnTo>
                  <a:pt x="37" y="33"/>
                </a:lnTo>
                <a:lnTo>
                  <a:pt x="34" y="37"/>
                </a:lnTo>
                <a:lnTo>
                  <a:pt x="31" y="42"/>
                </a:lnTo>
                <a:lnTo>
                  <a:pt x="27" y="46"/>
                </a:lnTo>
                <a:lnTo>
                  <a:pt x="24" y="50"/>
                </a:lnTo>
                <a:lnTo>
                  <a:pt x="21" y="54"/>
                </a:lnTo>
                <a:lnTo>
                  <a:pt x="18" y="58"/>
                </a:lnTo>
                <a:lnTo>
                  <a:pt x="15" y="62"/>
                </a:lnTo>
                <a:lnTo>
                  <a:pt x="12" y="66"/>
                </a:lnTo>
                <a:lnTo>
                  <a:pt x="10" y="70"/>
                </a:lnTo>
                <a:lnTo>
                  <a:pt x="7" y="74"/>
                </a:lnTo>
                <a:lnTo>
                  <a:pt x="5" y="78"/>
                </a:lnTo>
                <a:lnTo>
                  <a:pt x="4" y="81"/>
                </a:lnTo>
                <a:lnTo>
                  <a:pt x="2" y="85"/>
                </a:lnTo>
                <a:lnTo>
                  <a:pt x="1" y="88"/>
                </a:lnTo>
                <a:lnTo>
                  <a:pt x="0" y="91"/>
                </a:lnTo>
                <a:lnTo>
                  <a:pt x="0" y="93"/>
                </a:lnTo>
                <a:lnTo>
                  <a:pt x="1" y="96"/>
                </a:lnTo>
                <a:lnTo>
                  <a:pt x="2" y="98"/>
                </a:lnTo>
                <a:lnTo>
                  <a:pt x="3" y="100"/>
                </a:lnTo>
                <a:lnTo>
                  <a:pt x="4" y="101"/>
                </a:lnTo>
                <a:lnTo>
                  <a:pt x="5" y="102"/>
                </a:lnTo>
                <a:lnTo>
                  <a:pt x="6" y="103"/>
                </a:lnTo>
                <a:lnTo>
                  <a:pt x="7" y="105"/>
                </a:lnTo>
                <a:lnTo>
                  <a:pt x="9" y="106"/>
                </a:lnTo>
                <a:lnTo>
                  <a:pt x="10" y="106"/>
                </a:lnTo>
                <a:lnTo>
                  <a:pt x="11" y="107"/>
                </a:lnTo>
                <a:lnTo>
                  <a:pt x="12" y="108"/>
                </a:lnTo>
                <a:lnTo>
                  <a:pt x="14" y="108"/>
                </a:lnTo>
                <a:lnTo>
                  <a:pt x="15" y="109"/>
                </a:lnTo>
                <a:lnTo>
                  <a:pt x="16" y="109"/>
                </a:lnTo>
                <a:lnTo>
                  <a:pt x="18" y="109"/>
                </a:lnTo>
                <a:lnTo>
                  <a:pt x="19" y="109"/>
                </a:lnTo>
                <a:lnTo>
                  <a:pt x="21" y="109"/>
                </a:lnTo>
                <a:lnTo>
                  <a:pt x="22" y="108"/>
                </a:lnTo>
                <a:lnTo>
                  <a:pt x="24" y="107"/>
                </a:lnTo>
                <a:lnTo>
                  <a:pt x="26" y="106"/>
                </a:lnTo>
                <a:lnTo>
                  <a:pt x="29" y="104"/>
                </a:lnTo>
                <a:lnTo>
                  <a:pt x="32" y="102"/>
                </a:lnTo>
                <a:lnTo>
                  <a:pt x="35" y="99"/>
                </a:lnTo>
                <a:lnTo>
                  <a:pt x="38" y="97"/>
                </a:lnTo>
                <a:lnTo>
                  <a:pt x="41" y="94"/>
                </a:lnTo>
                <a:lnTo>
                  <a:pt x="45" y="91"/>
                </a:lnTo>
                <a:lnTo>
                  <a:pt x="48" y="88"/>
                </a:lnTo>
                <a:lnTo>
                  <a:pt x="51" y="85"/>
                </a:lnTo>
                <a:lnTo>
                  <a:pt x="54" y="83"/>
                </a:lnTo>
                <a:lnTo>
                  <a:pt x="57" y="81"/>
                </a:lnTo>
                <a:lnTo>
                  <a:pt x="59" y="79"/>
                </a:lnTo>
                <a:lnTo>
                  <a:pt x="61" y="77"/>
                </a:lnTo>
                <a:lnTo>
                  <a:pt x="63" y="76"/>
                </a:lnTo>
                <a:lnTo>
                  <a:pt x="64" y="75"/>
                </a:lnTo>
              </a:path>
            </a:pathLst>
          </a:custGeom>
          <a:noFill/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69" name="Freeform 57">
            <a:extLst>
              <a:ext uri="{FF2B5EF4-FFF2-40B4-BE49-F238E27FC236}">
                <a16:creationId xmlns:a16="http://schemas.microsoft.com/office/drawing/2014/main" id="{FC3EDF44-6DC0-5490-6005-A2F0F10165FA}"/>
              </a:ext>
            </a:extLst>
          </p:cNvPr>
          <p:cNvSpPr>
            <a:spLocks/>
          </p:cNvSpPr>
          <p:nvPr/>
        </p:nvSpPr>
        <p:spPr bwMode="auto">
          <a:xfrm>
            <a:off x="9464675" y="3468688"/>
            <a:ext cx="149225" cy="112712"/>
          </a:xfrm>
          <a:custGeom>
            <a:avLst/>
            <a:gdLst>
              <a:gd name="T0" fmla="*/ 38100 w 94"/>
              <a:gd name="T1" fmla="*/ 3175 h 71"/>
              <a:gd name="T2" fmla="*/ 61913 w 94"/>
              <a:gd name="T3" fmla="*/ 11112 h 71"/>
              <a:gd name="T4" fmla="*/ 82550 w 94"/>
              <a:gd name="T5" fmla="*/ 25400 h 71"/>
              <a:gd name="T6" fmla="*/ 101600 w 94"/>
              <a:gd name="T7" fmla="*/ 41275 h 71"/>
              <a:gd name="T8" fmla="*/ 117475 w 94"/>
              <a:gd name="T9" fmla="*/ 57150 h 71"/>
              <a:gd name="T10" fmla="*/ 133350 w 94"/>
              <a:gd name="T11" fmla="*/ 74612 h 71"/>
              <a:gd name="T12" fmla="*/ 141288 w 94"/>
              <a:gd name="T13" fmla="*/ 90487 h 71"/>
              <a:gd name="T14" fmla="*/ 147638 w 94"/>
              <a:gd name="T15" fmla="*/ 103187 h 71"/>
              <a:gd name="T16" fmla="*/ 146050 w 94"/>
              <a:gd name="T17" fmla="*/ 109537 h 71"/>
              <a:gd name="T18" fmla="*/ 138113 w 94"/>
              <a:gd name="T19" fmla="*/ 109537 h 71"/>
              <a:gd name="T20" fmla="*/ 127000 w 94"/>
              <a:gd name="T21" fmla="*/ 109537 h 71"/>
              <a:gd name="T22" fmla="*/ 111125 w 94"/>
              <a:gd name="T23" fmla="*/ 109537 h 71"/>
              <a:gd name="T24" fmla="*/ 88900 w 94"/>
              <a:gd name="T25" fmla="*/ 107950 h 71"/>
              <a:gd name="T26" fmla="*/ 63500 w 94"/>
              <a:gd name="T27" fmla="*/ 107950 h 71"/>
              <a:gd name="T28" fmla="*/ 34925 w 94"/>
              <a:gd name="T29" fmla="*/ 107950 h 71"/>
              <a:gd name="T30" fmla="*/ 0 w 94"/>
              <a:gd name="T31" fmla="*/ 109537 h 71"/>
              <a:gd name="T32" fmla="*/ 28575 w 94"/>
              <a:gd name="T33" fmla="*/ 109537 h 71"/>
              <a:gd name="T34" fmla="*/ 52388 w 94"/>
              <a:gd name="T35" fmla="*/ 109537 h 71"/>
              <a:gd name="T36" fmla="*/ 69850 w 94"/>
              <a:gd name="T37" fmla="*/ 111125 h 71"/>
              <a:gd name="T38" fmla="*/ 84138 w 94"/>
              <a:gd name="T39" fmla="*/ 111125 h 71"/>
              <a:gd name="T40" fmla="*/ 92075 w 94"/>
              <a:gd name="T41" fmla="*/ 111125 h 71"/>
              <a:gd name="T42" fmla="*/ 98425 w 94"/>
              <a:gd name="T43" fmla="*/ 107950 h 71"/>
              <a:gd name="T44" fmla="*/ 101600 w 94"/>
              <a:gd name="T45" fmla="*/ 104775 h 71"/>
              <a:gd name="T46" fmla="*/ 101600 w 94"/>
              <a:gd name="T47" fmla="*/ 96837 h 71"/>
              <a:gd name="T48" fmla="*/ 96838 w 94"/>
              <a:gd name="T49" fmla="*/ 76200 h 71"/>
              <a:gd name="T50" fmla="*/ 87313 w 94"/>
              <a:gd name="T51" fmla="*/ 57150 h 71"/>
              <a:gd name="T52" fmla="*/ 76200 w 94"/>
              <a:gd name="T53" fmla="*/ 41275 h 71"/>
              <a:gd name="T54" fmla="*/ 61913 w 94"/>
              <a:gd name="T55" fmla="*/ 26987 h 71"/>
              <a:gd name="T56" fmla="*/ 49213 w 94"/>
              <a:gd name="T57" fmla="*/ 14287 h 71"/>
              <a:gd name="T58" fmla="*/ 38100 w 94"/>
              <a:gd name="T59" fmla="*/ 7937 h 71"/>
              <a:gd name="T60" fmla="*/ 30163 w 94"/>
              <a:gd name="T61" fmla="*/ 1587 h 71"/>
              <a:gd name="T62" fmla="*/ 26988 w 94"/>
              <a:gd name="T63" fmla="*/ 0 h 71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0" t="0" r="r" b="b"/>
            <a:pathLst>
              <a:path w="94" h="71">
                <a:moveTo>
                  <a:pt x="17" y="0"/>
                </a:moveTo>
                <a:lnTo>
                  <a:pt x="24" y="2"/>
                </a:lnTo>
                <a:lnTo>
                  <a:pt x="31" y="5"/>
                </a:lnTo>
                <a:lnTo>
                  <a:pt x="39" y="7"/>
                </a:lnTo>
                <a:lnTo>
                  <a:pt x="45" y="11"/>
                </a:lnTo>
                <a:lnTo>
                  <a:pt x="52" y="16"/>
                </a:lnTo>
                <a:lnTo>
                  <a:pt x="57" y="20"/>
                </a:lnTo>
                <a:lnTo>
                  <a:pt x="64" y="26"/>
                </a:lnTo>
                <a:lnTo>
                  <a:pt x="70" y="30"/>
                </a:lnTo>
                <a:lnTo>
                  <a:pt x="74" y="36"/>
                </a:lnTo>
                <a:lnTo>
                  <a:pt x="79" y="41"/>
                </a:lnTo>
                <a:lnTo>
                  <a:pt x="84" y="47"/>
                </a:lnTo>
                <a:lnTo>
                  <a:pt x="86" y="52"/>
                </a:lnTo>
                <a:lnTo>
                  <a:pt x="89" y="57"/>
                </a:lnTo>
                <a:lnTo>
                  <a:pt x="92" y="62"/>
                </a:lnTo>
                <a:lnTo>
                  <a:pt x="93" y="65"/>
                </a:lnTo>
                <a:lnTo>
                  <a:pt x="93" y="69"/>
                </a:lnTo>
                <a:lnTo>
                  <a:pt x="92" y="69"/>
                </a:lnTo>
                <a:lnTo>
                  <a:pt x="90" y="69"/>
                </a:lnTo>
                <a:lnTo>
                  <a:pt x="87" y="69"/>
                </a:lnTo>
                <a:lnTo>
                  <a:pt x="85" y="69"/>
                </a:lnTo>
                <a:lnTo>
                  <a:pt x="80" y="69"/>
                </a:lnTo>
                <a:lnTo>
                  <a:pt x="75" y="69"/>
                </a:lnTo>
                <a:lnTo>
                  <a:pt x="70" y="69"/>
                </a:lnTo>
                <a:lnTo>
                  <a:pt x="64" y="69"/>
                </a:lnTo>
                <a:lnTo>
                  <a:pt x="56" y="68"/>
                </a:lnTo>
                <a:lnTo>
                  <a:pt x="49" y="68"/>
                </a:lnTo>
                <a:lnTo>
                  <a:pt x="40" y="68"/>
                </a:lnTo>
                <a:lnTo>
                  <a:pt x="32" y="68"/>
                </a:lnTo>
                <a:lnTo>
                  <a:pt x="22" y="68"/>
                </a:lnTo>
                <a:lnTo>
                  <a:pt x="11" y="68"/>
                </a:lnTo>
                <a:lnTo>
                  <a:pt x="0" y="69"/>
                </a:lnTo>
                <a:lnTo>
                  <a:pt x="9" y="69"/>
                </a:lnTo>
                <a:lnTo>
                  <a:pt x="18" y="69"/>
                </a:lnTo>
                <a:lnTo>
                  <a:pt x="26" y="69"/>
                </a:lnTo>
                <a:lnTo>
                  <a:pt x="33" y="69"/>
                </a:lnTo>
                <a:lnTo>
                  <a:pt x="39" y="69"/>
                </a:lnTo>
                <a:lnTo>
                  <a:pt x="44" y="70"/>
                </a:lnTo>
                <a:lnTo>
                  <a:pt x="49" y="70"/>
                </a:lnTo>
                <a:lnTo>
                  <a:pt x="53" y="70"/>
                </a:lnTo>
                <a:lnTo>
                  <a:pt x="55" y="70"/>
                </a:lnTo>
                <a:lnTo>
                  <a:pt x="58" y="70"/>
                </a:lnTo>
                <a:lnTo>
                  <a:pt x="60" y="69"/>
                </a:lnTo>
                <a:lnTo>
                  <a:pt x="62" y="68"/>
                </a:lnTo>
                <a:lnTo>
                  <a:pt x="63" y="67"/>
                </a:lnTo>
                <a:lnTo>
                  <a:pt x="64" y="66"/>
                </a:lnTo>
                <a:lnTo>
                  <a:pt x="64" y="64"/>
                </a:lnTo>
                <a:lnTo>
                  <a:pt x="64" y="61"/>
                </a:lnTo>
                <a:lnTo>
                  <a:pt x="63" y="54"/>
                </a:lnTo>
                <a:lnTo>
                  <a:pt x="61" y="48"/>
                </a:lnTo>
                <a:lnTo>
                  <a:pt x="58" y="42"/>
                </a:lnTo>
                <a:lnTo>
                  <a:pt x="55" y="36"/>
                </a:lnTo>
                <a:lnTo>
                  <a:pt x="52" y="30"/>
                </a:lnTo>
                <a:lnTo>
                  <a:pt x="48" y="26"/>
                </a:lnTo>
                <a:lnTo>
                  <a:pt x="43" y="21"/>
                </a:lnTo>
                <a:lnTo>
                  <a:pt x="39" y="17"/>
                </a:lnTo>
                <a:lnTo>
                  <a:pt x="35" y="13"/>
                </a:lnTo>
                <a:lnTo>
                  <a:pt x="31" y="9"/>
                </a:lnTo>
                <a:lnTo>
                  <a:pt x="27" y="6"/>
                </a:lnTo>
                <a:lnTo>
                  <a:pt x="24" y="5"/>
                </a:lnTo>
                <a:lnTo>
                  <a:pt x="22" y="3"/>
                </a:lnTo>
                <a:lnTo>
                  <a:pt x="19" y="1"/>
                </a:lnTo>
                <a:lnTo>
                  <a:pt x="18" y="0"/>
                </a:lnTo>
                <a:lnTo>
                  <a:pt x="17" y="0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70" name="Freeform 58">
            <a:extLst>
              <a:ext uri="{FF2B5EF4-FFF2-40B4-BE49-F238E27FC236}">
                <a16:creationId xmlns:a16="http://schemas.microsoft.com/office/drawing/2014/main" id="{F9818800-D486-1361-D744-283E47D14DA5}"/>
              </a:ext>
            </a:extLst>
          </p:cNvPr>
          <p:cNvSpPr>
            <a:spLocks/>
          </p:cNvSpPr>
          <p:nvPr/>
        </p:nvSpPr>
        <p:spPr bwMode="auto">
          <a:xfrm>
            <a:off x="9269413" y="3081338"/>
            <a:ext cx="355600" cy="447675"/>
          </a:xfrm>
          <a:custGeom>
            <a:avLst/>
            <a:gdLst>
              <a:gd name="T0" fmla="*/ 306388 w 224"/>
              <a:gd name="T1" fmla="*/ 334963 h 282"/>
              <a:gd name="T2" fmla="*/ 263525 w 224"/>
              <a:gd name="T3" fmla="*/ 242888 h 282"/>
              <a:gd name="T4" fmla="*/ 228600 w 224"/>
              <a:gd name="T5" fmla="*/ 173038 h 282"/>
              <a:gd name="T6" fmla="*/ 212725 w 224"/>
              <a:gd name="T7" fmla="*/ 142875 h 282"/>
              <a:gd name="T8" fmla="*/ 204788 w 224"/>
              <a:gd name="T9" fmla="*/ 123825 h 282"/>
              <a:gd name="T10" fmla="*/ 192088 w 224"/>
              <a:gd name="T11" fmla="*/ 111125 h 282"/>
              <a:gd name="T12" fmla="*/ 173038 w 224"/>
              <a:gd name="T13" fmla="*/ 101600 h 282"/>
              <a:gd name="T14" fmla="*/ 149225 w 224"/>
              <a:gd name="T15" fmla="*/ 92075 h 282"/>
              <a:gd name="T16" fmla="*/ 120650 w 224"/>
              <a:gd name="T17" fmla="*/ 79375 h 282"/>
              <a:gd name="T18" fmla="*/ 92075 w 224"/>
              <a:gd name="T19" fmla="*/ 61913 h 282"/>
              <a:gd name="T20" fmla="*/ 49213 w 224"/>
              <a:gd name="T21" fmla="*/ 33338 h 282"/>
              <a:gd name="T22" fmla="*/ 11113 w 224"/>
              <a:gd name="T23" fmla="*/ 6350 h 282"/>
              <a:gd name="T24" fmla="*/ 17463 w 224"/>
              <a:gd name="T25" fmla="*/ 15875 h 282"/>
              <a:gd name="T26" fmla="*/ 42863 w 224"/>
              <a:gd name="T27" fmla="*/ 38100 h 282"/>
              <a:gd name="T28" fmla="*/ 60325 w 224"/>
              <a:gd name="T29" fmla="*/ 52388 h 282"/>
              <a:gd name="T30" fmla="*/ 46038 w 224"/>
              <a:gd name="T31" fmla="*/ 47625 h 282"/>
              <a:gd name="T32" fmla="*/ 25400 w 224"/>
              <a:gd name="T33" fmla="*/ 38100 h 282"/>
              <a:gd name="T34" fmla="*/ 11113 w 224"/>
              <a:gd name="T35" fmla="*/ 33338 h 282"/>
              <a:gd name="T36" fmla="*/ 19050 w 224"/>
              <a:gd name="T37" fmla="*/ 46038 h 282"/>
              <a:gd name="T38" fmla="*/ 30163 w 224"/>
              <a:gd name="T39" fmla="*/ 68263 h 282"/>
              <a:gd name="T40" fmla="*/ 57150 w 224"/>
              <a:gd name="T41" fmla="*/ 92075 h 282"/>
              <a:gd name="T42" fmla="*/ 103188 w 224"/>
              <a:gd name="T43" fmla="*/ 109538 h 282"/>
              <a:gd name="T44" fmla="*/ 149225 w 224"/>
              <a:gd name="T45" fmla="*/ 120650 h 282"/>
              <a:gd name="T46" fmla="*/ 187325 w 224"/>
              <a:gd name="T47" fmla="*/ 142875 h 282"/>
              <a:gd name="T48" fmla="*/ 190500 w 224"/>
              <a:gd name="T49" fmla="*/ 163513 h 282"/>
              <a:gd name="T50" fmla="*/ 139700 w 224"/>
              <a:gd name="T51" fmla="*/ 160338 h 282"/>
              <a:gd name="T52" fmla="*/ 88900 w 224"/>
              <a:gd name="T53" fmla="*/ 165100 h 282"/>
              <a:gd name="T54" fmla="*/ 55563 w 224"/>
              <a:gd name="T55" fmla="*/ 176213 h 282"/>
              <a:gd name="T56" fmla="*/ 33338 w 224"/>
              <a:gd name="T57" fmla="*/ 173038 h 282"/>
              <a:gd name="T58" fmla="*/ 12700 w 224"/>
              <a:gd name="T59" fmla="*/ 171450 h 282"/>
              <a:gd name="T60" fmla="*/ 15875 w 224"/>
              <a:gd name="T61" fmla="*/ 182563 h 282"/>
              <a:gd name="T62" fmla="*/ 41275 w 224"/>
              <a:gd name="T63" fmla="*/ 200025 h 282"/>
              <a:gd name="T64" fmla="*/ 71438 w 224"/>
              <a:gd name="T65" fmla="*/ 211138 h 282"/>
              <a:gd name="T66" fmla="*/ 104775 w 224"/>
              <a:gd name="T67" fmla="*/ 209550 h 282"/>
              <a:gd name="T68" fmla="*/ 144463 w 224"/>
              <a:gd name="T69" fmla="*/ 198438 h 282"/>
              <a:gd name="T70" fmla="*/ 180975 w 224"/>
              <a:gd name="T71" fmla="*/ 200025 h 282"/>
              <a:gd name="T72" fmla="*/ 209550 w 224"/>
              <a:gd name="T73" fmla="*/ 212725 h 282"/>
              <a:gd name="T74" fmla="*/ 195263 w 224"/>
              <a:gd name="T75" fmla="*/ 228600 h 282"/>
              <a:gd name="T76" fmla="*/ 158750 w 224"/>
              <a:gd name="T77" fmla="*/ 244475 h 282"/>
              <a:gd name="T78" fmla="*/ 125413 w 224"/>
              <a:gd name="T79" fmla="*/ 260350 h 282"/>
              <a:gd name="T80" fmla="*/ 101600 w 224"/>
              <a:gd name="T81" fmla="*/ 269875 h 282"/>
              <a:gd name="T82" fmla="*/ 82550 w 224"/>
              <a:gd name="T83" fmla="*/ 276225 h 282"/>
              <a:gd name="T84" fmla="*/ 66675 w 224"/>
              <a:gd name="T85" fmla="*/ 284163 h 282"/>
              <a:gd name="T86" fmla="*/ 65088 w 224"/>
              <a:gd name="T87" fmla="*/ 296863 h 282"/>
              <a:gd name="T88" fmla="*/ 76200 w 224"/>
              <a:gd name="T89" fmla="*/ 312738 h 282"/>
              <a:gd name="T90" fmla="*/ 96838 w 224"/>
              <a:gd name="T91" fmla="*/ 309563 h 282"/>
              <a:gd name="T92" fmla="*/ 131763 w 224"/>
              <a:gd name="T93" fmla="*/ 269875 h 282"/>
              <a:gd name="T94" fmla="*/ 168275 w 224"/>
              <a:gd name="T95" fmla="*/ 255588 h 282"/>
              <a:gd name="T96" fmla="*/ 209550 w 224"/>
              <a:gd name="T97" fmla="*/ 263525 h 282"/>
              <a:gd name="T98" fmla="*/ 244475 w 224"/>
              <a:gd name="T99" fmla="*/ 284163 h 282"/>
              <a:gd name="T100" fmla="*/ 265113 w 224"/>
              <a:gd name="T101" fmla="*/ 319088 h 282"/>
              <a:gd name="T102" fmla="*/ 284163 w 224"/>
              <a:gd name="T103" fmla="*/ 361950 h 282"/>
              <a:gd name="T104" fmla="*/ 306388 w 224"/>
              <a:gd name="T105" fmla="*/ 404813 h 282"/>
              <a:gd name="T106" fmla="*/ 330200 w 224"/>
              <a:gd name="T107" fmla="*/ 434975 h 282"/>
              <a:gd name="T108" fmla="*/ 349250 w 224"/>
              <a:gd name="T109" fmla="*/ 446088 h 282"/>
              <a:gd name="T110" fmla="*/ 352425 w 224"/>
              <a:gd name="T111" fmla="*/ 423863 h 282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</a:gdLst>
            <a:ahLst/>
            <a:cxnLst>
              <a:cxn ang="T112">
                <a:pos x="T0" y="T1"/>
              </a:cxn>
              <a:cxn ang="T113">
                <a:pos x="T2" y="T3"/>
              </a:cxn>
              <a:cxn ang="T114">
                <a:pos x="T4" y="T5"/>
              </a:cxn>
              <a:cxn ang="T115">
                <a:pos x="T6" y="T7"/>
              </a:cxn>
              <a:cxn ang="T116">
                <a:pos x="T8" y="T9"/>
              </a:cxn>
              <a:cxn ang="T117">
                <a:pos x="T10" y="T11"/>
              </a:cxn>
              <a:cxn ang="T118">
                <a:pos x="T12" y="T13"/>
              </a:cxn>
              <a:cxn ang="T119">
                <a:pos x="T14" y="T15"/>
              </a:cxn>
              <a:cxn ang="T120">
                <a:pos x="T16" y="T17"/>
              </a:cxn>
              <a:cxn ang="T121">
                <a:pos x="T18" y="T19"/>
              </a:cxn>
              <a:cxn ang="T122">
                <a:pos x="T20" y="T21"/>
              </a:cxn>
              <a:cxn ang="T123">
                <a:pos x="T22" y="T23"/>
              </a:cxn>
              <a:cxn ang="T124">
                <a:pos x="T24" y="T25"/>
              </a:cxn>
              <a:cxn ang="T125">
                <a:pos x="T26" y="T27"/>
              </a:cxn>
              <a:cxn ang="T126">
                <a:pos x="T28" y="T29"/>
              </a:cxn>
              <a:cxn ang="T127">
                <a:pos x="T30" y="T31"/>
              </a:cxn>
              <a:cxn ang="T128">
                <a:pos x="T32" y="T33"/>
              </a:cxn>
              <a:cxn ang="T129">
                <a:pos x="T34" y="T35"/>
              </a:cxn>
              <a:cxn ang="T130">
                <a:pos x="T36" y="T37"/>
              </a:cxn>
              <a:cxn ang="T131">
                <a:pos x="T38" y="T39"/>
              </a:cxn>
              <a:cxn ang="T132">
                <a:pos x="T40" y="T41"/>
              </a:cxn>
              <a:cxn ang="T133">
                <a:pos x="T42" y="T43"/>
              </a:cxn>
              <a:cxn ang="T134">
                <a:pos x="T44" y="T45"/>
              </a:cxn>
              <a:cxn ang="T135">
                <a:pos x="T46" y="T47"/>
              </a:cxn>
              <a:cxn ang="T136">
                <a:pos x="T48" y="T49"/>
              </a:cxn>
              <a:cxn ang="T137">
                <a:pos x="T50" y="T51"/>
              </a:cxn>
              <a:cxn ang="T138">
                <a:pos x="T52" y="T53"/>
              </a:cxn>
              <a:cxn ang="T139">
                <a:pos x="T54" y="T55"/>
              </a:cxn>
              <a:cxn ang="T140">
                <a:pos x="T56" y="T57"/>
              </a:cxn>
              <a:cxn ang="T141">
                <a:pos x="T58" y="T59"/>
              </a:cxn>
              <a:cxn ang="T142">
                <a:pos x="T60" y="T61"/>
              </a:cxn>
              <a:cxn ang="T143">
                <a:pos x="T62" y="T63"/>
              </a:cxn>
              <a:cxn ang="T144">
                <a:pos x="T64" y="T65"/>
              </a:cxn>
              <a:cxn ang="T145">
                <a:pos x="T66" y="T67"/>
              </a:cxn>
              <a:cxn ang="T146">
                <a:pos x="T68" y="T69"/>
              </a:cxn>
              <a:cxn ang="T147">
                <a:pos x="T70" y="T71"/>
              </a:cxn>
              <a:cxn ang="T148">
                <a:pos x="T72" y="T73"/>
              </a:cxn>
              <a:cxn ang="T149">
                <a:pos x="T74" y="T75"/>
              </a:cxn>
              <a:cxn ang="T150">
                <a:pos x="T76" y="T77"/>
              </a:cxn>
              <a:cxn ang="T151">
                <a:pos x="T78" y="T79"/>
              </a:cxn>
              <a:cxn ang="T152">
                <a:pos x="T80" y="T81"/>
              </a:cxn>
              <a:cxn ang="T153">
                <a:pos x="T82" y="T83"/>
              </a:cxn>
              <a:cxn ang="T154">
                <a:pos x="T84" y="T85"/>
              </a:cxn>
              <a:cxn ang="T155">
                <a:pos x="T86" y="T87"/>
              </a:cxn>
              <a:cxn ang="T156">
                <a:pos x="T88" y="T89"/>
              </a:cxn>
              <a:cxn ang="T157">
                <a:pos x="T90" y="T91"/>
              </a:cxn>
              <a:cxn ang="T158">
                <a:pos x="T92" y="T93"/>
              </a:cxn>
              <a:cxn ang="T159">
                <a:pos x="T94" y="T95"/>
              </a:cxn>
              <a:cxn ang="T160">
                <a:pos x="T96" y="T97"/>
              </a:cxn>
              <a:cxn ang="T161">
                <a:pos x="T98" y="T99"/>
              </a:cxn>
              <a:cxn ang="T162">
                <a:pos x="T100" y="T101"/>
              </a:cxn>
              <a:cxn ang="T163">
                <a:pos x="T102" y="T103"/>
              </a:cxn>
              <a:cxn ang="T164">
                <a:pos x="T104" y="T105"/>
              </a:cxn>
              <a:cxn ang="T165">
                <a:pos x="T106" y="T107"/>
              </a:cxn>
              <a:cxn ang="T166">
                <a:pos x="T108" y="T109"/>
              </a:cxn>
              <a:cxn ang="T167">
                <a:pos x="T110" y="T111"/>
              </a:cxn>
            </a:cxnLst>
            <a:rect l="0" t="0" r="r" b="b"/>
            <a:pathLst>
              <a:path w="224" h="282">
                <a:moveTo>
                  <a:pt x="219" y="255"/>
                </a:moveTo>
                <a:lnTo>
                  <a:pt x="212" y="245"/>
                </a:lnTo>
                <a:lnTo>
                  <a:pt x="205" y="234"/>
                </a:lnTo>
                <a:lnTo>
                  <a:pt x="199" y="223"/>
                </a:lnTo>
                <a:lnTo>
                  <a:pt x="193" y="211"/>
                </a:lnTo>
                <a:lnTo>
                  <a:pt x="187" y="200"/>
                </a:lnTo>
                <a:lnTo>
                  <a:pt x="181" y="187"/>
                </a:lnTo>
                <a:lnTo>
                  <a:pt x="176" y="175"/>
                </a:lnTo>
                <a:lnTo>
                  <a:pt x="170" y="164"/>
                </a:lnTo>
                <a:lnTo>
                  <a:pt x="166" y="153"/>
                </a:lnTo>
                <a:lnTo>
                  <a:pt x="161" y="142"/>
                </a:lnTo>
                <a:lnTo>
                  <a:pt x="157" y="132"/>
                </a:lnTo>
                <a:lnTo>
                  <a:pt x="152" y="123"/>
                </a:lnTo>
                <a:lnTo>
                  <a:pt x="148" y="116"/>
                </a:lnTo>
                <a:lnTo>
                  <a:pt x="144" y="109"/>
                </a:lnTo>
                <a:lnTo>
                  <a:pt x="141" y="104"/>
                </a:lnTo>
                <a:lnTo>
                  <a:pt x="137" y="100"/>
                </a:lnTo>
                <a:lnTo>
                  <a:pt x="136" y="96"/>
                </a:lnTo>
                <a:lnTo>
                  <a:pt x="135" y="93"/>
                </a:lnTo>
                <a:lnTo>
                  <a:pt x="134" y="90"/>
                </a:lnTo>
                <a:lnTo>
                  <a:pt x="133" y="87"/>
                </a:lnTo>
                <a:lnTo>
                  <a:pt x="131" y="84"/>
                </a:lnTo>
                <a:lnTo>
                  <a:pt x="130" y="82"/>
                </a:lnTo>
                <a:lnTo>
                  <a:pt x="130" y="80"/>
                </a:lnTo>
                <a:lnTo>
                  <a:pt x="129" y="78"/>
                </a:lnTo>
                <a:lnTo>
                  <a:pt x="128" y="76"/>
                </a:lnTo>
                <a:lnTo>
                  <a:pt x="126" y="75"/>
                </a:lnTo>
                <a:lnTo>
                  <a:pt x="125" y="73"/>
                </a:lnTo>
                <a:lnTo>
                  <a:pt x="123" y="72"/>
                </a:lnTo>
                <a:lnTo>
                  <a:pt x="121" y="70"/>
                </a:lnTo>
                <a:lnTo>
                  <a:pt x="118" y="68"/>
                </a:lnTo>
                <a:lnTo>
                  <a:pt x="116" y="67"/>
                </a:lnTo>
                <a:lnTo>
                  <a:pt x="114" y="66"/>
                </a:lnTo>
                <a:lnTo>
                  <a:pt x="112" y="65"/>
                </a:lnTo>
                <a:lnTo>
                  <a:pt x="109" y="64"/>
                </a:lnTo>
                <a:lnTo>
                  <a:pt x="106" y="63"/>
                </a:lnTo>
                <a:lnTo>
                  <a:pt x="103" y="62"/>
                </a:lnTo>
                <a:lnTo>
                  <a:pt x="100" y="60"/>
                </a:lnTo>
                <a:lnTo>
                  <a:pt x="97" y="59"/>
                </a:lnTo>
                <a:lnTo>
                  <a:pt x="94" y="58"/>
                </a:lnTo>
                <a:lnTo>
                  <a:pt x="91" y="57"/>
                </a:lnTo>
                <a:lnTo>
                  <a:pt x="88" y="55"/>
                </a:lnTo>
                <a:lnTo>
                  <a:pt x="82" y="53"/>
                </a:lnTo>
                <a:lnTo>
                  <a:pt x="79" y="51"/>
                </a:lnTo>
                <a:lnTo>
                  <a:pt x="76" y="50"/>
                </a:lnTo>
                <a:lnTo>
                  <a:pt x="73" y="49"/>
                </a:lnTo>
                <a:lnTo>
                  <a:pt x="70" y="47"/>
                </a:lnTo>
                <a:lnTo>
                  <a:pt x="67" y="45"/>
                </a:lnTo>
                <a:lnTo>
                  <a:pt x="63" y="42"/>
                </a:lnTo>
                <a:lnTo>
                  <a:pt x="58" y="39"/>
                </a:lnTo>
                <a:lnTo>
                  <a:pt x="54" y="35"/>
                </a:lnTo>
                <a:lnTo>
                  <a:pt x="49" y="32"/>
                </a:lnTo>
                <a:lnTo>
                  <a:pt x="43" y="28"/>
                </a:lnTo>
                <a:lnTo>
                  <a:pt x="37" y="24"/>
                </a:lnTo>
                <a:lnTo>
                  <a:pt x="31" y="21"/>
                </a:lnTo>
                <a:lnTo>
                  <a:pt x="26" y="17"/>
                </a:lnTo>
                <a:lnTo>
                  <a:pt x="20" y="14"/>
                </a:lnTo>
                <a:lnTo>
                  <a:pt x="16" y="10"/>
                </a:lnTo>
                <a:lnTo>
                  <a:pt x="11" y="7"/>
                </a:lnTo>
                <a:lnTo>
                  <a:pt x="7" y="4"/>
                </a:lnTo>
                <a:lnTo>
                  <a:pt x="3" y="2"/>
                </a:lnTo>
                <a:lnTo>
                  <a:pt x="0" y="0"/>
                </a:lnTo>
                <a:lnTo>
                  <a:pt x="4" y="4"/>
                </a:lnTo>
                <a:lnTo>
                  <a:pt x="7" y="7"/>
                </a:lnTo>
                <a:lnTo>
                  <a:pt x="11" y="10"/>
                </a:lnTo>
                <a:lnTo>
                  <a:pt x="14" y="13"/>
                </a:lnTo>
                <a:lnTo>
                  <a:pt x="18" y="17"/>
                </a:lnTo>
                <a:lnTo>
                  <a:pt x="20" y="19"/>
                </a:lnTo>
                <a:lnTo>
                  <a:pt x="24" y="22"/>
                </a:lnTo>
                <a:lnTo>
                  <a:pt x="27" y="24"/>
                </a:lnTo>
                <a:lnTo>
                  <a:pt x="30" y="26"/>
                </a:lnTo>
                <a:lnTo>
                  <a:pt x="32" y="28"/>
                </a:lnTo>
                <a:lnTo>
                  <a:pt x="35" y="30"/>
                </a:lnTo>
                <a:lnTo>
                  <a:pt x="37" y="31"/>
                </a:lnTo>
                <a:lnTo>
                  <a:pt x="38" y="33"/>
                </a:lnTo>
                <a:lnTo>
                  <a:pt x="40" y="34"/>
                </a:lnTo>
                <a:lnTo>
                  <a:pt x="41" y="34"/>
                </a:lnTo>
                <a:lnTo>
                  <a:pt x="38" y="33"/>
                </a:lnTo>
                <a:lnTo>
                  <a:pt x="32" y="31"/>
                </a:lnTo>
                <a:lnTo>
                  <a:pt x="29" y="30"/>
                </a:lnTo>
                <a:lnTo>
                  <a:pt x="26" y="28"/>
                </a:lnTo>
                <a:lnTo>
                  <a:pt x="23" y="27"/>
                </a:lnTo>
                <a:lnTo>
                  <a:pt x="20" y="26"/>
                </a:lnTo>
                <a:lnTo>
                  <a:pt x="18" y="25"/>
                </a:lnTo>
                <a:lnTo>
                  <a:pt x="16" y="24"/>
                </a:lnTo>
                <a:lnTo>
                  <a:pt x="14" y="23"/>
                </a:lnTo>
                <a:lnTo>
                  <a:pt x="11" y="23"/>
                </a:lnTo>
                <a:lnTo>
                  <a:pt x="10" y="22"/>
                </a:lnTo>
                <a:lnTo>
                  <a:pt x="8" y="22"/>
                </a:lnTo>
                <a:lnTo>
                  <a:pt x="7" y="21"/>
                </a:lnTo>
                <a:lnTo>
                  <a:pt x="6" y="21"/>
                </a:lnTo>
                <a:lnTo>
                  <a:pt x="8" y="23"/>
                </a:lnTo>
                <a:lnTo>
                  <a:pt x="9" y="24"/>
                </a:lnTo>
                <a:lnTo>
                  <a:pt x="10" y="27"/>
                </a:lnTo>
                <a:lnTo>
                  <a:pt x="12" y="29"/>
                </a:lnTo>
                <a:lnTo>
                  <a:pt x="13" y="32"/>
                </a:lnTo>
                <a:lnTo>
                  <a:pt x="14" y="34"/>
                </a:lnTo>
                <a:lnTo>
                  <a:pt x="16" y="37"/>
                </a:lnTo>
                <a:lnTo>
                  <a:pt x="18" y="40"/>
                </a:lnTo>
                <a:lnTo>
                  <a:pt x="19" y="43"/>
                </a:lnTo>
                <a:lnTo>
                  <a:pt x="21" y="46"/>
                </a:lnTo>
                <a:lnTo>
                  <a:pt x="24" y="49"/>
                </a:lnTo>
                <a:lnTo>
                  <a:pt x="27" y="52"/>
                </a:lnTo>
                <a:lnTo>
                  <a:pt x="31" y="55"/>
                </a:lnTo>
                <a:lnTo>
                  <a:pt x="36" y="58"/>
                </a:lnTo>
                <a:lnTo>
                  <a:pt x="41" y="61"/>
                </a:lnTo>
                <a:lnTo>
                  <a:pt x="47" y="64"/>
                </a:lnTo>
                <a:lnTo>
                  <a:pt x="53" y="66"/>
                </a:lnTo>
                <a:lnTo>
                  <a:pt x="59" y="68"/>
                </a:lnTo>
                <a:lnTo>
                  <a:pt x="65" y="69"/>
                </a:lnTo>
                <a:lnTo>
                  <a:pt x="71" y="70"/>
                </a:lnTo>
                <a:lnTo>
                  <a:pt x="77" y="71"/>
                </a:lnTo>
                <a:lnTo>
                  <a:pt x="83" y="73"/>
                </a:lnTo>
                <a:lnTo>
                  <a:pt x="89" y="75"/>
                </a:lnTo>
                <a:lnTo>
                  <a:pt x="94" y="76"/>
                </a:lnTo>
                <a:lnTo>
                  <a:pt x="99" y="78"/>
                </a:lnTo>
                <a:lnTo>
                  <a:pt x="104" y="81"/>
                </a:lnTo>
                <a:lnTo>
                  <a:pt x="109" y="83"/>
                </a:lnTo>
                <a:lnTo>
                  <a:pt x="114" y="86"/>
                </a:lnTo>
                <a:lnTo>
                  <a:pt x="118" y="90"/>
                </a:lnTo>
                <a:lnTo>
                  <a:pt x="122" y="94"/>
                </a:lnTo>
                <a:lnTo>
                  <a:pt x="126" y="99"/>
                </a:lnTo>
                <a:lnTo>
                  <a:pt x="130" y="104"/>
                </a:lnTo>
                <a:lnTo>
                  <a:pt x="125" y="104"/>
                </a:lnTo>
                <a:lnTo>
                  <a:pt x="120" y="103"/>
                </a:lnTo>
                <a:lnTo>
                  <a:pt x="114" y="102"/>
                </a:lnTo>
                <a:lnTo>
                  <a:pt x="107" y="102"/>
                </a:lnTo>
                <a:lnTo>
                  <a:pt x="101" y="101"/>
                </a:lnTo>
                <a:lnTo>
                  <a:pt x="94" y="101"/>
                </a:lnTo>
                <a:lnTo>
                  <a:pt x="88" y="101"/>
                </a:lnTo>
                <a:lnTo>
                  <a:pt x="81" y="101"/>
                </a:lnTo>
                <a:lnTo>
                  <a:pt x="74" y="101"/>
                </a:lnTo>
                <a:lnTo>
                  <a:pt x="67" y="102"/>
                </a:lnTo>
                <a:lnTo>
                  <a:pt x="61" y="103"/>
                </a:lnTo>
                <a:lnTo>
                  <a:pt x="56" y="104"/>
                </a:lnTo>
                <a:lnTo>
                  <a:pt x="50" y="105"/>
                </a:lnTo>
                <a:lnTo>
                  <a:pt x="45" y="106"/>
                </a:lnTo>
                <a:lnTo>
                  <a:pt x="40" y="108"/>
                </a:lnTo>
                <a:lnTo>
                  <a:pt x="36" y="110"/>
                </a:lnTo>
                <a:lnTo>
                  <a:pt x="35" y="111"/>
                </a:lnTo>
                <a:lnTo>
                  <a:pt x="33" y="111"/>
                </a:lnTo>
                <a:lnTo>
                  <a:pt x="31" y="110"/>
                </a:lnTo>
                <a:lnTo>
                  <a:pt x="28" y="110"/>
                </a:lnTo>
                <a:lnTo>
                  <a:pt x="25" y="109"/>
                </a:lnTo>
                <a:lnTo>
                  <a:pt x="21" y="109"/>
                </a:lnTo>
                <a:lnTo>
                  <a:pt x="19" y="108"/>
                </a:lnTo>
                <a:lnTo>
                  <a:pt x="15" y="108"/>
                </a:lnTo>
                <a:lnTo>
                  <a:pt x="12" y="108"/>
                </a:lnTo>
                <a:lnTo>
                  <a:pt x="10" y="107"/>
                </a:lnTo>
                <a:lnTo>
                  <a:pt x="8" y="108"/>
                </a:lnTo>
                <a:lnTo>
                  <a:pt x="6" y="108"/>
                </a:lnTo>
                <a:lnTo>
                  <a:pt x="6" y="109"/>
                </a:lnTo>
                <a:lnTo>
                  <a:pt x="6" y="110"/>
                </a:lnTo>
                <a:lnTo>
                  <a:pt x="8" y="112"/>
                </a:lnTo>
                <a:lnTo>
                  <a:pt x="10" y="115"/>
                </a:lnTo>
                <a:lnTo>
                  <a:pt x="14" y="117"/>
                </a:lnTo>
                <a:lnTo>
                  <a:pt x="17" y="119"/>
                </a:lnTo>
                <a:lnTo>
                  <a:pt x="19" y="122"/>
                </a:lnTo>
                <a:lnTo>
                  <a:pt x="22" y="124"/>
                </a:lnTo>
                <a:lnTo>
                  <a:pt x="26" y="126"/>
                </a:lnTo>
                <a:lnTo>
                  <a:pt x="29" y="128"/>
                </a:lnTo>
                <a:lnTo>
                  <a:pt x="33" y="130"/>
                </a:lnTo>
                <a:lnTo>
                  <a:pt x="37" y="131"/>
                </a:lnTo>
                <a:lnTo>
                  <a:pt x="41" y="133"/>
                </a:lnTo>
                <a:lnTo>
                  <a:pt x="45" y="133"/>
                </a:lnTo>
                <a:lnTo>
                  <a:pt x="49" y="134"/>
                </a:lnTo>
                <a:lnTo>
                  <a:pt x="53" y="134"/>
                </a:lnTo>
                <a:lnTo>
                  <a:pt x="56" y="134"/>
                </a:lnTo>
                <a:lnTo>
                  <a:pt x="61" y="133"/>
                </a:lnTo>
                <a:lnTo>
                  <a:pt x="66" y="132"/>
                </a:lnTo>
                <a:lnTo>
                  <a:pt x="71" y="130"/>
                </a:lnTo>
                <a:lnTo>
                  <a:pt x="76" y="129"/>
                </a:lnTo>
                <a:lnTo>
                  <a:pt x="81" y="127"/>
                </a:lnTo>
                <a:lnTo>
                  <a:pt x="86" y="126"/>
                </a:lnTo>
                <a:lnTo>
                  <a:pt x="91" y="125"/>
                </a:lnTo>
                <a:lnTo>
                  <a:pt x="95" y="125"/>
                </a:lnTo>
                <a:lnTo>
                  <a:pt x="100" y="125"/>
                </a:lnTo>
                <a:lnTo>
                  <a:pt x="105" y="125"/>
                </a:lnTo>
                <a:lnTo>
                  <a:pt x="110" y="125"/>
                </a:lnTo>
                <a:lnTo>
                  <a:pt x="114" y="126"/>
                </a:lnTo>
                <a:lnTo>
                  <a:pt x="118" y="127"/>
                </a:lnTo>
                <a:lnTo>
                  <a:pt x="122" y="128"/>
                </a:lnTo>
                <a:lnTo>
                  <a:pt x="126" y="130"/>
                </a:lnTo>
                <a:lnTo>
                  <a:pt x="130" y="132"/>
                </a:lnTo>
                <a:lnTo>
                  <a:pt x="132" y="134"/>
                </a:lnTo>
                <a:lnTo>
                  <a:pt x="135" y="136"/>
                </a:lnTo>
                <a:lnTo>
                  <a:pt x="137" y="139"/>
                </a:lnTo>
                <a:lnTo>
                  <a:pt x="132" y="140"/>
                </a:lnTo>
                <a:lnTo>
                  <a:pt x="128" y="142"/>
                </a:lnTo>
                <a:lnTo>
                  <a:pt x="123" y="144"/>
                </a:lnTo>
                <a:lnTo>
                  <a:pt x="118" y="146"/>
                </a:lnTo>
                <a:lnTo>
                  <a:pt x="113" y="148"/>
                </a:lnTo>
                <a:lnTo>
                  <a:pt x="109" y="150"/>
                </a:lnTo>
                <a:lnTo>
                  <a:pt x="105" y="152"/>
                </a:lnTo>
                <a:lnTo>
                  <a:pt x="100" y="154"/>
                </a:lnTo>
                <a:lnTo>
                  <a:pt x="96" y="156"/>
                </a:lnTo>
                <a:lnTo>
                  <a:pt x="93" y="158"/>
                </a:lnTo>
                <a:lnTo>
                  <a:pt x="90" y="160"/>
                </a:lnTo>
                <a:lnTo>
                  <a:pt x="83" y="164"/>
                </a:lnTo>
                <a:lnTo>
                  <a:pt x="79" y="164"/>
                </a:lnTo>
                <a:lnTo>
                  <a:pt x="76" y="166"/>
                </a:lnTo>
                <a:lnTo>
                  <a:pt x="73" y="167"/>
                </a:lnTo>
                <a:lnTo>
                  <a:pt x="70" y="168"/>
                </a:lnTo>
                <a:lnTo>
                  <a:pt x="67" y="169"/>
                </a:lnTo>
                <a:lnTo>
                  <a:pt x="64" y="170"/>
                </a:lnTo>
                <a:lnTo>
                  <a:pt x="61" y="171"/>
                </a:lnTo>
                <a:lnTo>
                  <a:pt x="59" y="171"/>
                </a:lnTo>
                <a:lnTo>
                  <a:pt x="56" y="172"/>
                </a:lnTo>
                <a:lnTo>
                  <a:pt x="54" y="173"/>
                </a:lnTo>
                <a:lnTo>
                  <a:pt x="52" y="174"/>
                </a:lnTo>
                <a:lnTo>
                  <a:pt x="49" y="174"/>
                </a:lnTo>
                <a:lnTo>
                  <a:pt x="47" y="175"/>
                </a:lnTo>
                <a:lnTo>
                  <a:pt x="45" y="176"/>
                </a:lnTo>
                <a:lnTo>
                  <a:pt x="44" y="177"/>
                </a:lnTo>
                <a:lnTo>
                  <a:pt x="42" y="179"/>
                </a:lnTo>
                <a:lnTo>
                  <a:pt x="41" y="180"/>
                </a:lnTo>
                <a:lnTo>
                  <a:pt x="41" y="182"/>
                </a:lnTo>
                <a:lnTo>
                  <a:pt x="41" y="183"/>
                </a:lnTo>
                <a:lnTo>
                  <a:pt x="41" y="185"/>
                </a:lnTo>
                <a:lnTo>
                  <a:pt x="41" y="187"/>
                </a:lnTo>
                <a:lnTo>
                  <a:pt x="42" y="189"/>
                </a:lnTo>
                <a:lnTo>
                  <a:pt x="43" y="192"/>
                </a:lnTo>
                <a:lnTo>
                  <a:pt x="44" y="194"/>
                </a:lnTo>
                <a:lnTo>
                  <a:pt x="46" y="196"/>
                </a:lnTo>
                <a:lnTo>
                  <a:pt x="48" y="197"/>
                </a:lnTo>
                <a:lnTo>
                  <a:pt x="50" y="198"/>
                </a:lnTo>
                <a:lnTo>
                  <a:pt x="53" y="199"/>
                </a:lnTo>
                <a:lnTo>
                  <a:pt x="56" y="198"/>
                </a:lnTo>
                <a:lnTo>
                  <a:pt x="58" y="197"/>
                </a:lnTo>
                <a:lnTo>
                  <a:pt x="61" y="195"/>
                </a:lnTo>
                <a:lnTo>
                  <a:pt x="65" y="192"/>
                </a:lnTo>
                <a:lnTo>
                  <a:pt x="70" y="188"/>
                </a:lnTo>
                <a:lnTo>
                  <a:pt x="74" y="182"/>
                </a:lnTo>
                <a:lnTo>
                  <a:pt x="79" y="175"/>
                </a:lnTo>
                <a:lnTo>
                  <a:pt x="83" y="170"/>
                </a:lnTo>
                <a:lnTo>
                  <a:pt x="87" y="166"/>
                </a:lnTo>
                <a:lnTo>
                  <a:pt x="91" y="164"/>
                </a:lnTo>
                <a:lnTo>
                  <a:pt x="95" y="162"/>
                </a:lnTo>
                <a:lnTo>
                  <a:pt x="100" y="161"/>
                </a:lnTo>
                <a:lnTo>
                  <a:pt x="106" y="161"/>
                </a:lnTo>
                <a:lnTo>
                  <a:pt x="111" y="161"/>
                </a:lnTo>
                <a:lnTo>
                  <a:pt x="117" y="162"/>
                </a:lnTo>
                <a:lnTo>
                  <a:pt x="122" y="163"/>
                </a:lnTo>
                <a:lnTo>
                  <a:pt x="127" y="164"/>
                </a:lnTo>
                <a:lnTo>
                  <a:pt x="132" y="166"/>
                </a:lnTo>
                <a:lnTo>
                  <a:pt x="137" y="168"/>
                </a:lnTo>
                <a:lnTo>
                  <a:pt x="142" y="171"/>
                </a:lnTo>
                <a:lnTo>
                  <a:pt x="146" y="174"/>
                </a:lnTo>
                <a:lnTo>
                  <a:pt x="150" y="177"/>
                </a:lnTo>
                <a:lnTo>
                  <a:pt x="154" y="179"/>
                </a:lnTo>
                <a:lnTo>
                  <a:pt x="157" y="183"/>
                </a:lnTo>
                <a:lnTo>
                  <a:pt x="160" y="187"/>
                </a:lnTo>
                <a:lnTo>
                  <a:pt x="163" y="191"/>
                </a:lnTo>
                <a:lnTo>
                  <a:pt x="165" y="196"/>
                </a:lnTo>
                <a:lnTo>
                  <a:pt x="167" y="201"/>
                </a:lnTo>
                <a:lnTo>
                  <a:pt x="169" y="206"/>
                </a:lnTo>
                <a:lnTo>
                  <a:pt x="172" y="211"/>
                </a:lnTo>
                <a:lnTo>
                  <a:pt x="174" y="217"/>
                </a:lnTo>
                <a:lnTo>
                  <a:pt x="177" y="222"/>
                </a:lnTo>
                <a:lnTo>
                  <a:pt x="179" y="228"/>
                </a:lnTo>
                <a:lnTo>
                  <a:pt x="182" y="234"/>
                </a:lnTo>
                <a:lnTo>
                  <a:pt x="184" y="240"/>
                </a:lnTo>
                <a:lnTo>
                  <a:pt x="187" y="245"/>
                </a:lnTo>
                <a:lnTo>
                  <a:pt x="190" y="250"/>
                </a:lnTo>
                <a:lnTo>
                  <a:pt x="193" y="255"/>
                </a:lnTo>
                <a:lnTo>
                  <a:pt x="197" y="259"/>
                </a:lnTo>
                <a:lnTo>
                  <a:pt x="200" y="263"/>
                </a:lnTo>
                <a:lnTo>
                  <a:pt x="203" y="267"/>
                </a:lnTo>
                <a:lnTo>
                  <a:pt x="205" y="271"/>
                </a:lnTo>
                <a:lnTo>
                  <a:pt x="208" y="274"/>
                </a:lnTo>
                <a:lnTo>
                  <a:pt x="211" y="277"/>
                </a:lnTo>
                <a:lnTo>
                  <a:pt x="213" y="279"/>
                </a:lnTo>
                <a:lnTo>
                  <a:pt x="216" y="280"/>
                </a:lnTo>
                <a:lnTo>
                  <a:pt x="218" y="281"/>
                </a:lnTo>
                <a:lnTo>
                  <a:pt x="220" y="281"/>
                </a:lnTo>
                <a:lnTo>
                  <a:pt x="221" y="280"/>
                </a:lnTo>
                <a:lnTo>
                  <a:pt x="222" y="278"/>
                </a:lnTo>
                <a:lnTo>
                  <a:pt x="223" y="275"/>
                </a:lnTo>
                <a:lnTo>
                  <a:pt x="222" y="272"/>
                </a:lnTo>
                <a:lnTo>
                  <a:pt x="222" y="267"/>
                </a:lnTo>
                <a:lnTo>
                  <a:pt x="221" y="261"/>
                </a:lnTo>
                <a:lnTo>
                  <a:pt x="219" y="255"/>
                </a:lnTo>
              </a:path>
            </a:pathLst>
          </a:custGeom>
          <a:solidFill>
            <a:srgbClr val="FFE5CB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71" name="Freeform 59">
            <a:extLst>
              <a:ext uri="{FF2B5EF4-FFF2-40B4-BE49-F238E27FC236}">
                <a16:creationId xmlns:a16="http://schemas.microsoft.com/office/drawing/2014/main" id="{6A503125-4E40-E328-2F8D-638DD7C5E480}"/>
              </a:ext>
            </a:extLst>
          </p:cNvPr>
          <p:cNvSpPr>
            <a:spLocks/>
          </p:cNvSpPr>
          <p:nvPr/>
        </p:nvSpPr>
        <p:spPr bwMode="auto">
          <a:xfrm>
            <a:off x="9520238" y="3475038"/>
            <a:ext cx="128587" cy="117475"/>
          </a:xfrm>
          <a:custGeom>
            <a:avLst/>
            <a:gdLst>
              <a:gd name="T0" fmla="*/ 98425 w 81"/>
              <a:gd name="T1" fmla="*/ 0 h 74"/>
              <a:gd name="T2" fmla="*/ 101600 w 81"/>
              <a:gd name="T3" fmla="*/ 4763 h 74"/>
              <a:gd name="T4" fmla="*/ 101600 w 81"/>
              <a:gd name="T5" fmla="*/ 11113 h 74"/>
              <a:gd name="T6" fmla="*/ 101600 w 81"/>
              <a:gd name="T7" fmla="*/ 17463 h 74"/>
              <a:gd name="T8" fmla="*/ 100012 w 81"/>
              <a:gd name="T9" fmla="*/ 25400 h 74"/>
              <a:gd name="T10" fmla="*/ 98425 w 81"/>
              <a:gd name="T11" fmla="*/ 34925 h 74"/>
              <a:gd name="T12" fmla="*/ 93662 w 81"/>
              <a:gd name="T13" fmla="*/ 44450 h 74"/>
              <a:gd name="T14" fmla="*/ 90487 w 81"/>
              <a:gd name="T15" fmla="*/ 53975 h 74"/>
              <a:gd name="T16" fmla="*/ 84137 w 81"/>
              <a:gd name="T17" fmla="*/ 63500 h 74"/>
              <a:gd name="T18" fmla="*/ 77787 w 81"/>
              <a:gd name="T19" fmla="*/ 73025 h 74"/>
              <a:gd name="T20" fmla="*/ 69850 w 81"/>
              <a:gd name="T21" fmla="*/ 82550 h 74"/>
              <a:gd name="T22" fmla="*/ 60325 w 81"/>
              <a:gd name="T23" fmla="*/ 90488 h 74"/>
              <a:gd name="T24" fmla="*/ 50800 w 81"/>
              <a:gd name="T25" fmla="*/ 96838 h 74"/>
              <a:gd name="T26" fmla="*/ 39687 w 81"/>
              <a:gd name="T27" fmla="*/ 103188 h 74"/>
              <a:gd name="T28" fmla="*/ 26987 w 81"/>
              <a:gd name="T29" fmla="*/ 107950 h 74"/>
              <a:gd name="T30" fmla="*/ 14287 w 81"/>
              <a:gd name="T31" fmla="*/ 111125 h 74"/>
              <a:gd name="T32" fmla="*/ 0 w 81"/>
              <a:gd name="T33" fmla="*/ 112713 h 74"/>
              <a:gd name="T34" fmla="*/ 1587 w 81"/>
              <a:gd name="T35" fmla="*/ 112713 h 74"/>
              <a:gd name="T36" fmla="*/ 4762 w 81"/>
              <a:gd name="T37" fmla="*/ 112713 h 74"/>
              <a:gd name="T38" fmla="*/ 11112 w 81"/>
              <a:gd name="T39" fmla="*/ 112713 h 74"/>
              <a:gd name="T40" fmla="*/ 19050 w 81"/>
              <a:gd name="T41" fmla="*/ 112713 h 74"/>
              <a:gd name="T42" fmla="*/ 28575 w 81"/>
              <a:gd name="T43" fmla="*/ 114300 h 74"/>
              <a:gd name="T44" fmla="*/ 39687 w 81"/>
              <a:gd name="T45" fmla="*/ 114300 h 74"/>
              <a:gd name="T46" fmla="*/ 50800 w 81"/>
              <a:gd name="T47" fmla="*/ 114300 h 74"/>
              <a:gd name="T48" fmla="*/ 74612 w 81"/>
              <a:gd name="T49" fmla="*/ 115888 h 74"/>
              <a:gd name="T50" fmla="*/ 85725 w 81"/>
              <a:gd name="T51" fmla="*/ 115888 h 74"/>
              <a:gd name="T52" fmla="*/ 96837 w 81"/>
              <a:gd name="T53" fmla="*/ 115888 h 74"/>
              <a:gd name="T54" fmla="*/ 106362 w 81"/>
              <a:gd name="T55" fmla="*/ 115888 h 74"/>
              <a:gd name="T56" fmla="*/ 114300 w 81"/>
              <a:gd name="T57" fmla="*/ 114300 h 74"/>
              <a:gd name="T58" fmla="*/ 120650 w 81"/>
              <a:gd name="T59" fmla="*/ 114300 h 74"/>
              <a:gd name="T60" fmla="*/ 123825 w 81"/>
              <a:gd name="T61" fmla="*/ 112713 h 74"/>
              <a:gd name="T62" fmla="*/ 125412 w 81"/>
              <a:gd name="T63" fmla="*/ 112713 h 74"/>
              <a:gd name="T64" fmla="*/ 123825 w 81"/>
              <a:gd name="T65" fmla="*/ 109538 h 74"/>
              <a:gd name="T66" fmla="*/ 123825 w 81"/>
              <a:gd name="T67" fmla="*/ 104775 h 74"/>
              <a:gd name="T68" fmla="*/ 123825 w 81"/>
              <a:gd name="T69" fmla="*/ 100013 h 74"/>
              <a:gd name="T70" fmla="*/ 125412 w 81"/>
              <a:gd name="T71" fmla="*/ 93663 h 74"/>
              <a:gd name="T72" fmla="*/ 125412 w 81"/>
              <a:gd name="T73" fmla="*/ 87313 h 74"/>
              <a:gd name="T74" fmla="*/ 127000 w 81"/>
              <a:gd name="T75" fmla="*/ 79375 h 74"/>
              <a:gd name="T76" fmla="*/ 127000 w 81"/>
              <a:gd name="T77" fmla="*/ 71438 h 74"/>
              <a:gd name="T78" fmla="*/ 127000 w 81"/>
              <a:gd name="T79" fmla="*/ 63500 h 74"/>
              <a:gd name="T80" fmla="*/ 127000 w 81"/>
              <a:gd name="T81" fmla="*/ 55563 h 74"/>
              <a:gd name="T82" fmla="*/ 125412 w 81"/>
              <a:gd name="T83" fmla="*/ 46038 h 74"/>
              <a:gd name="T84" fmla="*/ 123825 w 81"/>
              <a:gd name="T85" fmla="*/ 38100 h 74"/>
              <a:gd name="T86" fmla="*/ 122237 w 81"/>
              <a:gd name="T87" fmla="*/ 30163 h 74"/>
              <a:gd name="T88" fmla="*/ 117475 w 81"/>
              <a:gd name="T89" fmla="*/ 20638 h 74"/>
              <a:gd name="T90" fmla="*/ 112712 w 81"/>
              <a:gd name="T91" fmla="*/ 14288 h 74"/>
              <a:gd name="T92" fmla="*/ 106362 w 81"/>
              <a:gd name="T93" fmla="*/ 6350 h 74"/>
              <a:gd name="T94" fmla="*/ 98425 w 81"/>
              <a:gd name="T95" fmla="*/ 0 h 74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</a:gdLst>
            <a:ahLst/>
            <a:cxnLst>
              <a:cxn ang="T96">
                <a:pos x="T0" y="T1"/>
              </a:cxn>
              <a:cxn ang="T97">
                <a:pos x="T2" y="T3"/>
              </a:cxn>
              <a:cxn ang="T98">
                <a:pos x="T4" y="T5"/>
              </a:cxn>
              <a:cxn ang="T99">
                <a:pos x="T6" y="T7"/>
              </a:cxn>
              <a:cxn ang="T100">
                <a:pos x="T8" y="T9"/>
              </a:cxn>
              <a:cxn ang="T101">
                <a:pos x="T10" y="T11"/>
              </a:cxn>
              <a:cxn ang="T102">
                <a:pos x="T12" y="T13"/>
              </a:cxn>
              <a:cxn ang="T103">
                <a:pos x="T14" y="T15"/>
              </a:cxn>
              <a:cxn ang="T104">
                <a:pos x="T16" y="T17"/>
              </a:cxn>
              <a:cxn ang="T105">
                <a:pos x="T18" y="T19"/>
              </a:cxn>
              <a:cxn ang="T106">
                <a:pos x="T20" y="T21"/>
              </a:cxn>
              <a:cxn ang="T107">
                <a:pos x="T22" y="T23"/>
              </a:cxn>
              <a:cxn ang="T108">
                <a:pos x="T24" y="T25"/>
              </a:cxn>
              <a:cxn ang="T109">
                <a:pos x="T26" y="T27"/>
              </a:cxn>
              <a:cxn ang="T110">
                <a:pos x="T28" y="T29"/>
              </a:cxn>
              <a:cxn ang="T111">
                <a:pos x="T30" y="T31"/>
              </a:cxn>
              <a:cxn ang="T112">
                <a:pos x="T32" y="T33"/>
              </a:cxn>
              <a:cxn ang="T113">
                <a:pos x="T34" y="T35"/>
              </a:cxn>
              <a:cxn ang="T114">
                <a:pos x="T36" y="T37"/>
              </a:cxn>
              <a:cxn ang="T115">
                <a:pos x="T38" y="T39"/>
              </a:cxn>
              <a:cxn ang="T116">
                <a:pos x="T40" y="T41"/>
              </a:cxn>
              <a:cxn ang="T117">
                <a:pos x="T42" y="T43"/>
              </a:cxn>
              <a:cxn ang="T118">
                <a:pos x="T44" y="T45"/>
              </a:cxn>
              <a:cxn ang="T119">
                <a:pos x="T46" y="T47"/>
              </a:cxn>
              <a:cxn ang="T120">
                <a:pos x="T48" y="T49"/>
              </a:cxn>
              <a:cxn ang="T121">
                <a:pos x="T50" y="T51"/>
              </a:cxn>
              <a:cxn ang="T122">
                <a:pos x="T52" y="T53"/>
              </a:cxn>
              <a:cxn ang="T123">
                <a:pos x="T54" y="T55"/>
              </a:cxn>
              <a:cxn ang="T124">
                <a:pos x="T56" y="T57"/>
              </a:cxn>
              <a:cxn ang="T125">
                <a:pos x="T58" y="T59"/>
              </a:cxn>
              <a:cxn ang="T126">
                <a:pos x="T60" y="T61"/>
              </a:cxn>
              <a:cxn ang="T127">
                <a:pos x="T62" y="T63"/>
              </a:cxn>
              <a:cxn ang="T128">
                <a:pos x="T64" y="T65"/>
              </a:cxn>
              <a:cxn ang="T129">
                <a:pos x="T66" y="T67"/>
              </a:cxn>
              <a:cxn ang="T130">
                <a:pos x="T68" y="T69"/>
              </a:cxn>
              <a:cxn ang="T131">
                <a:pos x="T70" y="T71"/>
              </a:cxn>
              <a:cxn ang="T132">
                <a:pos x="T72" y="T73"/>
              </a:cxn>
              <a:cxn ang="T133">
                <a:pos x="T74" y="T75"/>
              </a:cxn>
              <a:cxn ang="T134">
                <a:pos x="T76" y="T77"/>
              </a:cxn>
              <a:cxn ang="T135">
                <a:pos x="T78" y="T79"/>
              </a:cxn>
              <a:cxn ang="T136">
                <a:pos x="T80" y="T81"/>
              </a:cxn>
              <a:cxn ang="T137">
                <a:pos x="T82" y="T83"/>
              </a:cxn>
              <a:cxn ang="T138">
                <a:pos x="T84" y="T85"/>
              </a:cxn>
              <a:cxn ang="T139">
                <a:pos x="T86" y="T87"/>
              </a:cxn>
              <a:cxn ang="T140">
                <a:pos x="T88" y="T89"/>
              </a:cxn>
              <a:cxn ang="T141">
                <a:pos x="T90" y="T91"/>
              </a:cxn>
              <a:cxn ang="T142">
                <a:pos x="T92" y="T93"/>
              </a:cxn>
              <a:cxn ang="T143">
                <a:pos x="T94" y="T95"/>
              </a:cxn>
            </a:cxnLst>
            <a:rect l="0" t="0" r="r" b="b"/>
            <a:pathLst>
              <a:path w="81" h="74">
                <a:moveTo>
                  <a:pt x="62" y="0"/>
                </a:moveTo>
                <a:lnTo>
                  <a:pt x="64" y="3"/>
                </a:lnTo>
                <a:lnTo>
                  <a:pt x="64" y="7"/>
                </a:lnTo>
                <a:lnTo>
                  <a:pt x="64" y="11"/>
                </a:lnTo>
                <a:lnTo>
                  <a:pt x="63" y="16"/>
                </a:lnTo>
                <a:lnTo>
                  <a:pt x="62" y="22"/>
                </a:lnTo>
                <a:lnTo>
                  <a:pt x="59" y="28"/>
                </a:lnTo>
                <a:lnTo>
                  <a:pt x="57" y="34"/>
                </a:lnTo>
                <a:lnTo>
                  <a:pt x="53" y="40"/>
                </a:lnTo>
                <a:lnTo>
                  <a:pt x="49" y="46"/>
                </a:lnTo>
                <a:lnTo>
                  <a:pt x="44" y="52"/>
                </a:lnTo>
                <a:lnTo>
                  <a:pt x="38" y="57"/>
                </a:lnTo>
                <a:lnTo>
                  <a:pt x="32" y="61"/>
                </a:lnTo>
                <a:lnTo>
                  <a:pt x="25" y="65"/>
                </a:lnTo>
                <a:lnTo>
                  <a:pt x="17" y="68"/>
                </a:lnTo>
                <a:lnTo>
                  <a:pt x="9" y="70"/>
                </a:lnTo>
                <a:lnTo>
                  <a:pt x="0" y="71"/>
                </a:lnTo>
                <a:lnTo>
                  <a:pt x="1" y="71"/>
                </a:lnTo>
                <a:lnTo>
                  <a:pt x="3" y="71"/>
                </a:lnTo>
                <a:lnTo>
                  <a:pt x="7" y="71"/>
                </a:lnTo>
                <a:lnTo>
                  <a:pt x="12" y="71"/>
                </a:lnTo>
                <a:lnTo>
                  <a:pt x="18" y="72"/>
                </a:lnTo>
                <a:lnTo>
                  <a:pt x="25" y="72"/>
                </a:lnTo>
                <a:lnTo>
                  <a:pt x="32" y="72"/>
                </a:lnTo>
                <a:lnTo>
                  <a:pt x="47" y="73"/>
                </a:lnTo>
                <a:lnTo>
                  <a:pt x="54" y="73"/>
                </a:lnTo>
                <a:lnTo>
                  <a:pt x="61" y="73"/>
                </a:lnTo>
                <a:lnTo>
                  <a:pt x="67" y="73"/>
                </a:lnTo>
                <a:lnTo>
                  <a:pt x="72" y="72"/>
                </a:lnTo>
                <a:lnTo>
                  <a:pt x="76" y="72"/>
                </a:lnTo>
                <a:lnTo>
                  <a:pt x="78" y="71"/>
                </a:lnTo>
                <a:lnTo>
                  <a:pt x="79" y="71"/>
                </a:lnTo>
                <a:lnTo>
                  <a:pt x="78" y="69"/>
                </a:lnTo>
                <a:lnTo>
                  <a:pt x="78" y="66"/>
                </a:lnTo>
                <a:lnTo>
                  <a:pt x="78" y="63"/>
                </a:lnTo>
                <a:lnTo>
                  <a:pt x="79" y="59"/>
                </a:lnTo>
                <a:lnTo>
                  <a:pt x="79" y="55"/>
                </a:lnTo>
                <a:lnTo>
                  <a:pt x="80" y="50"/>
                </a:lnTo>
                <a:lnTo>
                  <a:pt x="80" y="45"/>
                </a:lnTo>
                <a:lnTo>
                  <a:pt x="80" y="40"/>
                </a:lnTo>
                <a:lnTo>
                  <a:pt x="80" y="35"/>
                </a:lnTo>
                <a:lnTo>
                  <a:pt x="79" y="29"/>
                </a:lnTo>
                <a:lnTo>
                  <a:pt x="78" y="24"/>
                </a:lnTo>
                <a:lnTo>
                  <a:pt x="77" y="19"/>
                </a:lnTo>
                <a:lnTo>
                  <a:pt x="74" y="13"/>
                </a:lnTo>
                <a:lnTo>
                  <a:pt x="71" y="9"/>
                </a:lnTo>
                <a:lnTo>
                  <a:pt x="67" y="4"/>
                </a:lnTo>
                <a:lnTo>
                  <a:pt x="62" y="0"/>
                </a:lnTo>
              </a:path>
            </a:pathLst>
          </a:custGeom>
          <a:solidFill>
            <a:srgbClr val="A5A5A5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72" name="Freeform 60">
            <a:extLst>
              <a:ext uri="{FF2B5EF4-FFF2-40B4-BE49-F238E27FC236}">
                <a16:creationId xmlns:a16="http://schemas.microsoft.com/office/drawing/2014/main" id="{97F5BCC3-9FA0-5B77-DCB8-C26CD60FF624}"/>
              </a:ext>
            </a:extLst>
          </p:cNvPr>
          <p:cNvSpPr>
            <a:spLocks/>
          </p:cNvSpPr>
          <p:nvPr/>
        </p:nvSpPr>
        <p:spPr bwMode="auto">
          <a:xfrm>
            <a:off x="9269413" y="3081338"/>
            <a:ext cx="358775" cy="414337"/>
          </a:xfrm>
          <a:custGeom>
            <a:avLst/>
            <a:gdLst>
              <a:gd name="T0" fmla="*/ 346075 w 226"/>
              <a:gd name="T1" fmla="*/ 396875 h 261"/>
              <a:gd name="T2" fmla="*/ 323850 w 226"/>
              <a:gd name="T3" fmla="*/ 361950 h 261"/>
              <a:gd name="T4" fmla="*/ 304800 w 226"/>
              <a:gd name="T5" fmla="*/ 323850 h 261"/>
              <a:gd name="T6" fmla="*/ 287338 w 226"/>
              <a:gd name="T7" fmla="*/ 284162 h 261"/>
              <a:gd name="T8" fmla="*/ 269875 w 226"/>
              <a:gd name="T9" fmla="*/ 247650 h 261"/>
              <a:gd name="T10" fmla="*/ 255588 w 226"/>
              <a:gd name="T11" fmla="*/ 214312 h 261"/>
              <a:gd name="T12" fmla="*/ 241300 w 226"/>
              <a:gd name="T13" fmla="*/ 187325 h 261"/>
              <a:gd name="T14" fmla="*/ 230188 w 226"/>
              <a:gd name="T15" fmla="*/ 168275 h 261"/>
              <a:gd name="T16" fmla="*/ 222250 w 226"/>
              <a:gd name="T17" fmla="*/ 155575 h 261"/>
              <a:gd name="T18" fmla="*/ 219075 w 226"/>
              <a:gd name="T19" fmla="*/ 146050 h 261"/>
              <a:gd name="T20" fmla="*/ 214313 w 226"/>
              <a:gd name="T21" fmla="*/ 136525 h 261"/>
              <a:gd name="T22" fmla="*/ 211138 w 226"/>
              <a:gd name="T23" fmla="*/ 130175 h 261"/>
              <a:gd name="T24" fmla="*/ 207963 w 226"/>
              <a:gd name="T25" fmla="*/ 123825 h 261"/>
              <a:gd name="T26" fmla="*/ 203200 w 226"/>
              <a:gd name="T27" fmla="*/ 119062 h 261"/>
              <a:gd name="T28" fmla="*/ 198438 w 226"/>
              <a:gd name="T29" fmla="*/ 114300 h 261"/>
              <a:gd name="T30" fmla="*/ 193675 w 226"/>
              <a:gd name="T31" fmla="*/ 111125 h 261"/>
              <a:gd name="T32" fmla="*/ 188913 w 226"/>
              <a:gd name="T33" fmla="*/ 107950 h 261"/>
              <a:gd name="T34" fmla="*/ 182563 w 226"/>
              <a:gd name="T35" fmla="*/ 104775 h 261"/>
              <a:gd name="T36" fmla="*/ 173038 w 226"/>
              <a:gd name="T37" fmla="*/ 101600 h 261"/>
              <a:gd name="T38" fmla="*/ 163513 w 226"/>
              <a:gd name="T39" fmla="*/ 96837 h 261"/>
              <a:gd name="T40" fmla="*/ 153988 w 226"/>
              <a:gd name="T41" fmla="*/ 93662 h 261"/>
              <a:gd name="T42" fmla="*/ 142875 w 226"/>
              <a:gd name="T43" fmla="*/ 88900 h 261"/>
              <a:gd name="T44" fmla="*/ 133350 w 226"/>
              <a:gd name="T45" fmla="*/ 85725 h 261"/>
              <a:gd name="T46" fmla="*/ 123825 w 226"/>
              <a:gd name="T47" fmla="*/ 80962 h 261"/>
              <a:gd name="T48" fmla="*/ 114300 w 226"/>
              <a:gd name="T49" fmla="*/ 76200 h 261"/>
              <a:gd name="T50" fmla="*/ 103188 w 226"/>
              <a:gd name="T51" fmla="*/ 68262 h 261"/>
              <a:gd name="T52" fmla="*/ 87313 w 226"/>
              <a:gd name="T53" fmla="*/ 57150 h 261"/>
              <a:gd name="T54" fmla="*/ 69850 w 226"/>
              <a:gd name="T55" fmla="*/ 46037 h 261"/>
              <a:gd name="T56" fmla="*/ 50800 w 226"/>
              <a:gd name="T57" fmla="*/ 33337 h 261"/>
              <a:gd name="T58" fmla="*/ 33338 w 226"/>
              <a:gd name="T59" fmla="*/ 22225 h 261"/>
              <a:gd name="T60" fmla="*/ 17463 w 226"/>
              <a:gd name="T61" fmla="*/ 11112 h 261"/>
              <a:gd name="T62" fmla="*/ 4763 w 226"/>
              <a:gd name="T63" fmla="*/ 3175 h 261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0" t="0" r="r" b="b"/>
            <a:pathLst>
              <a:path w="226" h="261">
                <a:moveTo>
                  <a:pt x="225" y="260"/>
                </a:moveTo>
                <a:lnTo>
                  <a:pt x="218" y="250"/>
                </a:lnTo>
                <a:lnTo>
                  <a:pt x="211" y="239"/>
                </a:lnTo>
                <a:lnTo>
                  <a:pt x="204" y="228"/>
                </a:lnTo>
                <a:lnTo>
                  <a:pt x="198" y="216"/>
                </a:lnTo>
                <a:lnTo>
                  <a:pt x="192" y="204"/>
                </a:lnTo>
                <a:lnTo>
                  <a:pt x="186" y="191"/>
                </a:lnTo>
                <a:lnTo>
                  <a:pt x="181" y="179"/>
                </a:lnTo>
                <a:lnTo>
                  <a:pt x="175" y="167"/>
                </a:lnTo>
                <a:lnTo>
                  <a:pt x="170" y="156"/>
                </a:lnTo>
                <a:lnTo>
                  <a:pt x="165" y="145"/>
                </a:lnTo>
                <a:lnTo>
                  <a:pt x="161" y="135"/>
                </a:lnTo>
                <a:lnTo>
                  <a:pt x="156" y="126"/>
                </a:lnTo>
                <a:lnTo>
                  <a:pt x="152" y="118"/>
                </a:lnTo>
                <a:lnTo>
                  <a:pt x="148" y="111"/>
                </a:lnTo>
                <a:lnTo>
                  <a:pt x="145" y="106"/>
                </a:lnTo>
                <a:lnTo>
                  <a:pt x="141" y="102"/>
                </a:lnTo>
                <a:lnTo>
                  <a:pt x="140" y="98"/>
                </a:lnTo>
                <a:lnTo>
                  <a:pt x="139" y="95"/>
                </a:lnTo>
                <a:lnTo>
                  <a:pt x="138" y="92"/>
                </a:lnTo>
                <a:lnTo>
                  <a:pt x="137" y="89"/>
                </a:lnTo>
                <a:lnTo>
                  <a:pt x="135" y="86"/>
                </a:lnTo>
                <a:lnTo>
                  <a:pt x="134" y="84"/>
                </a:lnTo>
                <a:lnTo>
                  <a:pt x="133" y="82"/>
                </a:lnTo>
                <a:lnTo>
                  <a:pt x="132" y="80"/>
                </a:lnTo>
                <a:lnTo>
                  <a:pt x="131" y="78"/>
                </a:lnTo>
                <a:lnTo>
                  <a:pt x="129" y="77"/>
                </a:lnTo>
                <a:lnTo>
                  <a:pt x="128" y="75"/>
                </a:lnTo>
                <a:lnTo>
                  <a:pt x="126" y="74"/>
                </a:lnTo>
                <a:lnTo>
                  <a:pt x="125" y="72"/>
                </a:lnTo>
                <a:lnTo>
                  <a:pt x="124" y="71"/>
                </a:lnTo>
                <a:lnTo>
                  <a:pt x="122" y="70"/>
                </a:lnTo>
                <a:lnTo>
                  <a:pt x="121" y="69"/>
                </a:lnTo>
                <a:lnTo>
                  <a:pt x="119" y="68"/>
                </a:lnTo>
                <a:lnTo>
                  <a:pt x="117" y="67"/>
                </a:lnTo>
                <a:lnTo>
                  <a:pt x="115" y="66"/>
                </a:lnTo>
                <a:lnTo>
                  <a:pt x="112" y="65"/>
                </a:lnTo>
                <a:lnTo>
                  <a:pt x="109" y="64"/>
                </a:lnTo>
                <a:lnTo>
                  <a:pt x="106" y="63"/>
                </a:lnTo>
                <a:lnTo>
                  <a:pt x="103" y="61"/>
                </a:lnTo>
                <a:lnTo>
                  <a:pt x="100" y="60"/>
                </a:lnTo>
                <a:lnTo>
                  <a:pt x="97" y="59"/>
                </a:lnTo>
                <a:lnTo>
                  <a:pt x="93" y="58"/>
                </a:lnTo>
                <a:lnTo>
                  <a:pt x="90" y="56"/>
                </a:lnTo>
                <a:lnTo>
                  <a:pt x="87" y="55"/>
                </a:lnTo>
                <a:lnTo>
                  <a:pt x="84" y="54"/>
                </a:lnTo>
                <a:lnTo>
                  <a:pt x="81" y="52"/>
                </a:lnTo>
                <a:lnTo>
                  <a:pt x="78" y="51"/>
                </a:lnTo>
                <a:lnTo>
                  <a:pt x="75" y="50"/>
                </a:lnTo>
                <a:lnTo>
                  <a:pt x="72" y="48"/>
                </a:lnTo>
                <a:lnTo>
                  <a:pt x="69" y="46"/>
                </a:lnTo>
                <a:lnTo>
                  <a:pt x="65" y="43"/>
                </a:lnTo>
                <a:lnTo>
                  <a:pt x="60" y="40"/>
                </a:lnTo>
                <a:lnTo>
                  <a:pt x="55" y="36"/>
                </a:lnTo>
                <a:lnTo>
                  <a:pt x="50" y="33"/>
                </a:lnTo>
                <a:lnTo>
                  <a:pt x="44" y="29"/>
                </a:lnTo>
                <a:lnTo>
                  <a:pt x="38" y="25"/>
                </a:lnTo>
                <a:lnTo>
                  <a:pt x="32" y="21"/>
                </a:lnTo>
                <a:lnTo>
                  <a:pt x="27" y="17"/>
                </a:lnTo>
                <a:lnTo>
                  <a:pt x="21" y="14"/>
                </a:lnTo>
                <a:lnTo>
                  <a:pt x="16" y="10"/>
                </a:lnTo>
                <a:lnTo>
                  <a:pt x="11" y="7"/>
                </a:lnTo>
                <a:lnTo>
                  <a:pt x="7" y="4"/>
                </a:lnTo>
                <a:lnTo>
                  <a:pt x="3" y="2"/>
                </a:lnTo>
                <a:lnTo>
                  <a:pt x="0" y="0"/>
                </a:lnTo>
              </a:path>
            </a:pathLst>
          </a:custGeom>
          <a:noFill/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73" name="Freeform 61">
            <a:extLst>
              <a:ext uri="{FF2B5EF4-FFF2-40B4-BE49-F238E27FC236}">
                <a16:creationId xmlns:a16="http://schemas.microsoft.com/office/drawing/2014/main" id="{2D803761-7AF9-251F-BE5B-F587C1A791D4}"/>
              </a:ext>
            </a:extLst>
          </p:cNvPr>
          <p:cNvSpPr>
            <a:spLocks/>
          </p:cNvSpPr>
          <p:nvPr/>
        </p:nvSpPr>
        <p:spPr bwMode="auto">
          <a:xfrm>
            <a:off x="8701088" y="2949575"/>
            <a:ext cx="177800" cy="200025"/>
          </a:xfrm>
          <a:custGeom>
            <a:avLst/>
            <a:gdLst>
              <a:gd name="T0" fmla="*/ 9525 w 112"/>
              <a:gd name="T1" fmla="*/ 57150 h 126"/>
              <a:gd name="T2" fmla="*/ 30163 w 112"/>
              <a:gd name="T3" fmla="*/ 73025 h 126"/>
              <a:gd name="T4" fmla="*/ 52388 w 112"/>
              <a:gd name="T5" fmla="*/ 93663 h 126"/>
              <a:gd name="T6" fmla="*/ 73025 w 112"/>
              <a:gd name="T7" fmla="*/ 115888 h 126"/>
              <a:gd name="T8" fmla="*/ 92075 w 112"/>
              <a:gd name="T9" fmla="*/ 139700 h 126"/>
              <a:gd name="T10" fmla="*/ 109538 w 112"/>
              <a:gd name="T11" fmla="*/ 161925 h 126"/>
              <a:gd name="T12" fmla="*/ 122238 w 112"/>
              <a:gd name="T13" fmla="*/ 180975 h 126"/>
              <a:gd name="T14" fmla="*/ 130175 w 112"/>
              <a:gd name="T15" fmla="*/ 193675 h 126"/>
              <a:gd name="T16" fmla="*/ 138113 w 112"/>
              <a:gd name="T17" fmla="*/ 187325 h 126"/>
              <a:gd name="T18" fmla="*/ 149225 w 112"/>
              <a:gd name="T19" fmla="*/ 165100 h 126"/>
              <a:gd name="T20" fmla="*/ 157163 w 112"/>
              <a:gd name="T21" fmla="*/ 142875 h 126"/>
              <a:gd name="T22" fmla="*/ 165100 w 112"/>
              <a:gd name="T23" fmla="*/ 119063 h 126"/>
              <a:gd name="T24" fmla="*/ 169863 w 112"/>
              <a:gd name="T25" fmla="*/ 95250 h 126"/>
              <a:gd name="T26" fmla="*/ 173038 w 112"/>
              <a:gd name="T27" fmla="*/ 73025 h 126"/>
              <a:gd name="T28" fmla="*/ 176213 w 112"/>
              <a:gd name="T29" fmla="*/ 50800 h 126"/>
              <a:gd name="T30" fmla="*/ 176213 w 112"/>
              <a:gd name="T31" fmla="*/ 30163 h 126"/>
              <a:gd name="T32" fmla="*/ 173038 w 112"/>
              <a:gd name="T33" fmla="*/ 19050 h 126"/>
              <a:gd name="T34" fmla="*/ 168275 w 112"/>
              <a:gd name="T35" fmla="*/ 19050 h 126"/>
              <a:gd name="T36" fmla="*/ 149225 w 112"/>
              <a:gd name="T37" fmla="*/ 20638 h 126"/>
              <a:gd name="T38" fmla="*/ 144463 w 112"/>
              <a:gd name="T39" fmla="*/ 22225 h 126"/>
              <a:gd name="T40" fmla="*/ 139700 w 112"/>
              <a:gd name="T41" fmla="*/ 22225 h 126"/>
              <a:gd name="T42" fmla="*/ 134938 w 112"/>
              <a:gd name="T43" fmla="*/ 22225 h 126"/>
              <a:gd name="T44" fmla="*/ 130175 w 112"/>
              <a:gd name="T45" fmla="*/ 22225 h 126"/>
              <a:gd name="T46" fmla="*/ 123825 w 112"/>
              <a:gd name="T47" fmla="*/ 20638 h 126"/>
              <a:gd name="T48" fmla="*/ 115888 w 112"/>
              <a:gd name="T49" fmla="*/ 19050 h 126"/>
              <a:gd name="T50" fmla="*/ 107950 w 112"/>
              <a:gd name="T51" fmla="*/ 15875 h 126"/>
              <a:gd name="T52" fmla="*/ 93663 w 112"/>
              <a:gd name="T53" fmla="*/ 9525 h 126"/>
              <a:gd name="T54" fmla="*/ 84138 w 112"/>
              <a:gd name="T55" fmla="*/ 6350 h 126"/>
              <a:gd name="T56" fmla="*/ 76200 w 112"/>
              <a:gd name="T57" fmla="*/ 1588 h 126"/>
              <a:gd name="T58" fmla="*/ 69850 w 112"/>
              <a:gd name="T59" fmla="*/ 0 h 126"/>
              <a:gd name="T60" fmla="*/ 63500 w 112"/>
              <a:gd name="T61" fmla="*/ 7938 h 126"/>
              <a:gd name="T62" fmla="*/ 53975 w 112"/>
              <a:gd name="T63" fmla="*/ 15875 h 126"/>
              <a:gd name="T64" fmla="*/ 44450 w 112"/>
              <a:gd name="T65" fmla="*/ 25400 h 126"/>
              <a:gd name="T66" fmla="*/ 33338 w 112"/>
              <a:gd name="T67" fmla="*/ 33338 h 126"/>
              <a:gd name="T68" fmla="*/ 22225 w 112"/>
              <a:gd name="T69" fmla="*/ 41275 h 126"/>
              <a:gd name="T70" fmla="*/ 12700 w 112"/>
              <a:gd name="T71" fmla="*/ 47625 h 126"/>
              <a:gd name="T72" fmla="*/ 4763 w 112"/>
              <a:gd name="T73" fmla="*/ 50800 h 126"/>
              <a:gd name="T74" fmla="*/ 0 w 112"/>
              <a:gd name="T75" fmla="*/ 52388 h 12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</a:gdLst>
            <a:ahLst/>
            <a:cxnLst>
              <a:cxn ang="T76">
                <a:pos x="T0" y="T1"/>
              </a:cxn>
              <a:cxn ang="T77">
                <a:pos x="T2" y="T3"/>
              </a:cxn>
              <a:cxn ang="T78">
                <a:pos x="T4" y="T5"/>
              </a:cxn>
              <a:cxn ang="T79">
                <a:pos x="T6" y="T7"/>
              </a:cxn>
              <a:cxn ang="T80">
                <a:pos x="T8" y="T9"/>
              </a:cxn>
              <a:cxn ang="T81">
                <a:pos x="T10" y="T11"/>
              </a:cxn>
              <a:cxn ang="T82">
                <a:pos x="T12" y="T13"/>
              </a:cxn>
              <a:cxn ang="T83">
                <a:pos x="T14" y="T15"/>
              </a:cxn>
              <a:cxn ang="T84">
                <a:pos x="T16" y="T17"/>
              </a:cxn>
              <a:cxn ang="T85">
                <a:pos x="T18" y="T19"/>
              </a:cxn>
              <a:cxn ang="T86">
                <a:pos x="T20" y="T21"/>
              </a:cxn>
              <a:cxn ang="T87">
                <a:pos x="T22" y="T23"/>
              </a:cxn>
              <a:cxn ang="T88">
                <a:pos x="T24" y="T25"/>
              </a:cxn>
              <a:cxn ang="T89">
                <a:pos x="T26" y="T27"/>
              </a:cxn>
              <a:cxn ang="T90">
                <a:pos x="T28" y="T29"/>
              </a:cxn>
              <a:cxn ang="T91">
                <a:pos x="T30" y="T31"/>
              </a:cxn>
              <a:cxn ang="T92">
                <a:pos x="T32" y="T33"/>
              </a:cxn>
              <a:cxn ang="T93">
                <a:pos x="T34" y="T35"/>
              </a:cxn>
              <a:cxn ang="T94">
                <a:pos x="T36" y="T37"/>
              </a:cxn>
              <a:cxn ang="T95">
                <a:pos x="T38" y="T39"/>
              </a:cxn>
              <a:cxn ang="T96">
                <a:pos x="T40" y="T41"/>
              </a:cxn>
              <a:cxn ang="T97">
                <a:pos x="T42" y="T43"/>
              </a:cxn>
              <a:cxn ang="T98">
                <a:pos x="T44" y="T45"/>
              </a:cxn>
              <a:cxn ang="T99">
                <a:pos x="T46" y="T47"/>
              </a:cxn>
              <a:cxn ang="T100">
                <a:pos x="T48" y="T49"/>
              </a:cxn>
              <a:cxn ang="T101">
                <a:pos x="T50" y="T51"/>
              </a:cxn>
              <a:cxn ang="T102">
                <a:pos x="T52" y="T53"/>
              </a:cxn>
              <a:cxn ang="T103">
                <a:pos x="T54" y="T55"/>
              </a:cxn>
              <a:cxn ang="T104">
                <a:pos x="T56" y="T57"/>
              </a:cxn>
              <a:cxn ang="T105">
                <a:pos x="T58" y="T59"/>
              </a:cxn>
              <a:cxn ang="T106">
                <a:pos x="T60" y="T61"/>
              </a:cxn>
              <a:cxn ang="T107">
                <a:pos x="T62" y="T63"/>
              </a:cxn>
              <a:cxn ang="T108">
                <a:pos x="T64" y="T65"/>
              </a:cxn>
              <a:cxn ang="T109">
                <a:pos x="T66" y="T67"/>
              </a:cxn>
              <a:cxn ang="T110">
                <a:pos x="T68" y="T69"/>
              </a:cxn>
              <a:cxn ang="T111">
                <a:pos x="T70" y="T71"/>
              </a:cxn>
              <a:cxn ang="T112">
                <a:pos x="T72" y="T73"/>
              </a:cxn>
              <a:cxn ang="T113">
                <a:pos x="T74" y="T75"/>
              </a:cxn>
            </a:cxnLst>
            <a:rect l="0" t="0" r="r" b="b"/>
            <a:pathLst>
              <a:path w="112" h="126">
                <a:moveTo>
                  <a:pt x="0" y="33"/>
                </a:moveTo>
                <a:lnTo>
                  <a:pt x="6" y="36"/>
                </a:lnTo>
                <a:lnTo>
                  <a:pt x="13" y="41"/>
                </a:lnTo>
                <a:lnTo>
                  <a:pt x="19" y="46"/>
                </a:lnTo>
                <a:lnTo>
                  <a:pt x="26" y="52"/>
                </a:lnTo>
                <a:lnTo>
                  <a:pt x="33" y="59"/>
                </a:lnTo>
                <a:lnTo>
                  <a:pt x="39" y="66"/>
                </a:lnTo>
                <a:lnTo>
                  <a:pt x="46" y="73"/>
                </a:lnTo>
                <a:lnTo>
                  <a:pt x="52" y="80"/>
                </a:lnTo>
                <a:lnTo>
                  <a:pt x="58" y="88"/>
                </a:lnTo>
                <a:lnTo>
                  <a:pt x="64" y="95"/>
                </a:lnTo>
                <a:lnTo>
                  <a:pt x="69" y="102"/>
                </a:lnTo>
                <a:lnTo>
                  <a:pt x="73" y="108"/>
                </a:lnTo>
                <a:lnTo>
                  <a:pt x="77" y="114"/>
                </a:lnTo>
                <a:lnTo>
                  <a:pt x="80" y="118"/>
                </a:lnTo>
                <a:lnTo>
                  <a:pt x="82" y="122"/>
                </a:lnTo>
                <a:lnTo>
                  <a:pt x="84" y="125"/>
                </a:lnTo>
                <a:lnTo>
                  <a:pt x="87" y="118"/>
                </a:lnTo>
                <a:lnTo>
                  <a:pt x="91" y="111"/>
                </a:lnTo>
                <a:lnTo>
                  <a:pt x="94" y="104"/>
                </a:lnTo>
                <a:lnTo>
                  <a:pt x="97" y="97"/>
                </a:lnTo>
                <a:lnTo>
                  <a:pt x="99" y="90"/>
                </a:lnTo>
                <a:lnTo>
                  <a:pt x="102" y="82"/>
                </a:lnTo>
                <a:lnTo>
                  <a:pt x="104" y="75"/>
                </a:lnTo>
                <a:lnTo>
                  <a:pt x="106" y="68"/>
                </a:lnTo>
                <a:lnTo>
                  <a:pt x="107" y="60"/>
                </a:lnTo>
                <a:lnTo>
                  <a:pt x="108" y="53"/>
                </a:lnTo>
                <a:lnTo>
                  <a:pt x="109" y="46"/>
                </a:lnTo>
                <a:lnTo>
                  <a:pt x="110" y="39"/>
                </a:lnTo>
                <a:lnTo>
                  <a:pt x="111" y="32"/>
                </a:lnTo>
                <a:lnTo>
                  <a:pt x="111" y="25"/>
                </a:lnTo>
                <a:lnTo>
                  <a:pt x="111" y="19"/>
                </a:lnTo>
                <a:lnTo>
                  <a:pt x="111" y="12"/>
                </a:lnTo>
                <a:lnTo>
                  <a:pt x="109" y="12"/>
                </a:lnTo>
                <a:lnTo>
                  <a:pt x="107" y="12"/>
                </a:lnTo>
                <a:lnTo>
                  <a:pt x="106" y="12"/>
                </a:lnTo>
                <a:lnTo>
                  <a:pt x="104" y="12"/>
                </a:lnTo>
                <a:lnTo>
                  <a:pt x="94" y="13"/>
                </a:lnTo>
                <a:lnTo>
                  <a:pt x="93" y="14"/>
                </a:lnTo>
                <a:lnTo>
                  <a:pt x="91" y="14"/>
                </a:lnTo>
                <a:lnTo>
                  <a:pt x="89" y="14"/>
                </a:lnTo>
                <a:lnTo>
                  <a:pt x="88" y="14"/>
                </a:lnTo>
                <a:lnTo>
                  <a:pt x="86" y="14"/>
                </a:lnTo>
                <a:lnTo>
                  <a:pt x="85" y="14"/>
                </a:lnTo>
                <a:lnTo>
                  <a:pt x="84" y="14"/>
                </a:lnTo>
                <a:lnTo>
                  <a:pt x="82" y="14"/>
                </a:lnTo>
                <a:lnTo>
                  <a:pt x="80" y="14"/>
                </a:lnTo>
                <a:lnTo>
                  <a:pt x="78" y="13"/>
                </a:lnTo>
                <a:lnTo>
                  <a:pt x="76" y="13"/>
                </a:lnTo>
                <a:lnTo>
                  <a:pt x="73" y="12"/>
                </a:lnTo>
                <a:lnTo>
                  <a:pt x="70" y="11"/>
                </a:lnTo>
                <a:lnTo>
                  <a:pt x="68" y="10"/>
                </a:lnTo>
                <a:lnTo>
                  <a:pt x="65" y="9"/>
                </a:lnTo>
                <a:lnTo>
                  <a:pt x="59" y="6"/>
                </a:lnTo>
                <a:lnTo>
                  <a:pt x="56" y="5"/>
                </a:lnTo>
                <a:lnTo>
                  <a:pt x="53" y="4"/>
                </a:lnTo>
                <a:lnTo>
                  <a:pt x="50" y="3"/>
                </a:lnTo>
                <a:lnTo>
                  <a:pt x="48" y="1"/>
                </a:lnTo>
                <a:lnTo>
                  <a:pt x="46" y="1"/>
                </a:lnTo>
                <a:lnTo>
                  <a:pt x="44" y="0"/>
                </a:lnTo>
                <a:lnTo>
                  <a:pt x="42" y="2"/>
                </a:lnTo>
                <a:lnTo>
                  <a:pt x="40" y="5"/>
                </a:lnTo>
                <a:lnTo>
                  <a:pt x="37" y="7"/>
                </a:lnTo>
                <a:lnTo>
                  <a:pt x="34" y="10"/>
                </a:lnTo>
                <a:lnTo>
                  <a:pt x="31" y="13"/>
                </a:lnTo>
                <a:lnTo>
                  <a:pt x="28" y="16"/>
                </a:lnTo>
                <a:lnTo>
                  <a:pt x="24" y="18"/>
                </a:lnTo>
                <a:lnTo>
                  <a:pt x="21" y="21"/>
                </a:lnTo>
                <a:lnTo>
                  <a:pt x="17" y="24"/>
                </a:lnTo>
                <a:lnTo>
                  <a:pt x="14" y="26"/>
                </a:lnTo>
                <a:lnTo>
                  <a:pt x="11" y="28"/>
                </a:lnTo>
                <a:lnTo>
                  <a:pt x="8" y="30"/>
                </a:lnTo>
                <a:lnTo>
                  <a:pt x="5" y="31"/>
                </a:lnTo>
                <a:lnTo>
                  <a:pt x="3" y="32"/>
                </a:lnTo>
                <a:lnTo>
                  <a:pt x="2" y="33"/>
                </a:lnTo>
                <a:lnTo>
                  <a:pt x="0" y="33"/>
                </a:lnTo>
              </a:path>
            </a:pathLst>
          </a:custGeom>
          <a:solidFill>
            <a:srgbClr val="FFFFFF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74" name="Freeform 62">
            <a:extLst>
              <a:ext uri="{FF2B5EF4-FFF2-40B4-BE49-F238E27FC236}">
                <a16:creationId xmlns:a16="http://schemas.microsoft.com/office/drawing/2014/main" id="{C4802FE5-417E-6B61-B69B-FD3CD2614EA1}"/>
              </a:ext>
            </a:extLst>
          </p:cNvPr>
          <p:cNvSpPr>
            <a:spLocks/>
          </p:cNvSpPr>
          <p:nvPr/>
        </p:nvSpPr>
        <p:spPr bwMode="auto">
          <a:xfrm>
            <a:off x="8361363" y="2528888"/>
            <a:ext cx="341312" cy="596900"/>
          </a:xfrm>
          <a:custGeom>
            <a:avLst/>
            <a:gdLst>
              <a:gd name="T0" fmla="*/ 331787 w 215"/>
              <a:gd name="T1" fmla="*/ 466725 h 376"/>
              <a:gd name="T2" fmla="*/ 309562 w 215"/>
              <a:gd name="T3" fmla="*/ 447675 h 376"/>
              <a:gd name="T4" fmla="*/ 282575 w 215"/>
              <a:gd name="T5" fmla="*/ 425450 h 376"/>
              <a:gd name="T6" fmla="*/ 252412 w 215"/>
              <a:gd name="T7" fmla="*/ 396875 h 376"/>
              <a:gd name="T8" fmla="*/ 220662 w 215"/>
              <a:gd name="T9" fmla="*/ 366713 h 376"/>
              <a:gd name="T10" fmla="*/ 188912 w 215"/>
              <a:gd name="T11" fmla="*/ 333375 h 376"/>
              <a:gd name="T12" fmla="*/ 158750 w 215"/>
              <a:gd name="T13" fmla="*/ 303213 h 376"/>
              <a:gd name="T14" fmla="*/ 133350 w 215"/>
              <a:gd name="T15" fmla="*/ 271463 h 376"/>
              <a:gd name="T16" fmla="*/ 112712 w 215"/>
              <a:gd name="T17" fmla="*/ 242888 h 376"/>
              <a:gd name="T18" fmla="*/ 93662 w 215"/>
              <a:gd name="T19" fmla="*/ 212725 h 376"/>
              <a:gd name="T20" fmla="*/ 79375 w 215"/>
              <a:gd name="T21" fmla="*/ 180975 h 376"/>
              <a:gd name="T22" fmla="*/ 69850 w 215"/>
              <a:gd name="T23" fmla="*/ 147638 h 376"/>
              <a:gd name="T24" fmla="*/ 68262 w 215"/>
              <a:gd name="T25" fmla="*/ 114300 h 376"/>
              <a:gd name="T26" fmla="*/ 74612 w 215"/>
              <a:gd name="T27" fmla="*/ 80963 h 376"/>
              <a:gd name="T28" fmla="*/ 90487 w 215"/>
              <a:gd name="T29" fmla="*/ 47625 h 376"/>
              <a:gd name="T30" fmla="*/ 119062 w 215"/>
              <a:gd name="T31" fmla="*/ 15875 h 376"/>
              <a:gd name="T32" fmla="*/ 127000 w 215"/>
              <a:gd name="T33" fmla="*/ 3175 h 376"/>
              <a:gd name="T34" fmla="*/ 106362 w 215"/>
              <a:gd name="T35" fmla="*/ 14288 h 376"/>
              <a:gd name="T36" fmla="*/ 88900 w 215"/>
              <a:gd name="T37" fmla="*/ 30163 h 376"/>
              <a:gd name="T38" fmla="*/ 74612 w 215"/>
              <a:gd name="T39" fmla="*/ 46038 h 376"/>
              <a:gd name="T40" fmla="*/ 61912 w 215"/>
              <a:gd name="T41" fmla="*/ 65088 h 376"/>
              <a:gd name="T42" fmla="*/ 50800 w 215"/>
              <a:gd name="T43" fmla="*/ 82550 h 376"/>
              <a:gd name="T44" fmla="*/ 42862 w 215"/>
              <a:gd name="T45" fmla="*/ 98425 h 376"/>
              <a:gd name="T46" fmla="*/ 36512 w 215"/>
              <a:gd name="T47" fmla="*/ 111125 h 376"/>
              <a:gd name="T48" fmla="*/ 30162 w 215"/>
              <a:gd name="T49" fmla="*/ 122238 h 376"/>
              <a:gd name="T50" fmla="*/ 23812 w 215"/>
              <a:gd name="T51" fmla="*/ 136525 h 376"/>
              <a:gd name="T52" fmla="*/ 15875 w 215"/>
              <a:gd name="T53" fmla="*/ 155575 h 376"/>
              <a:gd name="T54" fmla="*/ 9525 w 215"/>
              <a:gd name="T55" fmla="*/ 177800 h 376"/>
              <a:gd name="T56" fmla="*/ 3175 w 215"/>
              <a:gd name="T57" fmla="*/ 206375 h 376"/>
              <a:gd name="T58" fmla="*/ 0 w 215"/>
              <a:gd name="T59" fmla="*/ 238125 h 376"/>
              <a:gd name="T60" fmla="*/ 0 w 215"/>
              <a:gd name="T61" fmla="*/ 274638 h 376"/>
              <a:gd name="T62" fmla="*/ 4762 w 215"/>
              <a:gd name="T63" fmla="*/ 315913 h 376"/>
              <a:gd name="T64" fmla="*/ 17462 w 215"/>
              <a:gd name="T65" fmla="*/ 358775 h 376"/>
              <a:gd name="T66" fmla="*/ 33337 w 215"/>
              <a:gd name="T67" fmla="*/ 401638 h 376"/>
              <a:gd name="T68" fmla="*/ 50800 w 215"/>
              <a:gd name="T69" fmla="*/ 439738 h 376"/>
              <a:gd name="T70" fmla="*/ 69850 w 215"/>
              <a:gd name="T71" fmla="*/ 474663 h 376"/>
              <a:gd name="T72" fmla="*/ 88900 w 215"/>
              <a:gd name="T73" fmla="*/ 506413 h 376"/>
              <a:gd name="T74" fmla="*/ 104775 w 215"/>
              <a:gd name="T75" fmla="*/ 536575 h 376"/>
              <a:gd name="T76" fmla="*/ 119062 w 215"/>
              <a:gd name="T77" fmla="*/ 561975 h 376"/>
              <a:gd name="T78" fmla="*/ 127000 w 215"/>
              <a:gd name="T79" fmla="*/ 585788 h 376"/>
              <a:gd name="T80" fmla="*/ 141287 w 215"/>
              <a:gd name="T81" fmla="*/ 585788 h 376"/>
              <a:gd name="T82" fmla="*/ 165100 w 215"/>
              <a:gd name="T83" fmla="*/ 568325 h 376"/>
              <a:gd name="T84" fmla="*/ 190500 w 215"/>
              <a:gd name="T85" fmla="*/ 552450 h 376"/>
              <a:gd name="T86" fmla="*/ 215900 w 215"/>
              <a:gd name="T87" fmla="*/ 538163 h 376"/>
              <a:gd name="T88" fmla="*/ 241300 w 215"/>
              <a:gd name="T89" fmla="*/ 525463 h 376"/>
              <a:gd name="T90" fmla="*/ 265112 w 215"/>
              <a:gd name="T91" fmla="*/ 514350 h 376"/>
              <a:gd name="T92" fmla="*/ 284162 w 215"/>
              <a:gd name="T93" fmla="*/ 504825 h 376"/>
              <a:gd name="T94" fmla="*/ 301625 w 215"/>
              <a:gd name="T95" fmla="*/ 498475 h 376"/>
              <a:gd name="T96" fmla="*/ 312737 w 215"/>
              <a:gd name="T97" fmla="*/ 493713 h 376"/>
              <a:gd name="T98" fmla="*/ 320675 w 215"/>
              <a:gd name="T99" fmla="*/ 490538 h 376"/>
              <a:gd name="T100" fmla="*/ 328612 w 215"/>
              <a:gd name="T101" fmla="*/ 485775 h 376"/>
              <a:gd name="T102" fmla="*/ 333375 w 215"/>
              <a:gd name="T103" fmla="*/ 482600 h 376"/>
              <a:gd name="T104" fmla="*/ 336550 w 215"/>
              <a:gd name="T105" fmla="*/ 479425 h 376"/>
              <a:gd name="T106" fmla="*/ 338137 w 215"/>
              <a:gd name="T107" fmla="*/ 476250 h 376"/>
              <a:gd name="T108" fmla="*/ 339725 w 215"/>
              <a:gd name="T109" fmla="*/ 473075 h 37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</a:gdLst>
            <a:ahLst/>
            <a:cxnLst>
              <a:cxn ang="T110">
                <a:pos x="T0" y="T1"/>
              </a:cxn>
              <a:cxn ang="T111">
                <a:pos x="T2" y="T3"/>
              </a:cxn>
              <a:cxn ang="T112">
                <a:pos x="T4" y="T5"/>
              </a:cxn>
              <a:cxn ang="T113">
                <a:pos x="T6" y="T7"/>
              </a:cxn>
              <a:cxn ang="T114">
                <a:pos x="T8" y="T9"/>
              </a:cxn>
              <a:cxn ang="T115">
                <a:pos x="T10" y="T11"/>
              </a:cxn>
              <a:cxn ang="T116">
                <a:pos x="T12" y="T13"/>
              </a:cxn>
              <a:cxn ang="T117">
                <a:pos x="T14" y="T15"/>
              </a:cxn>
              <a:cxn ang="T118">
                <a:pos x="T16" y="T17"/>
              </a:cxn>
              <a:cxn ang="T119">
                <a:pos x="T18" y="T19"/>
              </a:cxn>
              <a:cxn ang="T120">
                <a:pos x="T20" y="T21"/>
              </a:cxn>
              <a:cxn ang="T121">
                <a:pos x="T22" y="T23"/>
              </a:cxn>
              <a:cxn ang="T122">
                <a:pos x="T24" y="T25"/>
              </a:cxn>
              <a:cxn ang="T123">
                <a:pos x="T26" y="T27"/>
              </a:cxn>
              <a:cxn ang="T124">
                <a:pos x="T28" y="T29"/>
              </a:cxn>
              <a:cxn ang="T125">
                <a:pos x="T30" y="T31"/>
              </a:cxn>
              <a:cxn ang="T126">
                <a:pos x="T32" y="T33"/>
              </a:cxn>
              <a:cxn ang="T127">
                <a:pos x="T34" y="T35"/>
              </a:cxn>
              <a:cxn ang="T128">
                <a:pos x="T36" y="T37"/>
              </a:cxn>
              <a:cxn ang="T129">
                <a:pos x="T38" y="T39"/>
              </a:cxn>
              <a:cxn ang="T130">
                <a:pos x="T40" y="T41"/>
              </a:cxn>
              <a:cxn ang="T131">
                <a:pos x="T42" y="T43"/>
              </a:cxn>
              <a:cxn ang="T132">
                <a:pos x="T44" y="T45"/>
              </a:cxn>
              <a:cxn ang="T133">
                <a:pos x="T46" y="T47"/>
              </a:cxn>
              <a:cxn ang="T134">
                <a:pos x="T48" y="T49"/>
              </a:cxn>
              <a:cxn ang="T135">
                <a:pos x="T50" y="T51"/>
              </a:cxn>
              <a:cxn ang="T136">
                <a:pos x="T52" y="T53"/>
              </a:cxn>
              <a:cxn ang="T137">
                <a:pos x="T54" y="T55"/>
              </a:cxn>
              <a:cxn ang="T138">
                <a:pos x="T56" y="T57"/>
              </a:cxn>
              <a:cxn ang="T139">
                <a:pos x="T58" y="T59"/>
              </a:cxn>
              <a:cxn ang="T140">
                <a:pos x="T60" y="T61"/>
              </a:cxn>
              <a:cxn ang="T141">
                <a:pos x="T62" y="T63"/>
              </a:cxn>
              <a:cxn ang="T142">
                <a:pos x="T64" y="T65"/>
              </a:cxn>
              <a:cxn ang="T143">
                <a:pos x="T66" y="T67"/>
              </a:cxn>
              <a:cxn ang="T144">
                <a:pos x="T68" y="T69"/>
              </a:cxn>
              <a:cxn ang="T145">
                <a:pos x="T70" y="T71"/>
              </a:cxn>
              <a:cxn ang="T146">
                <a:pos x="T72" y="T73"/>
              </a:cxn>
              <a:cxn ang="T147">
                <a:pos x="T74" y="T75"/>
              </a:cxn>
              <a:cxn ang="T148">
                <a:pos x="T76" y="T77"/>
              </a:cxn>
              <a:cxn ang="T149">
                <a:pos x="T78" y="T79"/>
              </a:cxn>
              <a:cxn ang="T150">
                <a:pos x="T80" y="T81"/>
              </a:cxn>
              <a:cxn ang="T151">
                <a:pos x="T82" y="T83"/>
              </a:cxn>
              <a:cxn ang="T152">
                <a:pos x="T84" y="T85"/>
              </a:cxn>
              <a:cxn ang="T153">
                <a:pos x="T86" y="T87"/>
              </a:cxn>
              <a:cxn ang="T154">
                <a:pos x="T88" y="T89"/>
              </a:cxn>
              <a:cxn ang="T155">
                <a:pos x="T90" y="T91"/>
              </a:cxn>
              <a:cxn ang="T156">
                <a:pos x="T92" y="T93"/>
              </a:cxn>
              <a:cxn ang="T157">
                <a:pos x="T94" y="T95"/>
              </a:cxn>
              <a:cxn ang="T158">
                <a:pos x="T96" y="T97"/>
              </a:cxn>
              <a:cxn ang="T159">
                <a:pos x="T98" y="T99"/>
              </a:cxn>
              <a:cxn ang="T160">
                <a:pos x="T100" y="T101"/>
              </a:cxn>
              <a:cxn ang="T161">
                <a:pos x="T102" y="T103"/>
              </a:cxn>
              <a:cxn ang="T162">
                <a:pos x="T104" y="T105"/>
              </a:cxn>
              <a:cxn ang="T163">
                <a:pos x="T106" y="T107"/>
              </a:cxn>
              <a:cxn ang="T164">
                <a:pos x="T108" y="T109"/>
              </a:cxn>
            </a:cxnLst>
            <a:rect l="0" t="0" r="r" b="b"/>
            <a:pathLst>
              <a:path w="215" h="376">
                <a:moveTo>
                  <a:pt x="214" y="298"/>
                </a:moveTo>
                <a:lnTo>
                  <a:pt x="209" y="294"/>
                </a:lnTo>
                <a:lnTo>
                  <a:pt x="203" y="289"/>
                </a:lnTo>
                <a:lnTo>
                  <a:pt x="195" y="282"/>
                </a:lnTo>
                <a:lnTo>
                  <a:pt x="187" y="275"/>
                </a:lnTo>
                <a:lnTo>
                  <a:pt x="178" y="268"/>
                </a:lnTo>
                <a:lnTo>
                  <a:pt x="169" y="259"/>
                </a:lnTo>
                <a:lnTo>
                  <a:pt x="159" y="250"/>
                </a:lnTo>
                <a:lnTo>
                  <a:pt x="149" y="240"/>
                </a:lnTo>
                <a:lnTo>
                  <a:pt x="139" y="231"/>
                </a:lnTo>
                <a:lnTo>
                  <a:pt x="129" y="221"/>
                </a:lnTo>
                <a:lnTo>
                  <a:pt x="119" y="210"/>
                </a:lnTo>
                <a:lnTo>
                  <a:pt x="109" y="200"/>
                </a:lnTo>
                <a:lnTo>
                  <a:pt x="100" y="191"/>
                </a:lnTo>
                <a:lnTo>
                  <a:pt x="92" y="181"/>
                </a:lnTo>
                <a:lnTo>
                  <a:pt x="84" y="171"/>
                </a:lnTo>
                <a:lnTo>
                  <a:pt x="77" y="163"/>
                </a:lnTo>
                <a:lnTo>
                  <a:pt x="71" y="153"/>
                </a:lnTo>
                <a:lnTo>
                  <a:pt x="65" y="144"/>
                </a:lnTo>
                <a:lnTo>
                  <a:pt x="59" y="134"/>
                </a:lnTo>
                <a:lnTo>
                  <a:pt x="54" y="124"/>
                </a:lnTo>
                <a:lnTo>
                  <a:pt x="50" y="114"/>
                </a:lnTo>
                <a:lnTo>
                  <a:pt x="46" y="104"/>
                </a:lnTo>
                <a:lnTo>
                  <a:pt x="44" y="93"/>
                </a:lnTo>
                <a:lnTo>
                  <a:pt x="43" y="83"/>
                </a:lnTo>
                <a:lnTo>
                  <a:pt x="43" y="72"/>
                </a:lnTo>
                <a:lnTo>
                  <a:pt x="44" y="62"/>
                </a:lnTo>
                <a:lnTo>
                  <a:pt x="47" y="51"/>
                </a:lnTo>
                <a:lnTo>
                  <a:pt x="51" y="41"/>
                </a:lnTo>
                <a:lnTo>
                  <a:pt x="57" y="30"/>
                </a:lnTo>
                <a:lnTo>
                  <a:pt x="65" y="20"/>
                </a:lnTo>
                <a:lnTo>
                  <a:pt x="75" y="10"/>
                </a:lnTo>
                <a:lnTo>
                  <a:pt x="88" y="0"/>
                </a:lnTo>
                <a:lnTo>
                  <a:pt x="80" y="2"/>
                </a:lnTo>
                <a:lnTo>
                  <a:pt x="74" y="6"/>
                </a:lnTo>
                <a:lnTo>
                  <a:pt x="67" y="9"/>
                </a:lnTo>
                <a:lnTo>
                  <a:pt x="62" y="14"/>
                </a:lnTo>
                <a:lnTo>
                  <a:pt x="56" y="19"/>
                </a:lnTo>
                <a:lnTo>
                  <a:pt x="51" y="24"/>
                </a:lnTo>
                <a:lnTo>
                  <a:pt x="47" y="29"/>
                </a:lnTo>
                <a:lnTo>
                  <a:pt x="43" y="35"/>
                </a:lnTo>
                <a:lnTo>
                  <a:pt x="39" y="41"/>
                </a:lnTo>
                <a:lnTo>
                  <a:pt x="35" y="46"/>
                </a:lnTo>
                <a:lnTo>
                  <a:pt x="32" y="52"/>
                </a:lnTo>
                <a:lnTo>
                  <a:pt x="29" y="57"/>
                </a:lnTo>
                <a:lnTo>
                  <a:pt x="27" y="62"/>
                </a:lnTo>
                <a:lnTo>
                  <a:pt x="25" y="66"/>
                </a:lnTo>
                <a:lnTo>
                  <a:pt x="23" y="70"/>
                </a:lnTo>
                <a:lnTo>
                  <a:pt x="21" y="73"/>
                </a:lnTo>
                <a:lnTo>
                  <a:pt x="19" y="77"/>
                </a:lnTo>
                <a:lnTo>
                  <a:pt x="17" y="81"/>
                </a:lnTo>
                <a:lnTo>
                  <a:pt x="15" y="86"/>
                </a:lnTo>
                <a:lnTo>
                  <a:pt x="13" y="91"/>
                </a:lnTo>
                <a:lnTo>
                  <a:pt x="10" y="98"/>
                </a:lnTo>
                <a:lnTo>
                  <a:pt x="8" y="105"/>
                </a:lnTo>
                <a:lnTo>
                  <a:pt x="6" y="112"/>
                </a:lnTo>
                <a:lnTo>
                  <a:pt x="4" y="121"/>
                </a:lnTo>
                <a:lnTo>
                  <a:pt x="2" y="130"/>
                </a:lnTo>
                <a:lnTo>
                  <a:pt x="1" y="140"/>
                </a:lnTo>
                <a:lnTo>
                  <a:pt x="0" y="150"/>
                </a:lnTo>
                <a:lnTo>
                  <a:pt x="0" y="161"/>
                </a:lnTo>
                <a:lnTo>
                  <a:pt x="0" y="173"/>
                </a:lnTo>
                <a:lnTo>
                  <a:pt x="1" y="186"/>
                </a:lnTo>
                <a:lnTo>
                  <a:pt x="3" y="199"/>
                </a:lnTo>
                <a:lnTo>
                  <a:pt x="6" y="213"/>
                </a:lnTo>
                <a:lnTo>
                  <a:pt x="11" y="226"/>
                </a:lnTo>
                <a:lnTo>
                  <a:pt x="15" y="240"/>
                </a:lnTo>
                <a:lnTo>
                  <a:pt x="21" y="253"/>
                </a:lnTo>
                <a:lnTo>
                  <a:pt x="26" y="265"/>
                </a:lnTo>
                <a:lnTo>
                  <a:pt x="32" y="277"/>
                </a:lnTo>
                <a:lnTo>
                  <a:pt x="38" y="288"/>
                </a:lnTo>
                <a:lnTo>
                  <a:pt x="44" y="299"/>
                </a:lnTo>
                <a:lnTo>
                  <a:pt x="50" y="309"/>
                </a:lnTo>
                <a:lnTo>
                  <a:pt x="56" y="319"/>
                </a:lnTo>
                <a:lnTo>
                  <a:pt x="61" y="329"/>
                </a:lnTo>
                <a:lnTo>
                  <a:pt x="66" y="338"/>
                </a:lnTo>
                <a:lnTo>
                  <a:pt x="71" y="346"/>
                </a:lnTo>
                <a:lnTo>
                  <a:pt x="75" y="354"/>
                </a:lnTo>
                <a:lnTo>
                  <a:pt x="78" y="362"/>
                </a:lnTo>
                <a:lnTo>
                  <a:pt x="80" y="369"/>
                </a:lnTo>
                <a:lnTo>
                  <a:pt x="81" y="375"/>
                </a:lnTo>
                <a:lnTo>
                  <a:pt x="89" y="369"/>
                </a:lnTo>
                <a:lnTo>
                  <a:pt x="96" y="364"/>
                </a:lnTo>
                <a:lnTo>
                  <a:pt x="104" y="358"/>
                </a:lnTo>
                <a:lnTo>
                  <a:pt x="112" y="353"/>
                </a:lnTo>
                <a:lnTo>
                  <a:pt x="120" y="348"/>
                </a:lnTo>
                <a:lnTo>
                  <a:pt x="128" y="343"/>
                </a:lnTo>
                <a:lnTo>
                  <a:pt x="136" y="339"/>
                </a:lnTo>
                <a:lnTo>
                  <a:pt x="144" y="334"/>
                </a:lnTo>
                <a:lnTo>
                  <a:pt x="152" y="331"/>
                </a:lnTo>
                <a:lnTo>
                  <a:pt x="160" y="327"/>
                </a:lnTo>
                <a:lnTo>
                  <a:pt x="167" y="324"/>
                </a:lnTo>
                <a:lnTo>
                  <a:pt x="173" y="321"/>
                </a:lnTo>
                <a:lnTo>
                  <a:pt x="179" y="318"/>
                </a:lnTo>
                <a:lnTo>
                  <a:pt x="185" y="316"/>
                </a:lnTo>
                <a:lnTo>
                  <a:pt x="190" y="314"/>
                </a:lnTo>
                <a:lnTo>
                  <a:pt x="194" y="313"/>
                </a:lnTo>
                <a:lnTo>
                  <a:pt x="197" y="311"/>
                </a:lnTo>
                <a:lnTo>
                  <a:pt x="200" y="310"/>
                </a:lnTo>
                <a:lnTo>
                  <a:pt x="202" y="309"/>
                </a:lnTo>
                <a:lnTo>
                  <a:pt x="205" y="308"/>
                </a:lnTo>
                <a:lnTo>
                  <a:pt x="207" y="306"/>
                </a:lnTo>
                <a:lnTo>
                  <a:pt x="208" y="305"/>
                </a:lnTo>
                <a:lnTo>
                  <a:pt x="210" y="304"/>
                </a:lnTo>
                <a:lnTo>
                  <a:pt x="211" y="303"/>
                </a:lnTo>
                <a:lnTo>
                  <a:pt x="212" y="302"/>
                </a:lnTo>
                <a:lnTo>
                  <a:pt x="213" y="301"/>
                </a:lnTo>
                <a:lnTo>
                  <a:pt x="213" y="300"/>
                </a:lnTo>
                <a:lnTo>
                  <a:pt x="214" y="299"/>
                </a:lnTo>
                <a:lnTo>
                  <a:pt x="214" y="298"/>
                </a:lnTo>
              </a:path>
            </a:pathLst>
          </a:custGeom>
          <a:solidFill>
            <a:srgbClr val="EAEAEA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75" name="Freeform 63">
            <a:extLst>
              <a:ext uri="{FF2B5EF4-FFF2-40B4-BE49-F238E27FC236}">
                <a16:creationId xmlns:a16="http://schemas.microsoft.com/office/drawing/2014/main" id="{88397D43-0A3A-D133-DE7C-FF6830936525}"/>
              </a:ext>
            </a:extLst>
          </p:cNvPr>
          <p:cNvSpPr>
            <a:spLocks/>
          </p:cNvSpPr>
          <p:nvPr/>
        </p:nvSpPr>
        <p:spPr bwMode="auto">
          <a:xfrm>
            <a:off x="8447088" y="2995613"/>
            <a:ext cx="28575" cy="187325"/>
          </a:xfrm>
          <a:custGeom>
            <a:avLst/>
            <a:gdLst>
              <a:gd name="T0" fmla="*/ 19050 w 18"/>
              <a:gd name="T1" fmla="*/ 180975 h 118"/>
              <a:gd name="T2" fmla="*/ 15875 w 18"/>
              <a:gd name="T3" fmla="*/ 171450 h 118"/>
              <a:gd name="T4" fmla="*/ 14288 w 18"/>
              <a:gd name="T5" fmla="*/ 165100 h 118"/>
              <a:gd name="T6" fmla="*/ 11113 w 18"/>
              <a:gd name="T7" fmla="*/ 157163 h 118"/>
              <a:gd name="T8" fmla="*/ 9525 w 18"/>
              <a:gd name="T9" fmla="*/ 152400 h 118"/>
              <a:gd name="T10" fmla="*/ 7938 w 18"/>
              <a:gd name="T11" fmla="*/ 146050 h 118"/>
              <a:gd name="T12" fmla="*/ 6350 w 18"/>
              <a:gd name="T13" fmla="*/ 141288 h 118"/>
              <a:gd name="T14" fmla="*/ 6350 w 18"/>
              <a:gd name="T15" fmla="*/ 139700 h 118"/>
              <a:gd name="T16" fmla="*/ 3175 w 18"/>
              <a:gd name="T17" fmla="*/ 134938 h 118"/>
              <a:gd name="T18" fmla="*/ 1588 w 18"/>
              <a:gd name="T19" fmla="*/ 125413 h 118"/>
              <a:gd name="T20" fmla="*/ 1588 w 18"/>
              <a:gd name="T21" fmla="*/ 112713 h 118"/>
              <a:gd name="T22" fmla="*/ 1588 w 18"/>
              <a:gd name="T23" fmla="*/ 98425 h 118"/>
              <a:gd name="T24" fmla="*/ 1588 w 18"/>
              <a:gd name="T25" fmla="*/ 82550 h 118"/>
              <a:gd name="T26" fmla="*/ 1588 w 18"/>
              <a:gd name="T27" fmla="*/ 66675 h 118"/>
              <a:gd name="T28" fmla="*/ 1588 w 18"/>
              <a:gd name="T29" fmla="*/ 49213 h 118"/>
              <a:gd name="T30" fmla="*/ 1588 w 18"/>
              <a:gd name="T31" fmla="*/ 33338 h 118"/>
              <a:gd name="T32" fmla="*/ 0 w 18"/>
              <a:gd name="T33" fmla="*/ 17463 h 118"/>
              <a:gd name="T34" fmla="*/ 0 w 18"/>
              <a:gd name="T35" fmla="*/ 7938 h 118"/>
              <a:gd name="T36" fmla="*/ 1588 w 18"/>
              <a:gd name="T37" fmla="*/ 1588 h 118"/>
              <a:gd name="T38" fmla="*/ 3175 w 18"/>
              <a:gd name="T39" fmla="*/ 0 h 118"/>
              <a:gd name="T40" fmla="*/ 6350 w 18"/>
              <a:gd name="T41" fmla="*/ 1588 h 118"/>
              <a:gd name="T42" fmla="*/ 9525 w 18"/>
              <a:gd name="T43" fmla="*/ 4763 h 118"/>
              <a:gd name="T44" fmla="*/ 11113 w 18"/>
              <a:gd name="T45" fmla="*/ 7938 h 118"/>
              <a:gd name="T46" fmla="*/ 14288 w 18"/>
              <a:gd name="T47" fmla="*/ 14288 h 118"/>
              <a:gd name="T48" fmla="*/ 15875 w 18"/>
              <a:gd name="T49" fmla="*/ 17463 h 118"/>
              <a:gd name="T50" fmla="*/ 19050 w 18"/>
              <a:gd name="T51" fmla="*/ 23813 h 118"/>
              <a:gd name="T52" fmla="*/ 20638 w 18"/>
              <a:gd name="T53" fmla="*/ 31750 h 118"/>
              <a:gd name="T54" fmla="*/ 22225 w 18"/>
              <a:gd name="T55" fmla="*/ 39688 h 118"/>
              <a:gd name="T56" fmla="*/ 23813 w 18"/>
              <a:gd name="T57" fmla="*/ 47625 h 118"/>
              <a:gd name="T58" fmla="*/ 25400 w 18"/>
              <a:gd name="T59" fmla="*/ 58738 h 118"/>
              <a:gd name="T60" fmla="*/ 25400 w 18"/>
              <a:gd name="T61" fmla="*/ 73025 h 118"/>
              <a:gd name="T62" fmla="*/ 23813 w 18"/>
              <a:gd name="T63" fmla="*/ 85725 h 118"/>
              <a:gd name="T64" fmla="*/ 20638 w 18"/>
              <a:gd name="T65" fmla="*/ 101600 h 118"/>
              <a:gd name="T66" fmla="*/ 20638 w 18"/>
              <a:gd name="T67" fmla="*/ 115888 h 118"/>
              <a:gd name="T68" fmla="*/ 20638 w 18"/>
              <a:gd name="T69" fmla="*/ 128588 h 118"/>
              <a:gd name="T70" fmla="*/ 20638 w 18"/>
              <a:gd name="T71" fmla="*/ 139700 h 118"/>
              <a:gd name="T72" fmla="*/ 20638 w 18"/>
              <a:gd name="T73" fmla="*/ 150813 h 118"/>
              <a:gd name="T74" fmla="*/ 22225 w 18"/>
              <a:gd name="T75" fmla="*/ 161925 h 118"/>
              <a:gd name="T76" fmla="*/ 23813 w 18"/>
              <a:gd name="T77" fmla="*/ 169863 h 118"/>
              <a:gd name="T78" fmla="*/ 25400 w 18"/>
              <a:gd name="T79" fmla="*/ 177800 h 118"/>
              <a:gd name="T80" fmla="*/ 20638 w 18"/>
              <a:gd name="T81" fmla="*/ 185738 h 118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</a:gdLst>
            <a:ahLst/>
            <a:cxnLst>
              <a:cxn ang="T82">
                <a:pos x="T0" y="T1"/>
              </a:cxn>
              <a:cxn ang="T83">
                <a:pos x="T2" y="T3"/>
              </a:cxn>
              <a:cxn ang="T84">
                <a:pos x="T4" y="T5"/>
              </a:cxn>
              <a:cxn ang="T85">
                <a:pos x="T6" y="T7"/>
              </a:cxn>
              <a:cxn ang="T86">
                <a:pos x="T8" y="T9"/>
              </a:cxn>
              <a:cxn ang="T87">
                <a:pos x="T10" y="T11"/>
              </a:cxn>
              <a:cxn ang="T88">
                <a:pos x="T12" y="T13"/>
              </a:cxn>
              <a:cxn ang="T89">
                <a:pos x="T14" y="T15"/>
              </a:cxn>
              <a:cxn ang="T90">
                <a:pos x="T16" y="T17"/>
              </a:cxn>
              <a:cxn ang="T91">
                <a:pos x="T18" y="T19"/>
              </a:cxn>
              <a:cxn ang="T92">
                <a:pos x="T20" y="T21"/>
              </a:cxn>
              <a:cxn ang="T93">
                <a:pos x="T22" y="T23"/>
              </a:cxn>
              <a:cxn ang="T94">
                <a:pos x="T24" y="T25"/>
              </a:cxn>
              <a:cxn ang="T95">
                <a:pos x="T26" y="T27"/>
              </a:cxn>
              <a:cxn ang="T96">
                <a:pos x="T28" y="T29"/>
              </a:cxn>
              <a:cxn ang="T97">
                <a:pos x="T30" y="T31"/>
              </a:cxn>
              <a:cxn ang="T98">
                <a:pos x="T32" y="T33"/>
              </a:cxn>
              <a:cxn ang="T99">
                <a:pos x="T34" y="T35"/>
              </a:cxn>
              <a:cxn ang="T100">
                <a:pos x="T36" y="T37"/>
              </a:cxn>
              <a:cxn ang="T101">
                <a:pos x="T38" y="T39"/>
              </a:cxn>
              <a:cxn ang="T102">
                <a:pos x="T40" y="T41"/>
              </a:cxn>
              <a:cxn ang="T103">
                <a:pos x="T42" y="T43"/>
              </a:cxn>
              <a:cxn ang="T104">
                <a:pos x="T44" y="T45"/>
              </a:cxn>
              <a:cxn ang="T105">
                <a:pos x="T46" y="T47"/>
              </a:cxn>
              <a:cxn ang="T106">
                <a:pos x="T48" y="T49"/>
              </a:cxn>
              <a:cxn ang="T107">
                <a:pos x="T50" y="T51"/>
              </a:cxn>
              <a:cxn ang="T108">
                <a:pos x="T52" y="T53"/>
              </a:cxn>
              <a:cxn ang="T109">
                <a:pos x="T54" y="T55"/>
              </a:cxn>
              <a:cxn ang="T110">
                <a:pos x="T56" y="T57"/>
              </a:cxn>
              <a:cxn ang="T111">
                <a:pos x="T58" y="T59"/>
              </a:cxn>
              <a:cxn ang="T112">
                <a:pos x="T60" y="T61"/>
              </a:cxn>
              <a:cxn ang="T113">
                <a:pos x="T62" y="T63"/>
              </a:cxn>
              <a:cxn ang="T114">
                <a:pos x="T64" y="T65"/>
              </a:cxn>
              <a:cxn ang="T115">
                <a:pos x="T66" y="T67"/>
              </a:cxn>
              <a:cxn ang="T116">
                <a:pos x="T68" y="T69"/>
              </a:cxn>
              <a:cxn ang="T117">
                <a:pos x="T70" y="T71"/>
              </a:cxn>
              <a:cxn ang="T118">
                <a:pos x="T72" y="T73"/>
              </a:cxn>
              <a:cxn ang="T119">
                <a:pos x="T74" y="T75"/>
              </a:cxn>
              <a:cxn ang="T120">
                <a:pos x="T76" y="T77"/>
              </a:cxn>
              <a:cxn ang="T121">
                <a:pos x="T78" y="T79"/>
              </a:cxn>
              <a:cxn ang="T122">
                <a:pos x="T80" y="T81"/>
              </a:cxn>
            </a:cxnLst>
            <a:rect l="0" t="0" r="r" b="b"/>
            <a:pathLst>
              <a:path w="18" h="118">
                <a:moveTo>
                  <a:pt x="13" y="117"/>
                </a:moveTo>
                <a:lnTo>
                  <a:pt x="12" y="114"/>
                </a:lnTo>
                <a:lnTo>
                  <a:pt x="11" y="111"/>
                </a:lnTo>
                <a:lnTo>
                  <a:pt x="10" y="108"/>
                </a:lnTo>
                <a:lnTo>
                  <a:pt x="10" y="106"/>
                </a:lnTo>
                <a:lnTo>
                  <a:pt x="9" y="104"/>
                </a:lnTo>
                <a:lnTo>
                  <a:pt x="8" y="102"/>
                </a:lnTo>
                <a:lnTo>
                  <a:pt x="7" y="99"/>
                </a:lnTo>
                <a:lnTo>
                  <a:pt x="7" y="97"/>
                </a:lnTo>
                <a:lnTo>
                  <a:pt x="6" y="96"/>
                </a:lnTo>
                <a:lnTo>
                  <a:pt x="6" y="94"/>
                </a:lnTo>
                <a:lnTo>
                  <a:pt x="5" y="92"/>
                </a:lnTo>
                <a:lnTo>
                  <a:pt x="4" y="91"/>
                </a:lnTo>
                <a:lnTo>
                  <a:pt x="4" y="89"/>
                </a:lnTo>
                <a:lnTo>
                  <a:pt x="4" y="88"/>
                </a:lnTo>
                <a:lnTo>
                  <a:pt x="3" y="87"/>
                </a:lnTo>
                <a:lnTo>
                  <a:pt x="2" y="85"/>
                </a:lnTo>
                <a:lnTo>
                  <a:pt x="1" y="82"/>
                </a:lnTo>
                <a:lnTo>
                  <a:pt x="1" y="79"/>
                </a:lnTo>
                <a:lnTo>
                  <a:pt x="1" y="75"/>
                </a:lnTo>
                <a:lnTo>
                  <a:pt x="1" y="71"/>
                </a:lnTo>
                <a:lnTo>
                  <a:pt x="1" y="67"/>
                </a:lnTo>
                <a:lnTo>
                  <a:pt x="1" y="62"/>
                </a:lnTo>
                <a:lnTo>
                  <a:pt x="1" y="57"/>
                </a:lnTo>
                <a:lnTo>
                  <a:pt x="1" y="52"/>
                </a:lnTo>
                <a:lnTo>
                  <a:pt x="1" y="47"/>
                </a:lnTo>
                <a:lnTo>
                  <a:pt x="1" y="42"/>
                </a:lnTo>
                <a:lnTo>
                  <a:pt x="1" y="36"/>
                </a:lnTo>
                <a:lnTo>
                  <a:pt x="1" y="31"/>
                </a:lnTo>
                <a:lnTo>
                  <a:pt x="1" y="26"/>
                </a:lnTo>
                <a:lnTo>
                  <a:pt x="1" y="21"/>
                </a:lnTo>
                <a:lnTo>
                  <a:pt x="0" y="15"/>
                </a:lnTo>
                <a:lnTo>
                  <a:pt x="0" y="11"/>
                </a:lnTo>
                <a:lnTo>
                  <a:pt x="0" y="8"/>
                </a:lnTo>
                <a:lnTo>
                  <a:pt x="0" y="5"/>
                </a:lnTo>
                <a:lnTo>
                  <a:pt x="1" y="3"/>
                </a:lnTo>
                <a:lnTo>
                  <a:pt x="1" y="1"/>
                </a:lnTo>
                <a:lnTo>
                  <a:pt x="1" y="0"/>
                </a:lnTo>
                <a:lnTo>
                  <a:pt x="2" y="0"/>
                </a:lnTo>
                <a:lnTo>
                  <a:pt x="3" y="0"/>
                </a:lnTo>
                <a:lnTo>
                  <a:pt x="4" y="1"/>
                </a:lnTo>
                <a:lnTo>
                  <a:pt x="6" y="3"/>
                </a:lnTo>
                <a:lnTo>
                  <a:pt x="7" y="4"/>
                </a:lnTo>
                <a:lnTo>
                  <a:pt x="7" y="5"/>
                </a:lnTo>
                <a:lnTo>
                  <a:pt x="8" y="7"/>
                </a:lnTo>
                <a:lnTo>
                  <a:pt x="9" y="9"/>
                </a:lnTo>
                <a:lnTo>
                  <a:pt x="10" y="10"/>
                </a:lnTo>
                <a:lnTo>
                  <a:pt x="10" y="11"/>
                </a:lnTo>
                <a:lnTo>
                  <a:pt x="11" y="13"/>
                </a:lnTo>
                <a:lnTo>
                  <a:pt x="12" y="15"/>
                </a:lnTo>
                <a:lnTo>
                  <a:pt x="13" y="18"/>
                </a:lnTo>
                <a:lnTo>
                  <a:pt x="13" y="20"/>
                </a:lnTo>
                <a:lnTo>
                  <a:pt x="14" y="23"/>
                </a:lnTo>
                <a:lnTo>
                  <a:pt x="14" y="25"/>
                </a:lnTo>
                <a:lnTo>
                  <a:pt x="15" y="28"/>
                </a:lnTo>
                <a:lnTo>
                  <a:pt x="15" y="30"/>
                </a:lnTo>
                <a:lnTo>
                  <a:pt x="16" y="34"/>
                </a:lnTo>
                <a:lnTo>
                  <a:pt x="16" y="37"/>
                </a:lnTo>
                <a:lnTo>
                  <a:pt x="16" y="41"/>
                </a:lnTo>
                <a:lnTo>
                  <a:pt x="16" y="46"/>
                </a:lnTo>
                <a:lnTo>
                  <a:pt x="15" y="49"/>
                </a:lnTo>
                <a:lnTo>
                  <a:pt x="15" y="54"/>
                </a:lnTo>
                <a:lnTo>
                  <a:pt x="14" y="59"/>
                </a:lnTo>
                <a:lnTo>
                  <a:pt x="13" y="64"/>
                </a:lnTo>
                <a:lnTo>
                  <a:pt x="13" y="68"/>
                </a:lnTo>
                <a:lnTo>
                  <a:pt x="13" y="73"/>
                </a:lnTo>
                <a:lnTo>
                  <a:pt x="13" y="77"/>
                </a:lnTo>
                <a:lnTo>
                  <a:pt x="13" y="81"/>
                </a:lnTo>
                <a:lnTo>
                  <a:pt x="13" y="85"/>
                </a:lnTo>
                <a:lnTo>
                  <a:pt x="13" y="88"/>
                </a:lnTo>
                <a:lnTo>
                  <a:pt x="13" y="92"/>
                </a:lnTo>
                <a:lnTo>
                  <a:pt x="13" y="95"/>
                </a:lnTo>
                <a:lnTo>
                  <a:pt x="13" y="99"/>
                </a:lnTo>
                <a:lnTo>
                  <a:pt x="14" y="102"/>
                </a:lnTo>
                <a:lnTo>
                  <a:pt x="14" y="105"/>
                </a:lnTo>
                <a:lnTo>
                  <a:pt x="15" y="107"/>
                </a:lnTo>
                <a:lnTo>
                  <a:pt x="16" y="110"/>
                </a:lnTo>
                <a:lnTo>
                  <a:pt x="16" y="112"/>
                </a:lnTo>
                <a:lnTo>
                  <a:pt x="17" y="115"/>
                </a:lnTo>
                <a:lnTo>
                  <a:pt x="13" y="117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76" name="Freeform 64">
            <a:extLst>
              <a:ext uri="{FF2B5EF4-FFF2-40B4-BE49-F238E27FC236}">
                <a16:creationId xmlns:a16="http://schemas.microsoft.com/office/drawing/2014/main" id="{B10051DE-1FEB-0D22-4414-95E2941B4E39}"/>
              </a:ext>
            </a:extLst>
          </p:cNvPr>
          <p:cNvSpPr>
            <a:spLocks/>
          </p:cNvSpPr>
          <p:nvPr/>
        </p:nvSpPr>
        <p:spPr bwMode="auto">
          <a:xfrm>
            <a:off x="8447088" y="2995613"/>
            <a:ext cx="38100" cy="196850"/>
          </a:xfrm>
          <a:custGeom>
            <a:avLst/>
            <a:gdLst>
              <a:gd name="T0" fmla="*/ 25400 w 24"/>
              <a:gd name="T1" fmla="*/ 190500 h 124"/>
              <a:gd name="T2" fmla="*/ 22225 w 24"/>
              <a:gd name="T3" fmla="*/ 180975 h 124"/>
              <a:gd name="T4" fmla="*/ 19050 w 24"/>
              <a:gd name="T5" fmla="*/ 173038 h 124"/>
              <a:gd name="T6" fmla="*/ 15875 w 24"/>
              <a:gd name="T7" fmla="*/ 165100 h 124"/>
              <a:gd name="T8" fmla="*/ 12700 w 24"/>
              <a:gd name="T9" fmla="*/ 160338 h 124"/>
              <a:gd name="T10" fmla="*/ 11113 w 24"/>
              <a:gd name="T11" fmla="*/ 153988 h 124"/>
              <a:gd name="T12" fmla="*/ 9525 w 24"/>
              <a:gd name="T13" fmla="*/ 149225 h 124"/>
              <a:gd name="T14" fmla="*/ 7938 w 24"/>
              <a:gd name="T15" fmla="*/ 146050 h 124"/>
              <a:gd name="T16" fmla="*/ 4763 w 24"/>
              <a:gd name="T17" fmla="*/ 141288 h 124"/>
              <a:gd name="T18" fmla="*/ 1588 w 24"/>
              <a:gd name="T19" fmla="*/ 131763 h 124"/>
              <a:gd name="T20" fmla="*/ 1588 w 24"/>
              <a:gd name="T21" fmla="*/ 119063 h 124"/>
              <a:gd name="T22" fmla="*/ 1588 w 24"/>
              <a:gd name="T23" fmla="*/ 103188 h 124"/>
              <a:gd name="T24" fmla="*/ 1588 w 24"/>
              <a:gd name="T25" fmla="*/ 87313 h 124"/>
              <a:gd name="T26" fmla="*/ 1588 w 24"/>
              <a:gd name="T27" fmla="*/ 69850 h 124"/>
              <a:gd name="T28" fmla="*/ 3175 w 24"/>
              <a:gd name="T29" fmla="*/ 52388 h 124"/>
              <a:gd name="T30" fmla="*/ 1588 w 24"/>
              <a:gd name="T31" fmla="*/ 34925 h 124"/>
              <a:gd name="T32" fmla="*/ 0 w 24"/>
              <a:gd name="T33" fmla="*/ 19050 h 124"/>
              <a:gd name="T34" fmla="*/ 0 w 24"/>
              <a:gd name="T35" fmla="*/ 7938 h 124"/>
              <a:gd name="T36" fmla="*/ 1588 w 24"/>
              <a:gd name="T37" fmla="*/ 1588 h 124"/>
              <a:gd name="T38" fmla="*/ 4763 w 24"/>
              <a:gd name="T39" fmla="*/ 0 h 124"/>
              <a:gd name="T40" fmla="*/ 7938 w 24"/>
              <a:gd name="T41" fmla="*/ 1588 h 124"/>
              <a:gd name="T42" fmla="*/ 12700 w 24"/>
              <a:gd name="T43" fmla="*/ 4763 h 124"/>
              <a:gd name="T44" fmla="*/ 15875 w 24"/>
              <a:gd name="T45" fmla="*/ 7938 h 124"/>
              <a:gd name="T46" fmla="*/ 19050 w 24"/>
              <a:gd name="T47" fmla="*/ 14288 h 124"/>
              <a:gd name="T48" fmla="*/ 22225 w 24"/>
              <a:gd name="T49" fmla="*/ 19050 h 124"/>
              <a:gd name="T50" fmla="*/ 25400 w 24"/>
              <a:gd name="T51" fmla="*/ 25400 h 124"/>
              <a:gd name="T52" fmla="*/ 28575 w 24"/>
              <a:gd name="T53" fmla="*/ 33338 h 124"/>
              <a:gd name="T54" fmla="*/ 30163 w 24"/>
              <a:gd name="T55" fmla="*/ 41275 h 124"/>
              <a:gd name="T56" fmla="*/ 31750 w 24"/>
              <a:gd name="T57" fmla="*/ 50800 h 124"/>
              <a:gd name="T58" fmla="*/ 33338 w 24"/>
              <a:gd name="T59" fmla="*/ 61913 h 124"/>
              <a:gd name="T60" fmla="*/ 33338 w 24"/>
              <a:gd name="T61" fmla="*/ 76200 h 124"/>
              <a:gd name="T62" fmla="*/ 31750 w 24"/>
              <a:gd name="T63" fmla="*/ 90488 h 124"/>
              <a:gd name="T64" fmla="*/ 28575 w 24"/>
              <a:gd name="T65" fmla="*/ 106363 h 124"/>
              <a:gd name="T66" fmla="*/ 26988 w 24"/>
              <a:gd name="T67" fmla="*/ 122238 h 124"/>
              <a:gd name="T68" fmla="*/ 26988 w 24"/>
              <a:gd name="T69" fmla="*/ 134938 h 124"/>
              <a:gd name="T70" fmla="*/ 26988 w 24"/>
              <a:gd name="T71" fmla="*/ 147638 h 124"/>
              <a:gd name="T72" fmla="*/ 28575 w 24"/>
              <a:gd name="T73" fmla="*/ 158750 h 124"/>
              <a:gd name="T74" fmla="*/ 30163 w 24"/>
              <a:gd name="T75" fmla="*/ 169863 h 124"/>
              <a:gd name="T76" fmla="*/ 31750 w 24"/>
              <a:gd name="T77" fmla="*/ 179388 h 124"/>
              <a:gd name="T78" fmla="*/ 34925 w 24"/>
              <a:gd name="T79" fmla="*/ 187325 h 124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0" t="0" r="r" b="b"/>
            <a:pathLst>
              <a:path w="24" h="124">
                <a:moveTo>
                  <a:pt x="17" y="123"/>
                </a:moveTo>
                <a:lnTo>
                  <a:pt x="16" y="120"/>
                </a:lnTo>
                <a:lnTo>
                  <a:pt x="15" y="117"/>
                </a:lnTo>
                <a:lnTo>
                  <a:pt x="14" y="114"/>
                </a:lnTo>
                <a:lnTo>
                  <a:pt x="13" y="111"/>
                </a:lnTo>
                <a:lnTo>
                  <a:pt x="12" y="109"/>
                </a:lnTo>
                <a:lnTo>
                  <a:pt x="11" y="107"/>
                </a:lnTo>
                <a:lnTo>
                  <a:pt x="10" y="104"/>
                </a:lnTo>
                <a:lnTo>
                  <a:pt x="9" y="102"/>
                </a:lnTo>
                <a:lnTo>
                  <a:pt x="8" y="101"/>
                </a:lnTo>
                <a:lnTo>
                  <a:pt x="8" y="99"/>
                </a:lnTo>
                <a:lnTo>
                  <a:pt x="7" y="97"/>
                </a:lnTo>
                <a:lnTo>
                  <a:pt x="6" y="96"/>
                </a:lnTo>
                <a:lnTo>
                  <a:pt x="6" y="94"/>
                </a:lnTo>
                <a:lnTo>
                  <a:pt x="5" y="93"/>
                </a:lnTo>
                <a:lnTo>
                  <a:pt x="5" y="92"/>
                </a:lnTo>
                <a:lnTo>
                  <a:pt x="4" y="91"/>
                </a:lnTo>
                <a:lnTo>
                  <a:pt x="3" y="89"/>
                </a:lnTo>
                <a:lnTo>
                  <a:pt x="2" y="86"/>
                </a:lnTo>
                <a:lnTo>
                  <a:pt x="1" y="83"/>
                </a:lnTo>
                <a:lnTo>
                  <a:pt x="1" y="79"/>
                </a:lnTo>
                <a:lnTo>
                  <a:pt x="1" y="75"/>
                </a:lnTo>
                <a:lnTo>
                  <a:pt x="1" y="70"/>
                </a:lnTo>
                <a:lnTo>
                  <a:pt x="1" y="65"/>
                </a:lnTo>
                <a:lnTo>
                  <a:pt x="1" y="60"/>
                </a:lnTo>
                <a:lnTo>
                  <a:pt x="1" y="55"/>
                </a:lnTo>
                <a:lnTo>
                  <a:pt x="1" y="49"/>
                </a:lnTo>
                <a:lnTo>
                  <a:pt x="1" y="44"/>
                </a:lnTo>
                <a:lnTo>
                  <a:pt x="2" y="38"/>
                </a:lnTo>
                <a:lnTo>
                  <a:pt x="2" y="33"/>
                </a:lnTo>
                <a:lnTo>
                  <a:pt x="1" y="27"/>
                </a:lnTo>
                <a:lnTo>
                  <a:pt x="1" y="22"/>
                </a:lnTo>
                <a:lnTo>
                  <a:pt x="0" y="16"/>
                </a:lnTo>
                <a:lnTo>
                  <a:pt x="0" y="12"/>
                </a:lnTo>
                <a:lnTo>
                  <a:pt x="0" y="8"/>
                </a:lnTo>
                <a:lnTo>
                  <a:pt x="0" y="5"/>
                </a:lnTo>
                <a:lnTo>
                  <a:pt x="1" y="3"/>
                </a:lnTo>
                <a:lnTo>
                  <a:pt x="1" y="1"/>
                </a:lnTo>
                <a:lnTo>
                  <a:pt x="2" y="0"/>
                </a:lnTo>
                <a:lnTo>
                  <a:pt x="3" y="0"/>
                </a:lnTo>
                <a:lnTo>
                  <a:pt x="4" y="0"/>
                </a:lnTo>
                <a:lnTo>
                  <a:pt x="5" y="1"/>
                </a:lnTo>
                <a:lnTo>
                  <a:pt x="6" y="1"/>
                </a:lnTo>
                <a:lnTo>
                  <a:pt x="8" y="3"/>
                </a:lnTo>
                <a:lnTo>
                  <a:pt x="9" y="4"/>
                </a:lnTo>
                <a:lnTo>
                  <a:pt x="10" y="5"/>
                </a:lnTo>
                <a:lnTo>
                  <a:pt x="11" y="7"/>
                </a:lnTo>
                <a:lnTo>
                  <a:pt x="12" y="9"/>
                </a:lnTo>
                <a:lnTo>
                  <a:pt x="13" y="10"/>
                </a:lnTo>
                <a:lnTo>
                  <a:pt x="14" y="12"/>
                </a:lnTo>
                <a:lnTo>
                  <a:pt x="15" y="14"/>
                </a:lnTo>
                <a:lnTo>
                  <a:pt x="16" y="16"/>
                </a:lnTo>
                <a:lnTo>
                  <a:pt x="17" y="19"/>
                </a:lnTo>
                <a:lnTo>
                  <a:pt x="18" y="21"/>
                </a:lnTo>
                <a:lnTo>
                  <a:pt x="19" y="24"/>
                </a:lnTo>
                <a:lnTo>
                  <a:pt x="19" y="26"/>
                </a:lnTo>
                <a:lnTo>
                  <a:pt x="20" y="29"/>
                </a:lnTo>
                <a:lnTo>
                  <a:pt x="20" y="32"/>
                </a:lnTo>
                <a:lnTo>
                  <a:pt x="21" y="36"/>
                </a:lnTo>
                <a:lnTo>
                  <a:pt x="21" y="39"/>
                </a:lnTo>
                <a:lnTo>
                  <a:pt x="21" y="43"/>
                </a:lnTo>
                <a:lnTo>
                  <a:pt x="21" y="48"/>
                </a:lnTo>
                <a:lnTo>
                  <a:pt x="20" y="52"/>
                </a:lnTo>
                <a:lnTo>
                  <a:pt x="20" y="57"/>
                </a:lnTo>
                <a:lnTo>
                  <a:pt x="19" y="62"/>
                </a:lnTo>
                <a:lnTo>
                  <a:pt x="18" y="67"/>
                </a:lnTo>
                <a:lnTo>
                  <a:pt x="18" y="72"/>
                </a:lnTo>
                <a:lnTo>
                  <a:pt x="17" y="77"/>
                </a:lnTo>
                <a:lnTo>
                  <a:pt x="17" y="81"/>
                </a:lnTo>
                <a:lnTo>
                  <a:pt x="17" y="85"/>
                </a:lnTo>
                <a:lnTo>
                  <a:pt x="17" y="89"/>
                </a:lnTo>
                <a:lnTo>
                  <a:pt x="17" y="93"/>
                </a:lnTo>
                <a:lnTo>
                  <a:pt x="17" y="97"/>
                </a:lnTo>
                <a:lnTo>
                  <a:pt x="18" y="100"/>
                </a:lnTo>
                <a:lnTo>
                  <a:pt x="18" y="104"/>
                </a:lnTo>
                <a:lnTo>
                  <a:pt x="19" y="107"/>
                </a:lnTo>
                <a:lnTo>
                  <a:pt x="19" y="110"/>
                </a:lnTo>
                <a:lnTo>
                  <a:pt x="20" y="113"/>
                </a:lnTo>
                <a:lnTo>
                  <a:pt x="21" y="116"/>
                </a:lnTo>
                <a:lnTo>
                  <a:pt x="22" y="118"/>
                </a:lnTo>
                <a:lnTo>
                  <a:pt x="23" y="121"/>
                </a:lnTo>
              </a:path>
            </a:pathLst>
          </a:custGeom>
          <a:noFill/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77" name="Freeform 65">
            <a:extLst>
              <a:ext uri="{FF2B5EF4-FFF2-40B4-BE49-F238E27FC236}">
                <a16:creationId xmlns:a16="http://schemas.microsoft.com/office/drawing/2014/main" id="{5A3BD47A-6EBC-94F6-F713-E5F6B326F87B}"/>
              </a:ext>
            </a:extLst>
          </p:cNvPr>
          <p:cNvSpPr>
            <a:spLocks/>
          </p:cNvSpPr>
          <p:nvPr/>
        </p:nvSpPr>
        <p:spPr bwMode="auto">
          <a:xfrm>
            <a:off x="8701088" y="2949575"/>
            <a:ext cx="125412" cy="190500"/>
          </a:xfrm>
          <a:custGeom>
            <a:avLst/>
            <a:gdLst>
              <a:gd name="T0" fmla="*/ 120650 w 79"/>
              <a:gd name="T1" fmla="*/ 184150 h 120"/>
              <a:gd name="T2" fmla="*/ 114300 w 79"/>
              <a:gd name="T3" fmla="*/ 173038 h 120"/>
              <a:gd name="T4" fmla="*/ 101600 w 79"/>
              <a:gd name="T5" fmla="*/ 153988 h 120"/>
              <a:gd name="T6" fmla="*/ 85725 w 79"/>
              <a:gd name="T7" fmla="*/ 133350 h 120"/>
              <a:gd name="T8" fmla="*/ 68262 w 79"/>
              <a:gd name="T9" fmla="*/ 109538 h 120"/>
              <a:gd name="T10" fmla="*/ 49212 w 79"/>
              <a:gd name="T11" fmla="*/ 88900 h 120"/>
              <a:gd name="T12" fmla="*/ 28575 w 79"/>
              <a:gd name="T13" fmla="*/ 69850 h 120"/>
              <a:gd name="T14" fmla="*/ 9525 w 79"/>
              <a:gd name="T15" fmla="*/ 53975 h 120"/>
              <a:gd name="T16" fmla="*/ 3175 w 79"/>
              <a:gd name="T17" fmla="*/ 49213 h 120"/>
              <a:gd name="T18" fmla="*/ 7937 w 79"/>
              <a:gd name="T19" fmla="*/ 47625 h 120"/>
              <a:gd name="T20" fmla="*/ 15875 w 79"/>
              <a:gd name="T21" fmla="*/ 42863 h 120"/>
              <a:gd name="T22" fmla="*/ 25400 w 79"/>
              <a:gd name="T23" fmla="*/ 36513 h 120"/>
              <a:gd name="T24" fmla="*/ 34925 w 79"/>
              <a:gd name="T25" fmla="*/ 26988 h 120"/>
              <a:gd name="T26" fmla="*/ 46037 w 79"/>
              <a:gd name="T27" fmla="*/ 19050 h 120"/>
              <a:gd name="T28" fmla="*/ 53975 w 79"/>
              <a:gd name="T29" fmla="*/ 11113 h 120"/>
              <a:gd name="T30" fmla="*/ 61912 w 79"/>
              <a:gd name="T31" fmla="*/ 3175 h 120"/>
              <a:gd name="T32" fmla="*/ 61912 w 79"/>
              <a:gd name="T33" fmla="*/ 6350 h 120"/>
              <a:gd name="T34" fmla="*/ 55562 w 79"/>
              <a:gd name="T35" fmla="*/ 15875 h 120"/>
              <a:gd name="T36" fmla="*/ 49212 w 79"/>
              <a:gd name="T37" fmla="*/ 25400 h 120"/>
              <a:gd name="T38" fmla="*/ 41275 w 79"/>
              <a:gd name="T39" fmla="*/ 33338 h 120"/>
              <a:gd name="T40" fmla="*/ 34925 w 79"/>
              <a:gd name="T41" fmla="*/ 38100 h 120"/>
              <a:gd name="T42" fmla="*/ 30162 w 79"/>
              <a:gd name="T43" fmla="*/ 44450 h 120"/>
              <a:gd name="T44" fmla="*/ 26987 w 79"/>
              <a:gd name="T45" fmla="*/ 47625 h 120"/>
              <a:gd name="T46" fmla="*/ 25400 w 79"/>
              <a:gd name="T47" fmla="*/ 50800 h 120"/>
              <a:gd name="T48" fmla="*/ 26987 w 79"/>
              <a:gd name="T49" fmla="*/ 55563 h 120"/>
              <a:gd name="T50" fmla="*/ 31750 w 79"/>
              <a:gd name="T51" fmla="*/ 63500 h 120"/>
              <a:gd name="T52" fmla="*/ 42862 w 79"/>
              <a:gd name="T53" fmla="*/ 74613 h 120"/>
              <a:gd name="T54" fmla="*/ 55562 w 79"/>
              <a:gd name="T55" fmla="*/ 88900 h 120"/>
              <a:gd name="T56" fmla="*/ 73025 w 79"/>
              <a:gd name="T57" fmla="*/ 107950 h 120"/>
              <a:gd name="T58" fmla="*/ 87312 w 79"/>
              <a:gd name="T59" fmla="*/ 128588 h 120"/>
              <a:gd name="T60" fmla="*/ 103187 w 79"/>
              <a:gd name="T61" fmla="*/ 150813 h 120"/>
              <a:gd name="T62" fmla="*/ 115887 w 79"/>
              <a:gd name="T63" fmla="*/ 174625 h 120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0" t="0" r="r" b="b"/>
            <a:pathLst>
              <a:path w="79" h="120">
                <a:moveTo>
                  <a:pt x="78" y="119"/>
                </a:moveTo>
                <a:lnTo>
                  <a:pt x="76" y="116"/>
                </a:lnTo>
                <a:lnTo>
                  <a:pt x="74" y="112"/>
                </a:lnTo>
                <a:lnTo>
                  <a:pt x="72" y="109"/>
                </a:lnTo>
                <a:lnTo>
                  <a:pt x="68" y="103"/>
                </a:lnTo>
                <a:lnTo>
                  <a:pt x="64" y="97"/>
                </a:lnTo>
                <a:lnTo>
                  <a:pt x="59" y="90"/>
                </a:lnTo>
                <a:lnTo>
                  <a:pt x="54" y="84"/>
                </a:lnTo>
                <a:lnTo>
                  <a:pt x="48" y="76"/>
                </a:lnTo>
                <a:lnTo>
                  <a:pt x="43" y="69"/>
                </a:lnTo>
                <a:lnTo>
                  <a:pt x="36" y="63"/>
                </a:lnTo>
                <a:lnTo>
                  <a:pt x="31" y="56"/>
                </a:lnTo>
                <a:lnTo>
                  <a:pt x="24" y="50"/>
                </a:lnTo>
                <a:lnTo>
                  <a:pt x="18" y="44"/>
                </a:lnTo>
                <a:lnTo>
                  <a:pt x="12" y="39"/>
                </a:lnTo>
                <a:lnTo>
                  <a:pt x="6" y="34"/>
                </a:lnTo>
                <a:lnTo>
                  <a:pt x="0" y="31"/>
                </a:lnTo>
                <a:lnTo>
                  <a:pt x="2" y="31"/>
                </a:lnTo>
                <a:lnTo>
                  <a:pt x="3" y="30"/>
                </a:lnTo>
                <a:lnTo>
                  <a:pt x="5" y="30"/>
                </a:lnTo>
                <a:lnTo>
                  <a:pt x="7" y="29"/>
                </a:lnTo>
                <a:lnTo>
                  <a:pt x="10" y="27"/>
                </a:lnTo>
                <a:lnTo>
                  <a:pt x="13" y="25"/>
                </a:lnTo>
                <a:lnTo>
                  <a:pt x="16" y="23"/>
                </a:lnTo>
                <a:lnTo>
                  <a:pt x="20" y="20"/>
                </a:lnTo>
                <a:lnTo>
                  <a:pt x="22" y="17"/>
                </a:lnTo>
                <a:lnTo>
                  <a:pt x="26" y="15"/>
                </a:lnTo>
                <a:lnTo>
                  <a:pt x="29" y="12"/>
                </a:lnTo>
                <a:lnTo>
                  <a:pt x="32" y="10"/>
                </a:lnTo>
                <a:lnTo>
                  <a:pt x="34" y="7"/>
                </a:lnTo>
                <a:lnTo>
                  <a:pt x="37" y="5"/>
                </a:lnTo>
                <a:lnTo>
                  <a:pt x="39" y="2"/>
                </a:lnTo>
                <a:lnTo>
                  <a:pt x="41" y="0"/>
                </a:lnTo>
                <a:lnTo>
                  <a:pt x="39" y="4"/>
                </a:lnTo>
                <a:lnTo>
                  <a:pt x="37" y="7"/>
                </a:lnTo>
                <a:lnTo>
                  <a:pt x="35" y="10"/>
                </a:lnTo>
                <a:lnTo>
                  <a:pt x="33" y="13"/>
                </a:lnTo>
                <a:lnTo>
                  <a:pt x="31" y="16"/>
                </a:lnTo>
                <a:lnTo>
                  <a:pt x="28" y="18"/>
                </a:lnTo>
                <a:lnTo>
                  <a:pt x="26" y="21"/>
                </a:lnTo>
                <a:lnTo>
                  <a:pt x="24" y="23"/>
                </a:lnTo>
                <a:lnTo>
                  <a:pt x="22" y="24"/>
                </a:lnTo>
                <a:lnTo>
                  <a:pt x="20" y="26"/>
                </a:lnTo>
                <a:lnTo>
                  <a:pt x="19" y="28"/>
                </a:lnTo>
                <a:lnTo>
                  <a:pt x="18" y="29"/>
                </a:lnTo>
                <a:lnTo>
                  <a:pt x="17" y="30"/>
                </a:lnTo>
                <a:lnTo>
                  <a:pt x="16" y="31"/>
                </a:lnTo>
                <a:lnTo>
                  <a:pt x="16" y="32"/>
                </a:lnTo>
                <a:lnTo>
                  <a:pt x="16" y="33"/>
                </a:lnTo>
                <a:lnTo>
                  <a:pt x="17" y="35"/>
                </a:lnTo>
                <a:lnTo>
                  <a:pt x="19" y="37"/>
                </a:lnTo>
                <a:lnTo>
                  <a:pt x="20" y="40"/>
                </a:lnTo>
                <a:lnTo>
                  <a:pt x="23" y="43"/>
                </a:lnTo>
                <a:lnTo>
                  <a:pt x="27" y="47"/>
                </a:lnTo>
                <a:lnTo>
                  <a:pt x="31" y="51"/>
                </a:lnTo>
                <a:lnTo>
                  <a:pt x="35" y="56"/>
                </a:lnTo>
                <a:lnTo>
                  <a:pt x="40" y="62"/>
                </a:lnTo>
                <a:lnTo>
                  <a:pt x="46" y="68"/>
                </a:lnTo>
                <a:lnTo>
                  <a:pt x="50" y="74"/>
                </a:lnTo>
                <a:lnTo>
                  <a:pt x="55" y="81"/>
                </a:lnTo>
                <a:lnTo>
                  <a:pt x="60" y="88"/>
                </a:lnTo>
                <a:lnTo>
                  <a:pt x="65" y="95"/>
                </a:lnTo>
                <a:lnTo>
                  <a:pt x="70" y="103"/>
                </a:lnTo>
                <a:lnTo>
                  <a:pt x="73" y="110"/>
                </a:lnTo>
                <a:lnTo>
                  <a:pt x="78" y="119"/>
                </a:lnTo>
              </a:path>
            </a:pathLst>
          </a:custGeom>
          <a:solidFill>
            <a:srgbClr val="EAEAE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78" name="Freeform 66">
            <a:extLst>
              <a:ext uri="{FF2B5EF4-FFF2-40B4-BE49-F238E27FC236}">
                <a16:creationId xmlns:a16="http://schemas.microsoft.com/office/drawing/2014/main" id="{E4B6F6A0-C20F-E200-A52A-1CD8BA7E171D}"/>
              </a:ext>
            </a:extLst>
          </p:cNvPr>
          <p:cNvSpPr>
            <a:spLocks/>
          </p:cNvSpPr>
          <p:nvPr/>
        </p:nvSpPr>
        <p:spPr bwMode="auto">
          <a:xfrm>
            <a:off x="8701088" y="2949575"/>
            <a:ext cx="134937" cy="200025"/>
          </a:xfrm>
          <a:custGeom>
            <a:avLst/>
            <a:gdLst>
              <a:gd name="T0" fmla="*/ 133350 w 85"/>
              <a:gd name="T1" fmla="*/ 198438 h 126"/>
              <a:gd name="T2" fmla="*/ 130175 w 85"/>
              <a:gd name="T3" fmla="*/ 193675 h 126"/>
              <a:gd name="T4" fmla="*/ 127000 w 85"/>
              <a:gd name="T5" fmla="*/ 187325 h 126"/>
              <a:gd name="T6" fmla="*/ 122237 w 85"/>
              <a:gd name="T7" fmla="*/ 180975 h 126"/>
              <a:gd name="T8" fmla="*/ 115887 w 85"/>
              <a:gd name="T9" fmla="*/ 171450 h 126"/>
              <a:gd name="T10" fmla="*/ 109537 w 85"/>
              <a:gd name="T11" fmla="*/ 161925 h 126"/>
              <a:gd name="T12" fmla="*/ 101600 w 85"/>
              <a:gd name="T13" fmla="*/ 150813 h 126"/>
              <a:gd name="T14" fmla="*/ 92075 w 85"/>
              <a:gd name="T15" fmla="*/ 139700 h 126"/>
              <a:gd name="T16" fmla="*/ 82550 w 85"/>
              <a:gd name="T17" fmla="*/ 127000 h 126"/>
              <a:gd name="T18" fmla="*/ 73025 w 85"/>
              <a:gd name="T19" fmla="*/ 115888 h 126"/>
              <a:gd name="T20" fmla="*/ 61912 w 85"/>
              <a:gd name="T21" fmla="*/ 104775 h 126"/>
              <a:gd name="T22" fmla="*/ 52387 w 85"/>
              <a:gd name="T23" fmla="*/ 93663 h 126"/>
              <a:gd name="T24" fmla="*/ 41275 w 85"/>
              <a:gd name="T25" fmla="*/ 82550 h 126"/>
              <a:gd name="T26" fmla="*/ 30162 w 85"/>
              <a:gd name="T27" fmla="*/ 73025 h 126"/>
              <a:gd name="T28" fmla="*/ 20637 w 85"/>
              <a:gd name="T29" fmla="*/ 65088 h 126"/>
              <a:gd name="T30" fmla="*/ 9525 w 85"/>
              <a:gd name="T31" fmla="*/ 57150 h 126"/>
              <a:gd name="T32" fmla="*/ 0 w 85"/>
              <a:gd name="T33" fmla="*/ 52388 h 126"/>
              <a:gd name="T34" fmla="*/ 3175 w 85"/>
              <a:gd name="T35" fmla="*/ 52388 h 126"/>
              <a:gd name="T36" fmla="*/ 4762 w 85"/>
              <a:gd name="T37" fmla="*/ 50800 h 126"/>
              <a:gd name="T38" fmla="*/ 7937 w 85"/>
              <a:gd name="T39" fmla="*/ 49213 h 126"/>
              <a:gd name="T40" fmla="*/ 12700 w 85"/>
              <a:gd name="T41" fmla="*/ 47625 h 126"/>
              <a:gd name="T42" fmla="*/ 17462 w 85"/>
              <a:gd name="T43" fmla="*/ 44450 h 126"/>
              <a:gd name="T44" fmla="*/ 22225 w 85"/>
              <a:gd name="T45" fmla="*/ 41275 h 126"/>
              <a:gd name="T46" fmla="*/ 26987 w 85"/>
              <a:gd name="T47" fmla="*/ 38100 h 126"/>
              <a:gd name="T48" fmla="*/ 33337 w 85"/>
              <a:gd name="T49" fmla="*/ 33338 h 126"/>
              <a:gd name="T50" fmla="*/ 38100 w 85"/>
              <a:gd name="T51" fmla="*/ 28575 h 126"/>
              <a:gd name="T52" fmla="*/ 44450 w 85"/>
              <a:gd name="T53" fmla="*/ 25400 h 126"/>
              <a:gd name="T54" fmla="*/ 49212 w 85"/>
              <a:gd name="T55" fmla="*/ 20638 h 126"/>
              <a:gd name="T56" fmla="*/ 53975 w 85"/>
              <a:gd name="T57" fmla="*/ 15875 h 126"/>
              <a:gd name="T58" fmla="*/ 58737 w 85"/>
              <a:gd name="T59" fmla="*/ 11113 h 126"/>
              <a:gd name="T60" fmla="*/ 63500 w 85"/>
              <a:gd name="T61" fmla="*/ 7938 h 126"/>
              <a:gd name="T62" fmla="*/ 66675 w 85"/>
              <a:gd name="T63" fmla="*/ 3175 h 126"/>
              <a:gd name="T64" fmla="*/ 69850 w 85"/>
              <a:gd name="T65" fmla="*/ 0 h 12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</a:gdLst>
            <a:ahLst/>
            <a:cxnLst>
              <a:cxn ang="T66">
                <a:pos x="T0" y="T1"/>
              </a:cxn>
              <a:cxn ang="T67">
                <a:pos x="T2" y="T3"/>
              </a:cxn>
              <a:cxn ang="T68">
                <a:pos x="T4" y="T5"/>
              </a:cxn>
              <a:cxn ang="T69">
                <a:pos x="T6" y="T7"/>
              </a:cxn>
              <a:cxn ang="T70">
                <a:pos x="T8" y="T9"/>
              </a:cxn>
              <a:cxn ang="T71">
                <a:pos x="T10" y="T11"/>
              </a:cxn>
              <a:cxn ang="T72">
                <a:pos x="T12" y="T13"/>
              </a:cxn>
              <a:cxn ang="T73">
                <a:pos x="T14" y="T15"/>
              </a:cxn>
              <a:cxn ang="T74">
                <a:pos x="T16" y="T17"/>
              </a:cxn>
              <a:cxn ang="T75">
                <a:pos x="T18" y="T19"/>
              </a:cxn>
              <a:cxn ang="T76">
                <a:pos x="T20" y="T21"/>
              </a:cxn>
              <a:cxn ang="T77">
                <a:pos x="T22" y="T23"/>
              </a:cxn>
              <a:cxn ang="T78">
                <a:pos x="T24" y="T25"/>
              </a:cxn>
              <a:cxn ang="T79">
                <a:pos x="T26" y="T27"/>
              </a:cxn>
              <a:cxn ang="T80">
                <a:pos x="T28" y="T29"/>
              </a:cxn>
              <a:cxn ang="T81">
                <a:pos x="T30" y="T31"/>
              </a:cxn>
              <a:cxn ang="T82">
                <a:pos x="T32" y="T33"/>
              </a:cxn>
              <a:cxn ang="T83">
                <a:pos x="T34" y="T35"/>
              </a:cxn>
              <a:cxn ang="T84">
                <a:pos x="T36" y="T37"/>
              </a:cxn>
              <a:cxn ang="T85">
                <a:pos x="T38" y="T39"/>
              </a:cxn>
              <a:cxn ang="T86">
                <a:pos x="T40" y="T41"/>
              </a:cxn>
              <a:cxn ang="T87">
                <a:pos x="T42" y="T43"/>
              </a:cxn>
              <a:cxn ang="T88">
                <a:pos x="T44" y="T45"/>
              </a:cxn>
              <a:cxn ang="T89">
                <a:pos x="T46" y="T47"/>
              </a:cxn>
              <a:cxn ang="T90">
                <a:pos x="T48" y="T49"/>
              </a:cxn>
              <a:cxn ang="T91">
                <a:pos x="T50" y="T51"/>
              </a:cxn>
              <a:cxn ang="T92">
                <a:pos x="T52" y="T53"/>
              </a:cxn>
              <a:cxn ang="T93">
                <a:pos x="T54" y="T55"/>
              </a:cxn>
              <a:cxn ang="T94">
                <a:pos x="T56" y="T57"/>
              </a:cxn>
              <a:cxn ang="T95">
                <a:pos x="T58" y="T59"/>
              </a:cxn>
              <a:cxn ang="T96">
                <a:pos x="T60" y="T61"/>
              </a:cxn>
              <a:cxn ang="T97">
                <a:pos x="T62" y="T63"/>
              </a:cxn>
              <a:cxn ang="T98">
                <a:pos x="T64" y="T65"/>
              </a:cxn>
            </a:cxnLst>
            <a:rect l="0" t="0" r="r" b="b"/>
            <a:pathLst>
              <a:path w="85" h="126">
                <a:moveTo>
                  <a:pt x="84" y="125"/>
                </a:moveTo>
                <a:lnTo>
                  <a:pt x="82" y="122"/>
                </a:lnTo>
                <a:lnTo>
                  <a:pt x="80" y="118"/>
                </a:lnTo>
                <a:lnTo>
                  <a:pt x="77" y="114"/>
                </a:lnTo>
                <a:lnTo>
                  <a:pt x="73" y="108"/>
                </a:lnTo>
                <a:lnTo>
                  <a:pt x="69" y="102"/>
                </a:lnTo>
                <a:lnTo>
                  <a:pt x="64" y="95"/>
                </a:lnTo>
                <a:lnTo>
                  <a:pt x="58" y="88"/>
                </a:lnTo>
                <a:lnTo>
                  <a:pt x="52" y="80"/>
                </a:lnTo>
                <a:lnTo>
                  <a:pt x="46" y="73"/>
                </a:lnTo>
                <a:lnTo>
                  <a:pt x="39" y="66"/>
                </a:lnTo>
                <a:lnTo>
                  <a:pt x="33" y="59"/>
                </a:lnTo>
                <a:lnTo>
                  <a:pt x="26" y="52"/>
                </a:lnTo>
                <a:lnTo>
                  <a:pt x="19" y="46"/>
                </a:lnTo>
                <a:lnTo>
                  <a:pt x="13" y="41"/>
                </a:lnTo>
                <a:lnTo>
                  <a:pt x="6" y="36"/>
                </a:lnTo>
                <a:lnTo>
                  <a:pt x="0" y="33"/>
                </a:lnTo>
                <a:lnTo>
                  <a:pt x="2" y="33"/>
                </a:lnTo>
                <a:lnTo>
                  <a:pt x="3" y="32"/>
                </a:lnTo>
                <a:lnTo>
                  <a:pt x="5" y="31"/>
                </a:lnTo>
                <a:lnTo>
                  <a:pt x="8" y="30"/>
                </a:lnTo>
                <a:lnTo>
                  <a:pt x="11" y="28"/>
                </a:lnTo>
                <a:lnTo>
                  <a:pt x="14" y="26"/>
                </a:lnTo>
                <a:lnTo>
                  <a:pt x="17" y="24"/>
                </a:lnTo>
                <a:lnTo>
                  <a:pt x="21" y="21"/>
                </a:lnTo>
                <a:lnTo>
                  <a:pt x="24" y="18"/>
                </a:lnTo>
                <a:lnTo>
                  <a:pt x="28" y="16"/>
                </a:lnTo>
                <a:lnTo>
                  <a:pt x="31" y="13"/>
                </a:lnTo>
                <a:lnTo>
                  <a:pt x="34" y="10"/>
                </a:lnTo>
                <a:lnTo>
                  <a:pt x="37" y="7"/>
                </a:lnTo>
                <a:lnTo>
                  <a:pt x="40" y="5"/>
                </a:lnTo>
                <a:lnTo>
                  <a:pt x="42" y="2"/>
                </a:lnTo>
                <a:lnTo>
                  <a:pt x="44" y="0"/>
                </a:lnTo>
              </a:path>
            </a:pathLst>
          </a:custGeom>
          <a:noFill/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79" name="Freeform 67">
            <a:extLst>
              <a:ext uri="{FF2B5EF4-FFF2-40B4-BE49-F238E27FC236}">
                <a16:creationId xmlns:a16="http://schemas.microsoft.com/office/drawing/2014/main" id="{574A14E7-A8EC-95A2-D33E-CF5388951747}"/>
              </a:ext>
            </a:extLst>
          </p:cNvPr>
          <p:cNvSpPr>
            <a:spLocks/>
          </p:cNvSpPr>
          <p:nvPr/>
        </p:nvSpPr>
        <p:spPr bwMode="auto">
          <a:xfrm>
            <a:off x="8328025" y="2690813"/>
            <a:ext cx="184150" cy="901700"/>
          </a:xfrm>
          <a:custGeom>
            <a:avLst/>
            <a:gdLst>
              <a:gd name="T0" fmla="*/ 36513 w 116"/>
              <a:gd name="T1" fmla="*/ 6350 h 568"/>
              <a:gd name="T2" fmla="*/ 22225 w 116"/>
              <a:gd name="T3" fmla="*/ 17463 h 568"/>
              <a:gd name="T4" fmla="*/ 11113 w 116"/>
              <a:gd name="T5" fmla="*/ 26988 h 568"/>
              <a:gd name="T6" fmla="*/ 4763 w 116"/>
              <a:gd name="T7" fmla="*/ 36513 h 568"/>
              <a:gd name="T8" fmla="*/ 1588 w 116"/>
              <a:gd name="T9" fmla="*/ 42863 h 568"/>
              <a:gd name="T10" fmla="*/ 0 w 116"/>
              <a:gd name="T11" fmla="*/ 49213 h 568"/>
              <a:gd name="T12" fmla="*/ 0 w 116"/>
              <a:gd name="T13" fmla="*/ 55563 h 568"/>
              <a:gd name="T14" fmla="*/ 0 w 116"/>
              <a:gd name="T15" fmla="*/ 63500 h 568"/>
              <a:gd name="T16" fmla="*/ 0 w 116"/>
              <a:gd name="T17" fmla="*/ 136525 h 568"/>
              <a:gd name="T18" fmla="*/ 1588 w 116"/>
              <a:gd name="T19" fmla="*/ 269875 h 568"/>
              <a:gd name="T20" fmla="*/ 1588 w 116"/>
              <a:gd name="T21" fmla="*/ 395288 h 568"/>
              <a:gd name="T22" fmla="*/ 1588 w 116"/>
              <a:gd name="T23" fmla="*/ 511175 h 568"/>
              <a:gd name="T24" fmla="*/ 1588 w 116"/>
              <a:gd name="T25" fmla="*/ 617538 h 568"/>
              <a:gd name="T26" fmla="*/ 1588 w 116"/>
              <a:gd name="T27" fmla="*/ 712788 h 568"/>
              <a:gd name="T28" fmla="*/ 1588 w 116"/>
              <a:gd name="T29" fmla="*/ 795338 h 568"/>
              <a:gd name="T30" fmla="*/ 1588 w 116"/>
              <a:gd name="T31" fmla="*/ 866775 h 568"/>
              <a:gd name="T32" fmla="*/ 3175 w 116"/>
              <a:gd name="T33" fmla="*/ 896938 h 568"/>
              <a:gd name="T34" fmla="*/ 15875 w 116"/>
              <a:gd name="T35" fmla="*/ 898525 h 568"/>
              <a:gd name="T36" fmla="*/ 39688 w 116"/>
              <a:gd name="T37" fmla="*/ 900113 h 568"/>
              <a:gd name="T38" fmla="*/ 69850 w 116"/>
              <a:gd name="T39" fmla="*/ 900113 h 568"/>
              <a:gd name="T40" fmla="*/ 101600 w 116"/>
              <a:gd name="T41" fmla="*/ 898525 h 568"/>
              <a:gd name="T42" fmla="*/ 131763 w 116"/>
              <a:gd name="T43" fmla="*/ 898525 h 568"/>
              <a:gd name="T44" fmla="*/ 155575 w 116"/>
              <a:gd name="T45" fmla="*/ 896938 h 568"/>
              <a:gd name="T46" fmla="*/ 169863 w 116"/>
              <a:gd name="T47" fmla="*/ 896938 h 568"/>
              <a:gd name="T48" fmla="*/ 179388 w 116"/>
              <a:gd name="T49" fmla="*/ 892175 h 568"/>
              <a:gd name="T50" fmla="*/ 182563 w 116"/>
              <a:gd name="T51" fmla="*/ 865188 h 568"/>
              <a:gd name="T52" fmla="*/ 176213 w 116"/>
              <a:gd name="T53" fmla="*/ 817563 h 568"/>
              <a:gd name="T54" fmla="*/ 163513 w 116"/>
              <a:gd name="T55" fmla="*/ 757238 h 568"/>
              <a:gd name="T56" fmla="*/ 147638 w 116"/>
              <a:gd name="T57" fmla="*/ 693738 h 568"/>
              <a:gd name="T58" fmla="*/ 130175 w 116"/>
              <a:gd name="T59" fmla="*/ 635000 h 568"/>
              <a:gd name="T60" fmla="*/ 115888 w 116"/>
              <a:gd name="T61" fmla="*/ 588963 h 568"/>
              <a:gd name="T62" fmla="*/ 107950 w 116"/>
              <a:gd name="T63" fmla="*/ 565150 h 568"/>
              <a:gd name="T64" fmla="*/ 104775 w 116"/>
              <a:gd name="T65" fmla="*/ 554038 h 568"/>
              <a:gd name="T66" fmla="*/ 100013 w 116"/>
              <a:gd name="T67" fmla="*/ 523875 h 568"/>
              <a:gd name="T68" fmla="*/ 93663 w 116"/>
              <a:gd name="T69" fmla="*/ 479425 h 568"/>
              <a:gd name="T70" fmla="*/ 84138 w 116"/>
              <a:gd name="T71" fmla="*/ 427038 h 568"/>
              <a:gd name="T72" fmla="*/ 74613 w 116"/>
              <a:gd name="T73" fmla="*/ 369888 h 568"/>
              <a:gd name="T74" fmla="*/ 65088 w 116"/>
              <a:gd name="T75" fmla="*/ 314325 h 568"/>
              <a:gd name="T76" fmla="*/ 55563 w 116"/>
              <a:gd name="T77" fmla="*/ 263525 h 568"/>
              <a:gd name="T78" fmla="*/ 49213 w 116"/>
              <a:gd name="T79" fmla="*/ 225425 h 568"/>
              <a:gd name="T80" fmla="*/ 46038 w 116"/>
              <a:gd name="T81" fmla="*/ 204788 h 568"/>
              <a:gd name="T82" fmla="*/ 44450 w 116"/>
              <a:gd name="T83" fmla="*/ 185738 h 568"/>
              <a:gd name="T84" fmla="*/ 41275 w 116"/>
              <a:gd name="T85" fmla="*/ 160338 h 568"/>
              <a:gd name="T86" fmla="*/ 38100 w 116"/>
              <a:gd name="T87" fmla="*/ 131763 h 568"/>
              <a:gd name="T88" fmla="*/ 36513 w 116"/>
              <a:gd name="T89" fmla="*/ 101600 h 568"/>
              <a:gd name="T90" fmla="*/ 36513 w 116"/>
              <a:gd name="T91" fmla="*/ 69850 h 568"/>
              <a:gd name="T92" fmla="*/ 38100 w 116"/>
              <a:gd name="T93" fmla="*/ 39688 h 568"/>
              <a:gd name="T94" fmla="*/ 42863 w 116"/>
              <a:gd name="T95" fmla="*/ 12700 h 568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</a:gdLst>
            <a:ahLst/>
            <a:cxnLst>
              <a:cxn ang="T96">
                <a:pos x="T0" y="T1"/>
              </a:cxn>
              <a:cxn ang="T97">
                <a:pos x="T2" y="T3"/>
              </a:cxn>
              <a:cxn ang="T98">
                <a:pos x="T4" y="T5"/>
              </a:cxn>
              <a:cxn ang="T99">
                <a:pos x="T6" y="T7"/>
              </a:cxn>
              <a:cxn ang="T100">
                <a:pos x="T8" y="T9"/>
              </a:cxn>
              <a:cxn ang="T101">
                <a:pos x="T10" y="T11"/>
              </a:cxn>
              <a:cxn ang="T102">
                <a:pos x="T12" y="T13"/>
              </a:cxn>
              <a:cxn ang="T103">
                <a:pos x="T14" y="T15"/>
              </a:cxn>
              <a:cxn ang="T104">
                <a:pos x="T16" y="T17"/>
              </a:cxn>
              <a:cxn ang="T105">
                <a:pos x="T18" y="T19"/>
              </a:cxn>
              <a:cxn ang="T106">
                <a:pos x="T20" y="T21"/>
              </a:cxn>
              <a:cxn ang="T107">
                <a:pos x="T22" y="T23"/>
              </a:cxn>
              <a:cxn ang="T108">
                <a:pos x="T24" y="T25"/>
              </a:cxn>
              <a:cxn ang="T109">
                <a:pos x="T26" y="T27"/>
              </a:cxn>
              <a:cxn ang="T110">
                <a:pos x="T28" y="T29"/>
              </a:cxn>
              <a:cxn ang="T111">
                <a:pos x="T30" y="T31"/>
              </a:cxn>
              <a:cxn ang="T112">
                <a:pos x="T32" y="T33"/>
              </a:cxn>
              <a:cxn ang="T113">
                <a:pos x="T34" y="T35"/>
              </a:cxn>
              <a:cxn ang="T114">
                <a:pos x="T36" y="T37"/>
              </a:cxn>
              <a:cxn ang="T115">
                <a:pos x="T38" y="T39"/>
              </a:cxn>
              <a:cxn ang="T116">
                <a:pos x="T40" y="T41"/>
              </a:cxn>
              <a:cxn ang="T117">
                <a:pos x="T42" y="T43"/>
              </a:cxn>
              <a:cxn ang="T118">
                <a:pos x="T44" y="T45"/>
              </a:cxn>
              <a:cxn ang="T119">
                <a:pos x="T46" y="T47"/>
              </a:cxn>
              <a:cxn ang="T120">
                <a:pos x="T48" y="T49"/>
              </a:cxn>
              <a:cxn ang="T121">
                <a:pos x="T50" y="T51"/>
              </a:cxn>
              <a:cxn ang="T122">
                <a:pos x="T52" y="T53"/>
              </a:cxn>
              <a:cxn ang="T123">
                <a:pos x="T54" y="T55"/>
              </a:cxn>
              <a:cxn ang="T124">
                <a:pos x="T56" y="T57"/>
              </a:cxn>
              <a:cxn ang="T125">
                <a:pos x="T58" y="T59"/>
              </a:cxn>
              <a:cxn ang="T126">
                <a:pos x="T60" y="T61"/>
              </a:cxn>
              <a:cxn ang="T127">
                <a:pos x="T62" y="T63"/>
              </a:cxn>
              <a:cxn ang="T128">
                <a:pos x="T64" y="T65"/>
              </a:cxn>
              <a:cxn ang="T129">
                <a:pos x="T66" y="T67"/>
              </a:cxn>
              <a:cxn ang="T130">
                <a:pos x="T68" y="T69"/>
              </a:cxn>
              <a:cxn ang="T131">
                <a:pos x="T70" y="T71"/>
              </a:cxn>
              <a:cxn ang="T132">
                <a:pos x="T72" y="T73"/>
              </a:cxn>
              <a:cxn ang="T133">
                <a:pos x="T74" y="T75"/>
              </a:cxn>
              <a:cxn ang="T134">
                <a:pos x="T76" y="T77"/>
              </a:cxn>
              <a:cxn ang="T135">
                <a:pos x="T78" y="T79"/>
              </a:cxn>
              <a:cxn ang="T136">
                <a:pos x="T80" y="T81"/>
              </a:cxn>
              <a:cxn ang="T137">
                <a:pos x="T82" y="T83"/>
              </a:cxn>
              <a:cxn ang="T138">
                <a:pos x="T84" y="T85"/>
              </a:cxn>
              <a:cxn ang="T139">
                <a:pos x="T86" y="T87"/>
              </a:cxn>
              <a:cxn ang="T140">
                <a:pos x="T88" y="T89"/>
              </a:cxn>
              <a:cxn ang="T141">
                <a:pos x="T90" y="T91"/>
              </a:cxn>
              <a:cxn ang="T142">
                <a:pos x="T92" y="T93"/>
              </a:cxn>
              <a:cxn ang="T143">
                <a:pos x="T94" y="T95"/>
              </a:cxn>
            </a:cxnLst>
            <a:rect l="0" t="0" r="r" b="b"/>
            <a:pathLst>
              <a:path w="116" h="568">
                <a:moveTo>
                  <a:pt x="30" y="0"/>
                </a:moveTo>
                <a:lnTo>
                  <a:pt x="23" y="4"/>
                </a:lnTo>
                <a:lnTo>
                  <a:pt x="18" y="8"/>
                </a:lnTo>
                <a:lnTo>
                  <a:pt x="14" y="11"/>
                </a:lnTo>
                <a:lnTo>
                  <a:pt x="10" y="15"/>
                </a:lnTo>
                <a:lnTo>
                  <a:pt x="7" y="17"/>
                </a:lnTo>
                <a:lnTo>
                  <a:pt x="5" y="20"/>
                </a:lnTo>
                <a:lnTo>
                  <a:pt x="3" y="23"/>
                </a:lnTo>
                <a:lnTo>
                  <a:pt x="2" y="25"/>
                </a:lnTo>
                <a:lnTo>
                  <a:pt x="1" y="27"/>
                </a:lnTo>
                <a:lnTo>
                  <a:pt x="0" y="29"/>
                </a:lnTo>
                <a:lnTo>
                  <a:pt x="0" y="31"/>
                </a:lnTo>
                <a:lnTo>
                  <a:pt x="0" y="33"/>
                </a:lnTo>
                <a:lnTo>
                  <a:pt x="0" y="35"/>
                </a:lnTo>
                <a:lnTo>
                  <a:pt x="0" y="37"/>
                </a:lnTo>
                <a:lnTo>
                  <a:pt x="0" y="40"/>
                </a:lnTo>
                <a:lnTo>
                  <a:pt x="0" y="42"/>
                </a:lnTo>
                <a:lnTo>
                  <a:pt x="0" y="86"/>
                </a:lnTo>
                <a:lnTo>
                  <a:pt x="1" y="129"/>
                </a:lnTo>
                <a:lnTo>
                  <a:pt x="1" y="170"/>
                </a:lnTo>
                <a:lnTo>
                  <a:pt x="1" y="210"/>
                </a:lnTo>
                <a:lnTo>
                  <a:pt x="1" y="249"/>
                </a:lnTo>
                <a:lnTo>
                  <a:pt x="1" y="286"/>
                </a:lnTo>
                <a:lnTo>
                  <a:pt x="1" y="322"/>
                </a:lnTo>
                <a:lnTo>
                  <a:pt x="1" y="356"/>
                </a:lnTo>
                <a:lnTo>
                  <a:pt x="1" y="389"/>
                </a:lnTo>
                <a:lnTo>
                  <a:pt x="1" y="420"/>
                </a:lnTo>
                <a:lnTo>
                  <a:pt x="1" y="449"/>
                </a:lnTo>
                <a:lnTo>
                  <a:pt x="1" y="476"/>
                </a:lnTo>
                <a:lnTo>
                  <a:pt x="1" y="501"/>
                </a:lnTo>
                <a:lnTo>
                  <a:pt x="1" y="525"/>
                </a:lnTo>
                <a:lnTo>
                  <a:pt x="1" y="546"/>
                </a:lnTo>
                <a:lnTo>
                  <a:pt x="0" y="565"/>
                </a:lnTo>
                <a:lnTo>
                  <a:pt x="2" y="565"/>
                </a:lnTo>
                <a:lnTo>
                  <a:pt x="5" y="566"/>
                </a:lnTo>
                <a:lnTo>
                  <a:pt x="10" y="566"/>
                </a:lnTo>
                <a:lnTo>
                  <a:pt x="17" y="567"/>
                </a:lnTo>
                <a:lnTo>
                  <a:pt x="25" y="567"/>
                </a:lnTo>
                <a:lnTo>
                  <a:pt x="34" y="567"/>
                </a:lnTo>
                <a:lnTo>
                  <a:pt x="44" y="567"/>
                </a:lnTo>
                <a:lnTo>
                  <a:pt x="54" y="566"/>
                </a:lnTo>
                <a:lnTo>
                  <a:pt x="64" y="566"/>
                </a:lnTo>
                <a:lnTo>
                  <a:pt x="73" y="566"/>
                </a:lnTo>
                <a:lnTo>
                  <a:pt x="83" y="566"/>
                </a:lnTo>
                <a:lnTo>
                  <a:pt x="91" y="565"/>
                </a:lnTo>
                <a:lnTo>
                  <a:pt x="98" y="565"/>
                </a:lnTo>
                <a:lnTo>
                  <a:pt x="103" y="565"/>
                </a:lnTo>
                <a:lnTo>
                  <a:pt x="107" y="565"/>
                </a:lnTo>
                <a:lnTo>
                  <a:pt x="109" y="565"/>
                </a:lnTo>
                <a:lnTo>
                  <a:pt x="113" y="562"/>
                </a:lnTo>
                <a:lnTo>
                  <a:pt x="115" y="556"/>
                </a:lnTo>
                <a:lnTo>
                  <a:pt x="115" y="545"/>
                </a:lnTo>
                <a:lnTo>
                  <a:pt x="113" y="531"/>
                </a:lnTo>
                <a:lnTo>
                  <a:pt x="111" y="515"/>
                </a:lnTo>
                <a:lnTo>
                  <a:pt x="107" y="497"/>
                </a:lnTo>
                <a:lnTo>
                  <a:pt x="103" y="477"/>
                </a:lnTo>
                <a:lnTo>
                  <a:pt x="98" y="457"/>
                </a:lnTo>
                <a:lnTo>
                  <a:pt x="93" y="437"/>
                </a:lnTo>
                <a:lnTo>
                  <a:pt x="87" y="418"/>
                </a:lnTo>
                <a:lnTo>
                  <a:pt x="82" y="400"/>
                </a:lnTo>
                <a:lnTo>
                  <a:pt x="77" y="385"/>
                </a:lnTo>
                <a:lnTo>
                  <a:pt x="73" y="371"/>
                </a:lnTo>
                <a:lnTo>
                  <a:pt x="70" y="362"/>
                </a:lnTo>
                <a:lnTo>
                  <a:pt x="68" y="356"/>
                </a:lnTo>
                <a:lnTo>
                  <a:pt x="67" y="354"/>
                </a:lnTo>
                <a:lnTo>
                  <a:pt x="66" y="349"/>
                </a:lnTo>
                <a:lnTo>
                  <a:pt x="65" y="341"/>
                </a:lnTo>
                <a:lnTo>
                  <a:pt x="63" y="330"/>
                </a:lnTo>
                <a:lnTo>
                  <a:pt x="61" y="317"/>
                </a:lnTo>
                <a:lnTo>
                  <a:pt x="59" y="302"/>
                </a:lnTo>
                <a:lnTo>
                  <a:pt x="56" y="286"/>
                </a:lnTo>
                <a:lnTo>
                  <a:pt x="53" y="269"/>
                </a:lnTo>
                <a:lnTo>
                  <a:pt x="50" y="251"/>
                </a:lnTo>
                <a:lnTo>
                  <a:pt x="47" y="233"/>
                </a:lnTo>
                <a:lnTo>
                  <a:pt x="44" y="215"/>
                </a:lnTo>
                <a:lnTo>
                  <a:pt x="41" y="198"/>
                </a:lnTo>
                <a:lnTo>
                  <a:pt x="38" y="181"/>
                </a:lnTo>
                <a:lnTo>
                  <a:pt x="35" y="166"/>
                </a:lnTo>
                <a:lnTo>
                  <a:pt x="33" y="153"/>
                </a:lnTo>
                <a:lnTo>
                  <a:pt x="31" y="142"/>
                </a:lnTo>
                <a:lnTo>
                  <a:pt x="30" y="133"/>
                </a:lnTo>
                <a:lnTo>
                  <a:pt x="29" y="129"/>
                </a:lnTo>
                <a:lnTo>
                  <a:pt x="28" y="123"/>
                </a:lnTo>
                <a:lnTo>
                  <a:pt x="28" y="117"/>
                </a:lnTo>
                <a:lnTo>
                  <a:pt x="27" y="109"/>
                </a:lnTo>
                <a:lnTo>
                  <a:pt x="26" y="101"/>
                </a:lnTo>
                <a:lnTo>
                  <a:pt x="25" y="93"/>
                </a:lnTo>
                <a:lnTo>
                  <a:pt x="24" y="83"/>
                </a:lnTo>
                <a:lnTo>
                  <a:pt x="23" y="74"/>
                </a:lnTo>
                <a:lnTo>
                  <a:pt x="23" y="64"/>
                </a:lnTo>
                <a:lnTo>
                  <a:pt x="23" y="54"/>
                </a:lnTo>
                <a:lnTo>
                  <a:pt x="23" y="44"/>
                </a:lnTo>
                <a:lnTo>
                  <a:pt x="23" y="35"/>
                </a:lnTo>
                <a:lnTo>
                  <a:pt x="24" y="25"/>
                </a:lnTo>
                <a:lnTo>
                  <a:pt x="25" y="16"/>
                </a:lnTo>
                <a:lnTo>
                  <a:pt x="27" y="8"/>
                </a:lnTo>
                <a:lnTo>
                  <a:pt x="30" y="0"/>
                </a:lnTo>
              </a:path>
            </a:pathLst>
          </a:custGeom>
          <a:solidFill>
            <a:srgbClr val="B2997F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80" name="Freeform 68">
            <a:extLst>
              <a:ext uri="{FF2B5EF4-FFF2-40B4-BE49-F238E27FC236}">
                <a16:creationId xmlns:a16="http://schemas.microsoft.com/office/drawing/2014/main" id="{CFFDBF8C-C3FC-5052-7C1E-CE9E62D2D2C2}"/>
              </a:ext>
            </a:extLst>
          </p:cNvPr>
          <p:cNvSpPr>
            <a:spLocks/>
          </p:cNvSpPr>
          <p:nvPr/>
        </p:nvSpPr>
        <p:spPr bwMode="auto">
          <a:xfrm>
            <a:off x="8666163" y="3292475"/>
            <a:ext cx="750887" cy="290513"/>
          </a:xfrm>
          <a:custGeom>
            <a:avLst/>
            <a:gdLst>
              <a:gd name="T0" fmla="*/ 0 w 473"/>
              <a:gd name="T1" fmla="*/ 285750 h 183"/>
              <a:gd name="T2" fmla="*/ 0 w 473"/>
              <a:gd name="T3" fmla="*/ 282575 h 183"/>
              <a:gd name="T4" fmla="*/ 3175 w 473"/>
              <a:gd name="T5" fmla="*/ 274638 h 183"/>
              <a:gd name="T6" fmla="*/ 6350 w 473"/>
              <a:gd name="T7" fmla="*/ 265113 h 183"/>
              <a:gd name="T8" fmla="*/ 12700 w 473"/>
              <a:gd name="T9" fmla="*/ 249238 h 183"/>
              <a:gd name="T10" fmla="*/ 19050 w 473"/>
              <a:gd name="T11" fmla="*/ 230188 h 183"/>
              <a:gd name="T12" fmla="*/ 25400 w 473"/>
              <a:gd name="T13" fmla="*/ 209550 h 183"/>
              <a:gd name="T14" fmla="*/ 33337 w 473"/>
              <a:gd name="T15" fmla="*/ 187325 h 183"/>
              <a:gd name="T16" fmla="*/ 42862 w 473"/>
              <a:gd name="T17" fmla="*/ 163513 h 183"/>
              <a:gd name="T18" fmla="*/ 50800 w 473"/>
              <a:gd name="T19" fmla="*/ 138113 h 183"/>
              <a:gd name="T20" fmla="*/ 60325 w 473"/>
              <a:gd name="T21" fmla="*/ 115888 h 183"/>
              <a:gd name="T22" fmla="*/ 68262 w 473"/>
              <a:gd name="T23" fmla="*/ 90488 h 183"/>
              <a:gd name="T24" fmla="*/ 77787 w 473"/>
              <a:gd name="T25" fmla="*/ 68263 h 183"/>
              <a:gd name="T26" fmla="*/ 85725 w 473"/>
              <a:gd name="T27" fmla="*/ 47625 h 183"/>
              <a:gd name="T28" fmla="*/ 93662 w 473"/>
              <a:gd name="T29" fmla="*/ 26988 h 183"/>
              <a:gd name="T30" fmla="*/ 100012 w 473"/>
              <a:gd name="T31" fmla="*/ 12700 h 183"/>
              <a:gd name="T32" fmla="*/ 106362 w 473"/>
              <a:gd name="T33" fmla="*/ 0 h 183"/>
              <a:gd name="T34" fmla="*/ 138112 w 473"/>
              <a:gd name="T35" fmla="*/ 19050 h 183"/>
              <a:gd name="T36" fmla="*/ 176212 w 473"/>
              <a:gd name="T37" fmla="*/ 36513 h 183"/>
              <a:gd name="T38" fmla="*/ 215900 w 473"/>
              <a:gd name="T39" fmla="*/ 58738 h 183"/>
              <a:gd name="T40" fmla="*/ 260350 w 473"/>
              <a:gd name="T41" fmla="*/ 77788 h 183"/>
              <a:gd name="T42" fmla="*/ 307975 w 473"/>
              <a:gd name="T43" fmla="*/ 100013 h 183"/>
              <a:gd name="T44" fmla="*/ 354012 w 473"/>
              <a:gd name="T45" fmla="*/ 122238 h 183"/>
              <a:gd name="T46" fmla="*/ 404812 w 473"/>
              <a:gd name="T47" fmla="*/ 144463 h 183"/>
              <a:gd name="T48" fmla="*/ 452437 w 473"/>
              <a:gd name="T49" fmla="*/ 166688 h 183"/>
              <a:gd name="T50" fmla="*/ 501650 w 473"/>
              <a:gd name="T51" fmla="*/ 187325 h 183"/>
              <a:gd name="T52" fmla="*/ 549275 w 473"/>
              <a:gd name="T53" fmla="*/ 207963 h 183"/>
              <a:gd name="T54" fmla="*/ 592137 w 473"/>
              <a:gd name="T55" fmla="*/ 225425 h 183"/>
              <a:gd name="T56" fmla="*/ 635000 w 473"/>
              <a:gd name="T57" fmla="*/ 242888 h 183"/>
              <a:gd name="T58" fmla="*/ 671512 w 473"/>
              <a:gd name="T59" fmla="*/ 258763 h 183"/>
              <a:gd name="T60" fmla="*/ 703262 w 473"/>
              <a:gd name="T61" fmla="*/ 269875 h 183"/>
              <a:gd name="T62" fmla="*/ 728662 w 473"/>
              <a:gd name="T63" fmla="*/ 280988 h 183"/>
              <a:gd name="T64" fmla="*/ 749300 w 473"/>
              <a:gd name="T65" fmla="*/ 288925 h 183"/>
              <a:gd name="T66" fmla="*/ 0 w 473"/>
              <a:gd name="T67" fmla="*/ 285750 h 183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</a:gdLst>
            <a:ahLst/>
            <a:cxnLst>
              <a:cxn ang="T68">
                <a:pos x="T0" y="T1"/>
              </a:cxn>
              <a:cxn ang="T69">
                <a:pos x="T2" y="T3"/>
              </a:cxn>
              <a:cxn ang="T70">
                <a:pos x="T4" y="T5"/>
              </a:cxn>
              <a:cxn ang="T71">
                <a:pos x="T6" y="T7"/>
              </a:cxn>
              <a:cxn ang="T72">
                <a:pos x="T8" y="T9"/>
              </a:cxn>
              <a:cxn ang="T73">
                <a:pos x="T10" y="T11"/>
              </a:cxn>
              <a:cxn ang="T74">
                <a:pos x="T12" y="T13"/>
              </a:cxn>
              <a:cxn ang="T75">
                <a:pos x="T14" y="T15"/>
              </a:cxn>
              <a:cxn ang="T76">
                <a:pos x="T16" y="T17"/>
              </a:cxn>
              <a:cxn ang="T77">
                <a:pos x="T18" y="T19"/>
              </a:cxn>
              <a:cxn ang="T78">
                <a:pos x="T20" y="T21"/>
              </a:cxn>
              <a:cxn ang="T79">
                <a:pos x="T22" y="T23"/>
              </a:cxn>
              <a:cxn ang="T80">
                <a:pos x="T24" y="T25"/>
              </a:cxn>
              <a:cxn ang="T81">
                <a:pos x="T26" y="T27"/>
              </a:cxn>
              <a:cxn ang="T82">
                <a:pos x="T28" y="T29"/>
              </a:cxn>
              <a:cxn ang="T83">
                <a:pos x="T30" y="T31"/>
              </a:cxn>
              <a:cxn ang="T84">
                <a:pos x="T32" y="T33"/>
              </a:cxn>
              <a:cxn ang="T85">
                <a:pos x="T34" y="T35"/>
              </a:cxn>
              <a:cxn ang="T86">
                <a:pos x="T36" y="T37"/>
              </a:cxn>
              <a:cxn ang="T87">
                <a:pos x="T38" y="T39"/>
              </a:cxn>
              <a:cxn ang="T88">
                <a:pos x="T40" y="T41"/>
              </a:cxn>
              <a:cxn ang="T89">
                <a:pos x="T42" y="T43"/>
              </a:cxn>
              <a:cxn ang="T90">
                <a:pos x="T44" y="T45"/>
              </a:cxn>
              <a:cxn ang="T91">
                <a:pos x="T46" y="T47"/>
              </a:cxn>
              <a:cxn ang="T92">
                <a:pos x="T48" y="T49"/>
              </a:cxn>
              <a:cxn ang="T93">
                <a:pos x="T50" y="T51"/>
              </a:cxn>
              <a:cxn ang="T94">
                <a:pos x="T52" y="T53"/>
              </a:cxn>
              <a:cxn ang="T95">
                <a:pos x="T54" y="T55"/>
              </a:cxn>
              <a:cxn ang="T96">
                <a:pos x="T56" y="T57"/>
              </a:cxn>
              <a:cxn ang="T97">
                <a:pos x="T58" y="T59"/>
              </a:cxn>
              <a:cxn ang="T98">
                <a:pos x="T60" y="T61"/>
              </a:cxn>
              <a:cxn ang="T99">
                <a:pos x="T62" y="T63"/>
              </a:cxn>
              <a:cxn ang="T100">
                <a:pos x="T64" y="T65"/>
              </a:cxn>
              <a:cxn ang="T101">
                <a:pos x="T66" y="T67"/>
              </a:cxn>
            </a:cxnLst>
            <a:rect l="0" t="0" r="r" b="b"/>
            <a:pathLst>
              <a:path w="473" h="183">
                <a:moveTo>
                  <a:pt x="0" y="180"/>
                </a:moveTo>
                <a:lnTo>
                  <a:pt x="0" y="178"/>
                </a:lnTo>
                <a:lnTo>
                  <a:pt x="2" y="173"/>
                </a:lnTo>
                <a:lnTo>
                  <a:pt x="4" y="167"/>
                </a:lnTo>
                <a:lnTo>
                  <a:pt x="8" y="157"/>
                </a:lnTo>
                <a:lnTo>
                  <a:pt x="12" y="145"/>
                </a:lnTo>
                <a:lnTo>
                  <a:pt x="16" y="132"/>
                </a:lnTo>
                <a:lnTo>
                  <a:pt x="21" y="118"/>
                </a:lnTo>
                <a:lnTo>
                  <a:pt x="27" y="103"/>
                </a:lnTo>
                <a:lnTo>
                  <a:pt x="32" y="87"/>
                </a:lnTo>
                <a:lnTo>
                  <a:pt x="38" y="73"/>
                </a:lnTo>
                <a:lnTo>
                  <a:pt x="43" y="57"/>
                </a:lnTo>
                <a:lnTo>
                  <a:pt x="49" y="43"/>
                </a:lnTo>
                <a:lnTo>
                  <a:pt x="54" y="30"/>
                </a:lnTo>
                <a:lnTo>
                  <a:pt x="59" y="17"/>
                </a:lnTo>
                <a:lnTo>
                  <a:pt x="63" y="8"/>
                </a:lnTo>
                <a:lnTo>
                  <a:pt x="67" y="0"/>
                </a:lnTo>
                <a:lnTo>
                  <a:pt x="87" y="12"/>
                </a:lnTo>
                <a:lnTo>
                  <a:pt x="111" y="23"/>
                </a:lnTo>
                <a:lnTo>
                  <a:pt x="136" y="37"/>
                </a:lnTo>
                <a:lnTo>
                  <a:pt x="164" y="49"/>
                </a:lnTo>
                <a:lnTo>
                  <a:pt x="194" y="63"/>
                </a:lnTo>
                <a:lnTo>
                  <a:pt x="223" y="77"/>
                </a:lnTo>
                <a:lnTo>
                  <a:pt x="255" y="91"/>
                </a:lnTo>
                <a:lnTo>
                  <a:pt x="285" y="105"/>
                </a:lnTo>
                <a:lnTo>
                  <a:pt x="316" y="118"/>
                </a:lnTo>
                <a:lnTo>
                  <a:pt x="346" y="131"/>
                </a:lnTo>
                <a:lnTo>
                  <a:pt x="373" y="142"/>
                </a:lnTo>
                <a:lnTo>
                  <a:pt x="400" y="153"/>
                </a:lnTo>
                <a:lnTo>
                  <a:pt x="423" y="163"/>
                </a:lnTo>
                <a:lnTo>
                  <a:pt x="443" y="170"/>
                </a:lnTo>
                <a:lnTo>
                  <a:pt x="459" y="177"/>
                </a:lnTo>
                <a:lnTo>
                  <a:pt x="472" y="182"/>
                </a:lnTo>
                <a:lnTo>
                  <a:pt x="0" y="180"/>
                </a:lnTo>
              </a:path>
            </a:pathLst>
          </a:custGeom>
          <a:solidFill>
            <a:srgbClr val="FFF2B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81" name="Freeform 69">
            <a:extLst>
              <a:ext uri="{FF2B5EF4-FFF2-40B4-BE49-F238E27FC236}">
                <a16:creationId xmlns:a16="http://schemas.microsoft.com/office/drawing/2014/main" id="{D1F6B96E-C126-54E0-D648-C0FD4B40453D}"/>
              </a:ext>
            </a:extLst>
          </p:cNvPr>
          <p:cNvSpPr>
            <a:spLocks/>
          </p:cNvSpPr>
          <p:nvPr/>
        </p:nvSpPr>
        <p:spPr bwMode="auto">
          <a:xfrm>
            <a:off x="8666163" y="3292475"/>
            <a:ext cx="760412" cy="300038"/>
          </a:xfrm>
          <a:custGeom>
            <a:avLst/>
            <a:gdLst>
              <a:gd name="T0" fmla="*/ 0 w 479"/>
              <a:gd name="T1" fmla="*/ 295275 h 189"/>
              <a:gd name="T2" fmla="*/ 0 w 479"/>
              <a:gd name="T3" fmla="*/ 292100 h 189"/>
              <a:gd name="T4" fmla="*/ 3175 w 479"/>
              <a:gd name="T5" fmla="*/ 284163 h 189"/>
              <a:gd name="T6" fmla="*/ 6350 w 479"/>
              <a:gd name="T7" fmla="*/ 273050 h 189"/>
              <a:gd name="T8" fmla="*/ 12700 w 479"/>
              <a:gd name="T9" fmla="*/ 257175 h 189"/>
              <a:gd name="T10" fmla="*/ 19050 w 479"/>
              <a:gd name="T11" fmla="*/ 238125 h 189"/>
              <a:gd name="T12" fmla="*/ 25400 w 479"/>
              <a:gd name="T13" fmla="*/ 215900 h 189"/>
              <a:gd name="T14" fmla="*/ 33337 w 479"/>
              <a:gd name="T15" fmla="*/ 193675 h 189"/>
              <a:gd name="T16" fmla="*/ 42862 w 479"/>
              <a:gd name="T17" fmla="*/ 168275 h 189"/>
              <a:gd name="T18" fmla="*/ 50800 w 479"/>
              <a:gd name="T19" fmla="*/ 142875 h 189"/>
              <a:gd name="T20" fmla="*/ 60325 w 479"/>
              <a:gd name="T21" fmla="*/ 119063 h 189"/>
              <a:gd name="T22" fmla="*/ 69850 w 479"/>
              <a:gd name="T23" fmla="*/ 93663 h 189"/>
              <a:gd name="T24" fmla="*/ 79375 w 479"/>
              <a:gd name="T25" fmla="*/ 69850 h 189"/>
              <a:gd name="T26" fmla="*/ 87312 w 479"/>
              <a:gd name="T27" fmla="*/ 49213 h 189"/>
              <a:gd name="T28" fmla="*/ 95250 w 479"/>
              <a:gd name="T29" fmla="*/ 28575 h 189"/>
              <a:gd name="T30" fmla="*/ 101600 w 479"/>
              <a:gd name="T31" fmla="*/ 12700 h 189"/>
              <a:gd name="T32" fmla="*/ 107950 w 479"/>
              <a:gd name="T33" fmla="*/ 0 h 189"/>
              <a:gd name="T34" fmla="*/ 139700 w 479"/>
              <a:gd name="T35" fmla="*/ 19050 h 189"/>
              <a:gd name="T36" fmla="*/ 177800 w 479"/>
              <a:gd name="T37" fmla="*/ 38100 h 189"/>
              <a:gd name="T38" fmla="*/ 219075 w 479"/>
              <a:gd name="T39" fmla="*/ 60325 h 189"/>
              <a:gd name="T40" fmla="*/ 263525 w 479"/>
              <a:gd name="T41" fmla="*/ 80963 h 189"/>
              <a:gd name="T42" fmla="*/ 311150 w 479"/>
              <a:gd name="T43" fmla="*/ 103188 h 189"/>
              <a:gd name="T44" fmla="*/ 358775 w 479"/>
              <a:gd name="T45" fmla="*/ 127000 h 189"/>
              <a:gd name="T46" fmla="*/ 409575 w 479"/>
              <a:gd name="T47" fmla="*/ 149225 h 189"/>
              <a:gd name="T48" fmla="*/ 458787 w 479"/>
              <a:gd name="T49" fmla="*/ 171450 h 189"/>
              <a:gd name="T50" fmla="*/ 508000 w 479"/>
              <a:gd name="T51" fmla="*/ 193675 h 189"/>
              <a:gd name="T52" fmla="*/ 555625 w 479"/>
              <a:gd name="T53" fmla="*/ 214313 h 189"/>
              <a:gd name="T54" fmla="*/ 600075 w 479"/>
              <a:gd name="T55" fmla="*/ 233363 h 189"/>
              <a:gd name="T56" fmla="*/ 642937 w 479"/>
              <a:gd name="T57" fmla="*/ 250825 h 189"/>
              <a:gd name="T58" fmla="*/ 679450 w 479"/>
              <a:gd name="T59" fmla="*/ 266700 h 189"/>
              <a:gd name="T60" fmla="*/ 712787 w 479"/>
              <a:gd name="T61" fmla="*/ 279400 h 189"/>
              <a:gd name="T62" fmla="*/ 738187 w 479"/>
              <a:gd name="T63" fmla="*/ 290513 h 189"/>
              <a:gd name="T64" fmla="*/ 758825 w 479"/>
              <a:gd name="T65" fmla="*/ 298450 h 189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</a:gdLst>
            <a:ahLst/>
            <a:cxnLst>
              <a:cxn ang="T66">
                <a:pos x="T0" y="T1"/>
              </a:cxn>
              <a:cxn ang="T67">
                <a:pos x="T2" y="T3"/>
              </a:cxn>
              <a:cxn ang="T68">
                <a:pos x="T4" y="T5"/>
              </a:cxn>
              <a:cxn ang="T69">
                <a:pos x="T6" y="T7"/>
              </a:cxn>
              <a:cxn ang="T70">
                <a:pos x="T8" y="T9"/>
              </a:cxn>
              <a:cxn ang="T71">
                <a:pos x="T10" y="T11"/>
              </a:cxn>
              <a:cxn ang="T72">
                <a:pos x="T12" y="T13"/>
              </a:cxn>
              <a:cxn ang="T73">
                <a:pos x="T14" y="T15"/>
              </a:cxn>
              <a:cxn ang="T74">
                <a:pos x="T16" y="T17"/>
              </a:cxn>
              <a:cxn ang="T75">
                <a:pos x="T18" y="T19"/>
              </a:cxn>
              <a:cxn ang="T76">
                <a:pos x="T20" y="T21"/>
              </a:cxn>
              <a:cxn ang="T77">
                <a:pos x="T22" y="T23"/>
              </a:cxn>
              <a:cxn ang="T78">
                <a:pos x="T24" y="T25"/>
              </a:cxn>
              <a:cxn ang="T79">
                <a:pos x="T26" y="T27"/>
              </a:cxn>
              <a:cxn ang="T80">
                <a:pos x="T28" y="T29"/>
              </a:cxn>
              <a:cxn ang="T81">
                <a:pos x="T30" y="T31"/>
              </a:cxn>
              <a:cxn ang="T82">
                <a:pos x="T32" y="T33"/>
              </a:cxn>
              <a:cxn ang="T83">
                <a:pos x="T34" y="T35"/>
              </a:cxn>
              <a:cxn ang="T84">
                <a:pos x="T36" y="T37"/>
              </a:cxn>
              <a:cxn ang="T85">
                <a:pos x="T38" y="T39"/>
              </a:cxn>
              <a:cxn ang="T86">
                <a:pos x="T40" y="T41"/>
              </a:cxn>
              <a:cxn ang="T87">
                <a:pos x="T42" y="T43"/>
              </a:cxn>
              <a:cxn ang="T88">
                <a:pos x="T44" y="T45"/>
              </a:cxn>
              <a:cxn ang="T89">
                <a:pos x="T46" y="T47"/>
              </a:cxn>
              <a:cxn ang="T90">
                <a:pos x="T48" y="T49"/>
              </a:cxn>
              <a:cxn ang="T91">
                <a:pos x="T50" y="T51"/>
              </a:cxn>
              <a:cxn ang="T92">
                <a:pos x="T52" y="T53"/>
              </a:cxn>
              <a:cxn ang="T93">
                <a:pos x="T54" y="T55"/>
              </a:cxn>
              <a:cxn ang="T94">
                <a:pos x="T56" y="T57"/>
              </a:cxn>
              <a:cxn ang="T95">
                <a:pos x="T58" y="T59"/>
              </a:cxn>
              <a:cxn ang="T96">
                <a:pos x="T60" y="T61"/>
              </a:cxn>
              <a:cxn ang="T97">
                <a:pos x="T62" y="T63"/>
              </a:cxn>
              <a:cxn ang="T98">
                <a:pos x="T64" y="T65"/>
              </a:cxn>
            </a:cxnLst>
            <a:rect l="0" t="0" r="r" b="b"/>
            <a:pathLst>
              <a:path w="479" h="189">
                <a:moveTo>
                  <a:pt x="0" y="186"/>
                </a:moveTo>
                <a:lnTo>
                  <a:pt x="0" y="184"/>
                </a:lnTo>
                <a:lnTo>
                  <a:pt x="2" y="179"/>
                </a:lnTo>
                <a:lnTo>
                  <a:pt x="4" y="172"/>
                </a:lnTo>
                <a:lnTo>
                  <a:pt x="8" y="162"/>
                </a:lnTo>
                <a:lnTo>
                  <a:pt x="12" y="150"/>
                </a:lnTo>
                <a:lnTo>
                  <a:pt x="16" y="136"/>
                </a:lnTo>
                <a:lnTo>
                  <a:pt x="21" y="122"/>
                </a:lnTo>
                <a:lnTo>
                  <a:pt x="27" y="106"/>
                </a:lnTo>
                <a:lnTo>
                  <a:pt x="32" y="90"/>
                </a:lnTo>
                <a:lnTo>
                  <a:pt x="38" y="75"/>
                </a:lnTo>
                <a:lnTo>
                  <a:pt x="44" y="59"/>
                </a:lnTo>
                <a:lnTo>
                  <a:pt x="50" y="44"/>
                </a:lnTo>
                <a:lnTo>
                  <a:pt x="55" y="31"/>
                </a:lnTo>
                <a:lnTo>
                  <a:pt x="60" y="18"/>
                </a:lnTo>
                <a:lnTo>
                  <a:pt x="64" y="8"/>
                </a:lnTo>
                <a:lnTo>
                  <a:pt x="68" y="0"/>
                </a:lnTo>
                <a:lnTo>
                  <a:pt x="88" y="12"/>
                </a:lnTo>
                <a:lnTo>
                  <a:pt x="112" y="24"/>
                </a:lnTo>
                <a:lnTo>
                  <a:pt x="138" y="38"/>
                </a:lnTo>
                <a:lnTo>
                  <a:pt x="166" y="51"/>
                </a:lnTo>
                <a:lnTo>
                  <a:pt x="196" y="65"/>
                </a:lnTo>
                <a:lnTo>
                  <a:pt x="226" y="80"/>
                </a:lnTo>
                <a:lnTo>
                  <a:pt x="258" y="94"/>
                </a:lnTo>
                <a:lnTo>
                  <a:pt x="289" y="108"/>
                </a:lnTo>
                <a:lnTo>
                  <a:pt x="320" y="122"/>
                </a:lnTo>
                <a:lnTo>
                  <a:pt x="350" y="135"/>
                </a:lnTo>
                <a:lnTo>
                  <a:pt x="378" y="147"/>
                </a:lnTo>
                <a:lnTo>
                  <a:pt x="405" y="158"/>
                </a:lnTo>
                <a:lnTo>
                  <a:pt x="428" y="168"/>
                </a:lnTo>
                <a:lnTo>
                  <a:pt x="449" y="176"/>
                </a:lnTo>
                <a:lnTo>
                  <a:pt x="465" y="183"/>
                </a:lnTo>
                <a:lnTo>
                  <a:pt x="478" y="188"/>
                </a:lnTo>
              </a:path>
            </a:pathLst>
          </a:custGeom>
          <a:noFill/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82" name="Freeform 70">
            <a:extLst>
              <a:ext uri="{FF2B5EF4-FFF2-40B4-BE49-F238E27FC236}">
                <a16:creationId xmlns:a16="http://schemas.microsoft.com/office/drawing/2014/main" id="{4EFC8636-B0D5-0880-96F1-4FF87392671C}"/>
              </a:ext>
            </a:extLst>
          </p:cNvPr>
          <p:cNvSpPr>
            <a:spLocks/>
          </p:cNvSpPr>
          <p:nvPr/>
        </p:nvSpPr>
        <p:spPr bwMode="auto">
          <a:xfrm>
            <a:off x="8975725" y="3313113"/>
            <a:ext cx="180975" cy="95250"/>
          </a:xfrm>
          <a:custGeom>
            <a:avLst/>
            <a:gdLst>
              <a:gd name="T0" fmla="*/ 14288 w 114"/>
              <a:gd name="T1" fmla="*/ 63500 h 60"/>
              <a:gd name="T2" fmla="*/ 19050 w 114"/>
              <a:gd name="T3" fmla="*/ 58738 h 60"/>
              <a:gd name="T4" fmla="*/ 25400 w 114"/>
              <a:gd name="T5" fmla="*/ 53975 h 60"/>
              <a:gd name="T6" fmla="*/ 33338 w 114"/>
              <a:gd name="T7" fmla="*/ 49213 h 60"/>
              <a:gd name="T8" fmla="*/ 42863 w 114"/>
              <a:gd name="T9" fmla="*/ 44450 h 60"/>
              <a:gd name="T10" fmla="*/ 50800 w 114"/>
              <a:gd name="T11" fmla="*/ 39688 h 60"/>
              <a:gd name="T12" fmla="*/ 61913 w 114"/>
              <a:gd name="T13" fmla="*/ 33338 h 60"/>
              <a:gd name="T14" fmla="*/ 74613 w 114"/>
              <a:gd name="T15" fmla="*/ 28575 h 60"/>
              <a:gd name="T16" fmla="*/ 84138 w 114"/>
              <a:gd name="T17" fmla="*/ 23813 h 60"/>
              <a:gd name="T18" fmla="*/ 96838 w 114"/>
              <a:gd name="T19" fmla="*/ 19050 h 60"/>
              <a:gd name="T20" fmla="*/ 106363 w 114"/>
              <a:gd name="T21" fmla="*/ 14288 h 60"/>
              <a:gd name="T22" fmla="*/ 117475 w 114"/>
              <a:gd name="T23" fmla="*/ 9525 h 60"/>
              <a:gd name="T24" fmla="*/ 127000 w 114"/>
              <a:gd name="T25" fmla="*/ 7938 h 60"/>
              <a:gd name="T26" fmla="*/ 134938 w 114"/>
              <a:gd name="T27" fmla="*/ 4763 h 60"/>
              <a:gd name="T28" fmla="*/ 139700 w 114"/>
              <a:gd name="T29" fmla="*/ 1588 h 60"/>
              <a:gd name="T30" fmla="*/ 144463 w 114"/>
              <a:gd name="T31" fmla="*/ 0 h 60"/>
              <a:gd name="T32" fmla="*/ 147638 w 114"/>
              <a:gd name="T33" fmla="*/ 0 h 60"/>
              <a:gd name="T34" fmla="*/ 147638 w 114"/>
              <a:gd name="T35" fmla="*/ 4763 h 60"/>
              <a:gd name="T36" fmla="*/ 149225 w 114"/>
              <a:gd name="T37" fmla="*/ 7938 h 60"/>
              <a:gd name="T38" fmla="*/ 150813 w 114"/>
              <a:gd name="T39" fmla="*/ 11113 h 60"/>
              <a:gd name="T40" fmla="*/ 152400 w 114"/>
              <a:gd name="T41" fmla="*/ 14288 h 60"/>
              <a:gd name="T42" fmla="*/ 153988 w 114"/>
              <a:gd name="T43" fmla="*/ 17463 h 60"/>
              <a:gd name="T44" fmla="*/ 155575 w 114"/>
              <a:gd name="T45" fmla="*/ 19050 h 60"/>
              <a:gd name="T46" fmla="*/ 157163 w 114"/>
              <a:gd name="T47" fmla="*/ 20638 h 60"/>
              <a:gd name="T48" fmla="*/ 158750 w 114"/>
              <a:gd name="T49" fmla="*/ 22225 h 60"/>
              <a:gd name="T50" fmla="*/ 160338 w 114"/>
              <a:gd name="T51" fmla="*/ 23813 h 60"/>
              <a:gd name="T52" fmla="*/ 161925 w 114"/>
              <a:gd name="T53" fmla="*/ 23813 h 60"/>
              <a:gd name="T54" fmla="*/ 165100 w 114"/>
              <a:gd name="T55" fmla="*/ 23813 h 60"/>
              <a:gd name="T56" fmla="*/ 166688 w 114"/>
              <a:gd name="T57" fmla="*/ 23813 h 60"/>
              <a:gd name="T58" fmla="*/ 168275 w 114"/>
              <a:gd name="T59" fmla="*/ 23813 h 60"/>
              <a:gd name="T60" fmla="*/ 171450 w 114"/>
              <a:gd name="T61" fmla="*/ 23813 h 60"/>
              <a:gd name="T62" fmla="*/ 174625 w 114"/>
              <a:gd name="T63" fmla="*/ 23813 h 60"/>
              <a:gd name="T64" fmla="*/ 179388 w 114"/>
              <a:gd name="T65" fmla="*/ 23813 h 60"/>
              <a:gd name="T66" fmla="*/ 173038 w 114"/>
              <a:gd name="T67" fmla="*/ 26988 h 60"/>
              <a:gd name="T68" fmla="*/ 166688 w 114"/>
              <a:gd name="T69" fmla="*/ 31750 h 60"/>
              <a:gd name="T70" fmla="*/ 160338 w 114"/>
              <a:gd name="T71" fmla="*/ 36513 h 60"/>
              <a:gd name="T72" fmla="*/ 149225 w 114"/>
              <a:gd name="T73" fmla="*/ 41275 h 60"/>
              <a:gd name="T74" fmla="*/ 139700 w 114"/>
              <a:gd name="T75" fmla="*/ 47625 h 60"/>
              <a:gd name="T76" fmla="*/ 128588 w 114"/>
              <a:gd name="T77" fmla="*/ 53975 h 60"/>
              <a:gd name="T78" fmla="*/ 115888 w 114"/>
              <a:gd name="T79" fmla="*/ 60325 h 60"/>
              <a:gd name="T80" fmla="*/ 104775 w 114"/>
              <a:gd name="T81" fmla="*/ 66675 h 60"/>
              <a:gd name="T82" fmla="*/ 93663 w 114"/>
              <a:gd name="T83" fmla="*/ 71438 h 60"/>
              <a:gd name="T84" fmla="*/ 80963 w 114"/>
              <a:gd name="T85" fmla="*/ 77788 h 60"/>
              <a:gd name="T86" fmla="*/ 71438 w 114"/>
              <a:gd name="T87" fmla="*/ 82550 h 60"/>
              <a:gd name="T88" fmla="*/ 61913 w 114"/>
              <a:gd name="T89" fmla="*/ 85725 h 60"/>
              <a:gd name="T90" fmla="*/ 53975 w 114"/>
              <a:gd name="T91" fmla="*/ 88900 h 60"/>
              <a:gd name="T92" fmla="*/ 47625 w 114"/>
              <a:gd name="T93" fmla="*/ 92075 h 60"/>
              <a:gd name="T94" fmla="*/ 44450 w 114"/>
              <a:gd name="T95" fmla="*/ 93663 h 60"/>
              <a:gd name="T96" fmla="*/ 41275 w 114"/>
              <a:gd name="T97" fmla="*/ 92075 h 60"/>
              <a:gd name="T98" fmla="*/ 39688 w 114"/>
              <a:gd name="T99" fmla="*/ 92075 h 60"/>
              <a:gd name="T100" fmla="*/ 36513 w 114"/>
              <a:gd name="T101" fmla="*/ 90488 h 60"/>
              <a:gd name="T102" fmla="*/ 33338 w 114"/>
              <a:gd name="T103" fmla="*/ 88900 h 60"/>
              <a:gd name="T104" fmla="*/ 30163 w 114"/>
              <a:gd name="T105" fmla="*/ 87313 h 60"/>
              <a:gd name="T106" fmla="*/ 26988 w 114"/>
              <a:gd name="T107" fmla="*/ 85725 h 60"/>
              <a:gd name="T108" fmla="*/ 15875 w 114"/>
              <a:gd name="T109" fmla="*/ 80963 h 60"/>
              <a:gd name="T110" fmla="*/ 14288 w 114"/>
              <a:gd name="T111" fmla="*/ 79375 h 60"/>
              <a:gd name="T112" fmla="*/ 11113 w 114"/>
              <a:gd name="T113" fmla="*/ 77788 h 60"/>
              <a:gd name="T114" fmla="*/ 7938 w 114"/>
              <a:gd name="T115" fmla="*/ 76200 h 60"/>
              <a:gd name="T116" fmla="*/ 4763 w 114"/>
              <a:gd name="T117" fmla="*/ 74613 h 60"/>
              <a:gd name="T118" fmla="*/ 3175 w 114"/>
              <a:gd name="T119" fmla="*/ 73025 h 60"/>
              <a:gd name="T120" fmla="*/ 1588 w 114"/>
              <a:gd name="T121" fmla="*/ 71438 h 60"/>
              <a:gd name="T122" fmla="*/ 0 w 114"/>
              <a:gd name="T123" fmla="*/ 71438 h 60"/>
              <a:gd name="T124" fmla="*/ 14288 w 114"/>
              <a:gd name="T125" fmla="*/ 63500 h 60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60000 65536"/>
              <a:gd name="T187" fmla="*/ 0 60000 65536"/>
              <a:gd name="T188" fmla="*/ 0 60000 65536"/>
            </a:gdLst>
            <a:ahLst/>
            <a:cxnLst>
              <a:cxn ang="T126">
                <a:pos x="T0" y="T1"/>
              </a:cxn>
              <a:cxn ang="T127">
                <a:pos x="T2" y="T3"/>
              </a:cxn>
              <a:cxn ang="T128">
                <a:pos x="T4" y="T5"/>
              </a:cxn>
              <a:cxn ang="T129">
                <a:pos x="T6" y="T7"/>
              </a:cxn>
              <a:cxn ang="T130">
                <a:pos x="T8" y="T9"/>
              </a:cxn>
              <a:cxn ang="T131">
                <a:pos x="T10" y="T11"/>
              </a:cxn>
              <a:cxn ang="T132">
                <a:pos x="T12" y="T13"/>
              </a:cxn>
              <a:cxn ang="T133">
                <a:pos x="T14" y="T15"/>
              </a:cxn>
              <a:cxn ang="T134">
                <a:pos x="T16" y="T17"/>
              </a:cxn>
              <a:cxn ang="T135">
                <a:pos x="T18" y="T19"/>
              </a:cxn>
              <a:cxn ang="T136">
                <a:pos x="T20" y="T21"/>
              </a:cxn>
              <a:cxn ang="T137">
                <a:pos x="T22" y="T23"/>
              </a:cxn>
              <a:cxn ang="T138">
                <a:pos x="T24" y="T25"/>
              </a:cxn>
              <a:cxn ang="T139">
                <a:pos x="T26" y="T27"/>
              </a:cxn>
              <a:cxn ang="T140">
                <a:pos x="T28" y="T29"/>
              </a:cxn>
              <a:cxn ang="T141">
                <a:pos x="T30" y="T31"/>
              </a:cxn>
              <a:cxn ang="T142">
                <a:pos x="T32" y="T33"/>
              </a:cxn>
              <a:cxn ang="T143">
                <a:pos x="T34" y="T35"/>
              </a:cxn>
              <a:cxn ang="T144">
                <a:pos x="T36" y="T37"/>
              </a:cxn>
              <a:cxn ang="T145">
                <a:pos x="T38" y="T39"/>
              </a:cxn>
              <a:cxn ang="T146">
                <a:pos x="T40" y="T41"/>
              </a:cxn>
              <a:cxn ang="T147">
                <a:pos x="T42" y="T43"/>
              </a:cxn>
              <a:cxn ang="T148">
                <a:pos x="T44" y="T45"/>
              </a:cxn>
              <a:cxn ang="T149">
                <a:pos x="T46" y="T47"/>
              </a:cxn>
              <a:cxn ang="T150">
                <a:pos x="T48" y="T49"/>
              </a:cxn>
              <a:cxn ang="T151">
                <a:pos x="T50" y="T51"/>
              </a:cxn>
              <a:cxn ang="T152">
                <a:pos x="T52" y="T53"/>
              </a:cxn>
              <a:cxn ang="T153">
                <a:pos x="T54" y="T55"/>
              </a:cxn>
              <a:cxn ang="T154">
                <a:pos x="T56" y="T57"/>
              </a:cxn>
              <a:cxn ang="T155">
                <a:pos x="T58" y="T59"/>
              </a:cxn>
              <a:cxn ang="T156">
                <a:pos x="T60" y="T61"/>
              </a:cxn>
              <a:cxn ang="T157">
                <a:pos x="T62" y="T63"/>
              </a:cxn>
              <a:cxn ang="T158">
                <a:pos x="T64" y="T65"/>
              </a:cxn>
              <a:cxn ang="T159">
                <a:pos x="T66" y="T67"/>
              </a:cxn>
              <a:cxn ang="T160">
                <a:pos x="T68" y="T69"/>
              </a:cxn>
              <a:cxn ang="T161">
                <a:pos x="T70" y="T71"/>
              </a:cxn>
              <a:cxn ang="T162">
                <a:pos x="T72" y="T73"/>
              </a:cxn>
              <a:cxn ang="T163">
                <a:pos x="T74" y="T75"/>
              </a:cxn>
              <a:cxn ang="T164">
                <a:pos x="T76" y="T77"/>
              </a:cxn>
              <a:cxn ang="T165">
                <a:pos x="T78" y="T79"/>
              </a:cxn>
              <a:cxn ang="T166">
                <a:pos x="T80" y="T81"/>
              </a:cxn>
              <a:cxn ang="T167">
                <a:pos x="T82" y="T83"/>
              </a:cxn>
              <a:cxn ang="T168">
                <a:pos x="T84" y="T85"/>
              </a:cxn>
              <a:cxn ang="T169">
                <a:pos x="T86" y="T87"/>
              </a:cxn>
              <a:cxn ang="T170">
                <a:pos x="T88" y="T89"/>
              </a:cxn>
              <a:cxn ang="T171">
                <a:pos x="T90" y="T91"/>
              </a:cxn>
              <a:cxn ang="T172">
                <a:pos x="T92" y="T93"/>
              </a:cxn>
              <a:cxn ang="T173">
                <a:pos x="T94" y="T95"/>
              </a:cxn>
              <a:cxn ang="T174">
                <a:pos x="T96" y="T97"/>
              </a:cxn>
              <a:cxn ang="T175">
                <a:pos x="T98" y="T99"/>
              </a:cxn>
              <a:cxn ang="T176">
                <a:pos x="T100" y="T101"/>
              </a:cxn>
              <a:cxn ang="T177">
                <a:pos x="T102" y="T103"/>
              </a:cxn>
              <a:cxn ang="T178">
                <a:pos x="T104" y="T105"/>
              </a:cxn>
              <a:cxn ang="T179">
                <a:pos x="T106" y="T107"/>
              </a:cxn>
              <a:cxn ang="T180">
                <a:pos x="T108" y="T109"/>
              </a:cxn>
              <a:cxn ang="T181">
                <a:pos x="T110" y="T111"/>
              </a:cxn>
              <a:cxn ang="T182">
                <a:pos x="T112" y="T113"/>
              </a:cxn>
              <a:cxn ang="T183">
                <a:pos x="T114" y="T115"/>
              </a:cxn>
              <a:cxn ang="T184">
                <a:pos x="T116" y="T117"/>
              </a:cxn>
              <a:cxn ang="T185">
                <a:pos x="T118" y="T119"/>
              </a:cxn>
              <a:cxn ang="T186">
                <a:pos x="T120" y="T121"/>
              </a:cxn>
              <a:cxn ang="T187">
                <a:pos x="T122" y="T123"/>
              </a:cxn>
              <a:cxn ang="T188">
                <a:pos x="T124" y="T125"/>
              </a:cxn>
            </a:cxnLst>
            <a:rect l="0" t="0" r="r" b="b"/>
            <a:pathLst>
              <a:path w="114" h="60">
                <a:moveTo>
                  <a:pt x="9" y="40"/>
                </a:moveTo>
                <a:lnTo>
                  <a:pt x="12" y="37"/>
                </a:lnTo>
                <a:lnTo>
                  <a:pt x="16" y="34"/>
                </a:lnTo>
                <a:lnTo>
                  <a:pt x="21" y="31"/>
                </a:lnTo>
                <a:lnTo>
                  <a:pt x="27" y="28"/>
                </a:lnTo>
                <a:lnTo>
                  <a:pt x="32" y="25"/>
                </a:lnTo>
                <a:lnTo>
                  <a:pt x="39" y="21"/>
                </a:lnTo>
                <a:lnTo>
                  <a:pt x="47" y="18"/>
                </a:lnTo>
                <a:lnTo>
                  <a:pt x="53" y="15"/>
                </a:lnTo>
                <a:lnTo>
                  <a:pt x="61" y="12"/>
                </a:lnTo>
                <a:lnTo>
                  <a:pt x="67" y="9"/>
                </a:lnTo>
                <a:lnTo>
                  <a:pt x="74" y="6"/>
                </a:lnTo>
                <a:lnTo>
                  <a:pt x="80" y="5"/>
                </a:lnTo>
                <a:lnTo>
                  <a:pt x="85" y="3"/>
                </a:lnTo>
                <a:lnTo>
                  <a:pt x="88" y="1"/>
                </a:lnTo>
                <a:lnTo>
                  <a:pt x="91" y="0"/>
                </a:lnTo>
                <a:lnTo>
                  <a:pt x="93" y="0"/>
                </a:lnTo>
                <a:lnTo>
                  <a:pt x="93" y="3"/>
                </a:lnTo>
                <a:lnTo>
                  <a:pt x="94" y="5"/>
                </a:lnTo>
                <a:lnTo>
                  <a:pt x="95" y="7"/>
                </a:lnTo>
                <a:lnTo>
                  <a:pt x="96" y="9"/>
                </a:lnTo>
                <a:lnTo>
                  <a:pt x="97" y="11"/>
                </a:lnTo>
                <a:lnTo>
                  <a:pt x="98" y="12"/>
                </a:lnTo>
                <a:lnTo>
                  <a:pt x="99" y="13"/>
                </a:lnTo>
                <a:lnTo>
                  <a:pt x="100" y="14"/>
                </a:lnTo>
                <a:lnTo>
                  <a:pt x="101" y="15"/>
                </a:lnTo>
                <a:lnTo>
                  <a:pt x="102" y="15"/>
                </a:lnTo>
                <a:lnTo>
                  <a:pt x="104" y="15"/>
                </a:lnTo>
                <a:lnTo>
                  <a:pt x="105" y="15"/>
                </a:lnTo>
                <a:lnTo>
                  <a:pt x="106" y="15"/>
                </a:lnTo>
                <a:lnTo>
                  <a:pt x="108" y="15"/>
                </a:lnTo>
                <a:lnTo>
                  <a:pt x="110" y="15"/>
                </a:lnTo>
                <a:lnTo>
                  <a:pt x="113" y="15"/>
                </a:lnTo>
                <a:lnTo>
                  <a:pt x="109" y="17"/>
                </a:lnTo>
                <a:lnTo>
                  <a:pt x="105" y="20"/>
                </a:lnTo>
                <a:lnTo>
                  <a:pt x="101" y="23"/>
                </a:lnTo>
                <a:lnTo>
                  <a:pt x="94" y="26"/>
                </a:lnTo>
                <a:lnTo>
                  <a:pt x="88" y="30"/>
                </a:lnTo>
                <a:lnTo>
                  <a:pt x="81" y="34"/>
                </a:lnTo>
                <a:lnTo>
                  <a:pt x="73" y="38"/>
                </a:lnTo>
                <a:lnTo>
                  <a:pt x="66" y="42"/>
                </a:lnTo>
                <a:lnTo>
                  <a:pt x="59" y="45"/>
                </a:lnTo>
                <a:lnTo>
                  <a:pt x="51" y="49"/>
                </a:lnTo>
                <a:lnTo>
                  <a:pt x="45" y="52"/>
                </a:lnTo>
                <a:lnTo>
                  <a:pt x="39" y="54"/>
                </a:lnTo>
                <a:lnTo>
                  <a:pt x="34" y="56"/>
                </a:lnTo>
                <a:lnTo>
                  <a:pt x="30" y="58"/>
                </a:lnTo>
                <a:lnTo>
                  <a:pt x="28" y="59"/>
                </a:lnTo>
                <a:lnTo>
                  <a:pt x="26" y="58"/>
                </a:lnTo>
                <a:lnTo>
                  <a:pt x="25" y="58"/>
                </a:lnTo>
                <a:lnTo>
                  <a:pt x="23" y="57"/>
                </a:lnTo>
                <a:lnTo>
                  <a:pt x="21" y="56"/>
                </a:lnTo>
                <a:lnTo>
                  <a:pt x="19" y="55"/>
                </a:lnTo>
                <a:lnTo>
                  <a:pt x="17" y="54"/>
                </a:lnTo>
                <a:lnTo>
                  <a:pt x="10" y="51"/>
                </a:lnTo>
                <a:lnTo>
                  <a:pt x="9" y="50"/>
                </a:lnTo>
                <a:lnTo>
                  <a:pt x="7" y="49"/>
                </a:lnTo>
                <a:lnTo>
                  <a:pt x="5" y="48"/>
                </a:lnTo>
                <a:lnTo>
                  <a:pt x="3" y="47"/>
                </a:lnTo>
                <a:lnTo>
                  <a:pt x="2" y="46"/>
                </a:lnTo>
                <a:lnTo>
                  <a:pt x="1" y="45"/>
                </a:lnTo>
                <a:lnTo>
                  <a:pt x="0" y="45"/>
                </a:lnTo>
                <a:lnTo>
                  <a:pt x="9" y="40"/>
                </a:lnTo>
              </a:path>
            </a:pathLst>
          </a:cu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83" name="Freeform 71">
            <a:extLst>
              <a:ext uri="{FF2B5EF4-FFF2-40B4-BE49-F238E27FC236}">
                <a16:creationId xmlns:a16="http://schemas.microsoft.com/office/drawing/2014/main" id="{443A9C1B-93D0-E187-6396-26ADB2FBC830}"/>
              </a:ext>
            </a:extLst>
          </p:cNvPr>
          <p:cNvSpPr>
            <a:spLocks/>
          </p:cNvSpPr>
          <p:nvPr/>
        </p:nvSpPr>
        <p:spPr bwMode="auto">
          <a:xfrm>
            <a:off x="8645525" y="3502025"/>
            <a:ext cx="41275" cy="66675"/>
          </a:xfrm>
          <a:custGeom>
            <a:avLst/>
            <a:gdLst>
              <a:gd name="T0" fmla="*/ 22225 w 26"/>
              <a:gd name="T1" fmla="*/ 57150 h 42"/>
              <a:gd name="T2" fmla="*/ 19050 w 26"/>
              <a:gd name="T3" fmla="*/ 58738 h 42"/>
              <a:gd name="T4" fmla="*/ 15875 w 26"/>
              <a:gd name="T5" fmla="*/ 60325 h 42"/>
              <a:gd name="T6" fmla="*/ 15875 w 26"/>
              <a:gd name="T7" fmla="*/ 60325 h 42"/>
              <a:gd name="T8" fmla="*/ 14288 w 26"/>
              <a:gd name="T9" fmla="*/ 60325 h 42"/>
              <a:gd name="T10" fmla="*/ 12700 w 26"/>
              <a:gd name="T11" fmla="*/ 60325 h 42"/>
              <a:gd name="T12" fmla="*/ 12700 w 26"/>
              <a:gd name="T13" fmla="*/ 61913 h 42"/>
              <a:gd name="T14" fmla="*/ 11113 w 26"/>
              <a:gd name="T15" fmla="*/ 61913 h 42"/>
              <a:gd name="T16" fmla="*/ 9525 w 26"/>
              <a:gd name="T17" fmla="*/ 63500 h 42"/>
              <a:gd name="T18" fmla="*/ 9525 w 26"/>
              <a:gd name="T19" fmla="*/ 63500 h 42"/>
              <a:gd name="T20" fmla="*/ 6350 w 26"/>
              <a:gd name="T21" fmla="*/ 65088 h 42"/>
              <a:gd name="T22" fmla="*/ 4763 w 26"/>
              <a:gd name="T23" fmla="*/ 65088 h 42"/>
              <a:gd name="T24" fmla="*/ 3175 w 26"/>
              <a:gd name="T25" fmla="*/ 65088 h 42"/>
              <a:gd name="T26" fmla="*/ 3175 w 26"/>
              <a:gd name="T27" fmla="*/ 65088 h 42"/>
              <a:gd name="T28" fmla="*/ 3175 w 26"/>
              <a:gd name="T29" fmla="*/ 61913 h 42"/>
              <a:gd name="T30" fmla="*/ 3175 w 26"/>
              <a:gd name="T31" fmla="*/ 60325 h 42"/>
              <a:gd name="T32" fmla="*/ 3175 w 26"/>
              <a:gd name="T33" fmla="*/ 57150 h 42"/>
              <a:gd name="T34" fmla="*/ 1588 w 26"/>
              <a:gd name="T35" fmla="*/ 49213 h 42"/>
              <a:gd name="T36" fmla="*/ 1588 w 26"/>
              <a:gd name="T37" fmla="*/ 47625 h 42"/>
              <a:gd name="T38" fmla="*/ 0 w 26"/>
              <a:gd name="T39" fmla="*/ 44450 h 42"/>
              <a:gd name="T40" fmla="*/ 0 w 26"/>
              <a:gd name="T41" fmla="*/ 39688 h 42"/>
              <a:gd name="T42" fmla="*/ 0 w 26"/>
              <a:gd name="T43" fmla="*/ 38100 h 42"/>
              <a:gd name="T44" fmla="*/ 0 w 26"/>
              <a:gd name="T45" fmla="*/ 34925 h 42"/>
              <a:gd name="T46" fmla="*/ 1588 w 26"/>
              <a:gd name="T47" fmla="*/ 31750 h 42"/>
              <a:gd name="T48" fmla="*/ 1588 w 26"/>
              <a:gd name="T49" fmla="*/ 28575 h 42"/>
              <a:gd name="T50" fmla="*/ 3175 w 26"/>
              <a:gd name="T51" fmla="*/ 26988 h 42"/>
              <a:gd name="T52" fmla="*/ 3175 w 26"/>
              <a:gd name="T53" fmla="*/ 23813 h 42"/>
              <a:gd name="T54" fmla="*/ 6350 w 26"/>
              <a:gd name="T55" fmla="*/ 20638 h 42"/>
              <a:gd name="T56" fmla="*/ 7938 w 26"/>
              <a:gd name="T57" fmla="*/ 19050 h 42"/>
              <a:gd name="T58" fmla="*/ 11113 w 26"/>
              <a:gd name="T59" fmla="*/ 17463 h 42"/>
              <a:gd name="T60" fmla="*/ 14288 w 26"/>
              <a:gd name="T61" fmla="*/ 15875 h 42"/>
              <a:gd name="T62" fmla="*/ 15875 w 26"/>
              <a:gd name="T63" fmla="*/ 14288 h 42"/>
              <a:gd name="T64" fmla="*/ 19050 w 26"/>
              <a:gd name="T65" fmla="*/ 11113 h 42"/>
              <a:gd name="T66" fmla="*/ 23813 w 26"/>
              <a:gd name="T67" fmla="*/ 9525 h 42"/>
              <a:gd name="T68" fmla="*/ 25400 w 26"/>
              <a:gd name="T69" fmla="*/ 7938 h 42"/>
              <a:gd name="T70" fmla="*/ 28575 w 26"/>
              <a:gd name="T71" fmla="*/ 6350 h 42"/>
              <a:gd name="T72" fmla="*/ 30163 w 26"/>
              <a:gd name="T73" fmla="*/ 4763 h 42"/>
              <a:gd name="T74" fmla="*/ 31750 w 26"/>
              <a:gd name="T75" fmla="*/ 4763 h 42"/>
              <a:gd name="T76" fmla="*/ 34925 w 26"/>
              <a:gd name="T77" fmla="*/ 3175 h 42"/>
              <a:gd name="T78" fmla="*/ 36513 w 26"/>
              <a:gd name="T79" fmla="*/ 1588 h 42"/>
              <a:gd name="T80" fmla="*/ 36513 w 26"/>
              <a:gd name="T81" fmla="*/ 1588 h 42"/>
              <a:gd name="T82" fmla="*/ 38100 w 26"/>
              <a:gd name="T83" fmla="*/ 0 h 42"/>
              <a:gd name="T84" fmla="*/ 39688 w 26"/>
              <a:gd name="T85" fmla="*/ 0 h 42"/>
              <a:gd name="T86" fmla="*/ 22225 w 26"/>
              <a:gd name="T87" fmla="*/ 57150 h 42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</a:gdLst>
            <a:ahLst/>
            <a:cxnLst>
              <a:cxn ang="T88">
                <a:pos x="T0" y="T1"/>
              </a:cxn>
              <a:cxn ang="T89">
                <a:pos x="T2" y="T3"/>
              </a:cxn>
              <a:cxn ang="T90">
                <a:pos x="T4" y="T5"/>
              </a:cxn>
              <a:cxn ang="T91">
                <a:pos x="T6" y="T7"/>
              </a:cxn>
              <a:cxn ang="T92">
                <a:pos x="T8" y="T9"/>
              </a:cxn>
              <a:cxn ang="T93">
                <a:pos x="T10" y="T11"/>
              </a:cxn>
              <a:cxn ang="T94">
                <a:pos x="T12" y="T13"/>
              </a:cxn>
              <a:cxn ang="T95">
                <a:pos x="T14" y="T15"/>
              </a:cxn>
              <a:cxn ang="T96">
                <a:pos x="T16" y="T17"/>
              </a:cxn>
              <a:cxn ang="T97">
                <a:pos x="T18" y="T19"/>
              </a:cxn>
              <a:cxn ang="T98">
                <a:pos x="T20" y="T21"/>
              </a:cxn>
              <a:cxn ang="T99">
                <a:pos x="T22" y="T23"/>
              </a:cxn>
              <a:cxn ang="T100">
                <a:pos x="T24" y="T25"/>
              </a:cxn>
              <a:cxn ang="T101">
                <a:pos x="T26" y="T27"/>
              </a:cxn>
              <a:cxn ang="T102">
                <a:pos x="T28" y="T29"/>
              </a:cxn>
              <a:cxn ang="T103">
                <a:pos x="T30" y="T31"/>
              </a:cxn>
              <a:cxn ang="T104">
                <a:pos x="T32" y="T33"/>
              </a:cxn>
              <a:cxn ang="T105">
                <a:pos x="T34" y="T35"/>
              </a:cxn>
              <a:cxn ang="T106">
                <a:pos x="T36" y="T37"/>
              </a:cxn>
              <a:cxn ang="T107">
                <a:pos x="T38" y="T39"/>
              </a:cxn>
              <a:cxn ang="T108">
                <a:pos x="T40" y="T41"/>
              </a:cxn>
              <a:cxn ang="T109">
                <a:pos x="T42" y="T43"/>
              </a:cxn>
              <a:cxn ang="T110">
                <a:pos x="T44" y="T45"/>
              </a:cxn>
              <a:cxn ang="T111">
                <a:pos x="T46" y="T47"/>
              </a:cxn>
              <a:cxn ang="T112">
                <a:pos x="T48" y="T49"/>
              </a:cxn>
              <a:cxn ang="T113">
                <a:pos x="T50" y="T51"/>
              </a:cxn>
              <a:cxn ang="T114">
                <a:pos x="T52" y="T53"/>
              </a:cxn>
              <a:cxn ang="T115">
                <a:pos x="T54" y="T55"/>
              </a:cxn>
              <a:cxn ang="T116">
                <a:pos x="T56" y="T57"/>
              </a:cxn>
              <a:cxn ang="T117">
                <a:pos x="T58" y="T59"/>
              </a:cxn>
              <a:cxn ang="T118">
                <a:pos x="T60" y="T61"/>
              </a:cxn>
              <a:cxn ang="T119">
                <a:pos x="T62" y="T63"/>
              </a:cxn>
              <a:cxn ang="T120">
                <a:pos x="T64" y="T65"/>
              </a:cxn>
              <a:cxn ang="T121">
                <a:pos x="T66" y="T67"/>
              </a:cxn>
              <a:cxn ang="T122">
                <a:pos x="T68" y="T69"/>
              </a:cxn>
              <a:cxn ang="T123">
                <a:pos x="T70" y="T71"/>
              </a:cxn>
              <a:cxn ang="T124">
                <a:pos x="T72" y="T73"/>
              </a:cxn>
              <a:cxn ang="T125">
                <a:pos x="T74" y="T75"/>
              </a:cxn>
              <a:cxn ang="T126">
                <a:pos x="T76" y="T77"/>
              </a:cxn>
              <a:cxn ang="T127">
                <a:pos x="T78" y="T79"/>
              </a:cxn>
              <a:cxn ang="T128">
                <a:pos x="T80" y="T81"/>
              </a:cxn>
              <a:cxn ang="T129">
                <a:pos x="T82" y="T83"/>
              </a:cxn>
              <a:cxn ang="T130">
                <a:pos x="T84" y="T85"/>
              </a:cxn>
              <a:cxn ang="T131">
                <a:pos x="T86" y="T87"/>
              </a:cxn>
            </a:cxnLst>
            <a:rect l="0" t="0" r="r" b="b"/>
            <a:pathLst>
              <a:path w="26" h="42">
                <a:moveTo>
                  <a:pt x="14" y="36"/>
                </a:moveTo>
                <a:lnTo>
                  <a:pt x="12" y="37"/>
                </a:lnTo>
                <a:lnTo>
                  <a:pt x="10" y="38"/>
                </a:lnTo>
                <a:lnTo>
                  <a:pt x="9" y="38"/>
                </a:lnTo>
                <a:lnTo>
                  <a:pt x="8" y="38"/>
                </a:lnTo>
                <a:lnTo>
                  <a:pt x="8" y="39"/>
                </a:lnTo>
                <a:lnTo>
                  <a:pt x="7" y="39"/>
                </a:lnTo>
                <a:lnTo>
                  <a:pt x="6" y="40"/>
                </a:lnTo>
                <a:lnTo>
                  <a:pt x="4" y="41"/>
                </a:lnTo>
                <a:lnTo>
                  <a:pt x="3" y="41"/>
                </a:lnTo>
                <a:lnTo>
                  <a:pt x="2" y="41"/>
                </a:lnTo>
                <a:lnTo>
                  <a:pt x="2" y="39"/>
                </a:lnTo>
                <a:lnTo>
                  <a:pt x="2" y="38"/>
                </a:lnTo>
                <a:lnTo>
                  <a:pt x="2" y="36"/>
                </a:lnTo>
                <a:lnTo>
                  <a:pt x="1" y="31"/>
                </a:lnTo>
                <a:lnTo>
                  <a:pt x="1" y="30"/>
                </a:lnTo>
                <a:lnTo>
                  <a:pt x="0" y="28"/>
                </a:lnTo>
                <a:lnTo>
                  <a:pt x="0" y="25"/>
                </a:lnTo>
                <a:lnTo>
                  <a:pt x="0" y="24"/>
                </a:lnTo>
                <a:lnTo>
                  <a:pt x="0" y="22"/>
                </a:lnTo>
                <a:lnTo>
                  <a:pt x="1" y="20"/>
                </a:lnTo>
                <a:lnTo>
                  <a:pt x="1" y="18"/>
                </a:lnTo>
                <a:lnTo>
                  <a:pt x="2" y="17"/>
                </a:lnTo>
                <a:lnTo>
                  <a:pt x="2" y="15"/>
                </a:lnTo>
                <a:lnTo>
                  <a:pt x="4" y="13"/>
                </a:lnTo>
                <a:lnTo>
                  <a:pt x="5" y="12"/>
                </a:lnTo>
                <a:lnTo>
                  <a:pt x="7" y="11"/>
                </a:lnTo>
                <a:lnTo>
                  <a:pt x="9" y="10"/>
                </a:lnTo>
                <a:lnTo>
                  <a:pt x="10" y="9"/>
                </a:lnTo>
                <a:lnTo>
                  <a:pt x="12" y="7"/>
                </a:lnTo>
                <a:lnTo>
                  <a:pt x="15" y="6"/>
                </a:lnTo>
                <a:lnTo>
                  <a:pt x="16" y="5"/>
                </a:lnTo>
                <a:lnTo>
                  <a:pt x="18" y="4"/>
                </a:lnTo>
                <a:lnTo>
                  <a:pt x="19" y="3"/>
                </a:lnTo>
                <a:lnTo>
                  <a:pt x="20" y="3"/>
                </a:lnTo>
                <a:lnTo>
                  <a:pt x="22" y="2"/>
                </a:lnTo>
                <a:lnTo>
                  <a:pt x="23" y="1"/>
                </a:lnTo>
                <a:lnTo>
                  <a:pt x="24" y="0"/>
                </a:lnTo>
                <a:lnTo>
                  <a:pt x="25" y="0"/>
                </a:lnTo>
                <a:lnTo>
                  <a:pt x="14" y="36"/>
                </a:lnTo>
              </a:path>
            </a:pathLst>
          </a:cu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84" name="Freeform 72">
            <a:extLst>
              <a:ext uri="{FF2B5EF4-FFF2-40B4-BE49-F238E27FC236}">
                <a16:creationId xmlns:a16="http://schemas.microsoft.com/office/drawing/2014/main" id="{D43E3B2E-5072-B9ED-9351-D7EAA1F4B67E}"/>
              </a:ext>
            </a:extLst>
          </p:cNvPr>
          <p:cNvSpPr>
            <a:spLocks/>
          </p:cNvSpPr>
          <p:nvPr/>
        </p:nvSpPr>
        <p:spPr bwMode="auto">
          <a:xfrm>
            <a:off x="8328025" y="2743200"/>
            <a:ext cx="1319213" cy="849313"/>
          </a:xfrm>
          <a:custGeom>
            <a:avLst/>
            <a:gdLst>
              <a:gd name="T0" fmla="*/ 0 w 831"/>
              <a:gd name="T1" fmla="*/ 0 h 535"/>
              <a:gd name="T2" fmla="*/ 0 w 831"/>
              <a:gd name="T3" fmla="*/ 847725 h 535"/>
              <a:gd name="T4" fmla="*/ 1317625 w 831"/>
              <a:gd name="T5" fmla="*/ 847725 h 535"/>
              <a:gd name="T6" fmla="*/ 0 w 831"/>
              <a:gd name="T7" fmla="*/ 0 h 535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831" h="535">
                <a:moveTo>
                  <a:pt x="0" y="0"/>
                </a:moveTo>
                <a:lnTo>
                  <a:pt x="0" y="534"/>
                </a:lnTo>
                <a:lnTo>
                  <a:pt x="830" y="534"/>
                </a:lnTo>
                <a:lnTo>
                  <a:pt x="0" y="0"/>
                </a:lnTo>
              </a:path>
            </a:pathLst>
          </a:custGeom>
          <a:noFill/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85" name="Freeform 73">
            <a:extLst>
              <a:ext uri="{FF2B5EF4-FFF2-40B4-BE49-F238E27FC236}">
                <a16:creationId xmlns:a16="http://schemas.microsoft.com/office/drawing/2014/main" id="{D8B67B81-2EA6-043B-D037-9A8BE8763A30}"/>
              </a:ext>
            </a:extLst>
          </p:cNvPr>
          <p:cNvSpPr>
            <a:spLocks/>
          </p:cNvSpPr>
          <p:nvPr/>
        </p:nvSpPr>
        <p:spPr bwMode="auto">
          <a:xfrm>
            <a:off x="8258175" y="4576763"/>
            <a:ext cx="363538" cy="441325"/>
          </a:xfrm>
          <a:custGeom>
            <a:avLst/>
            <a:gdLst>
              <a:gd name="T0" fmla="*/ 127000 w 229"/>
              <a:gd name="T1" fmla="*/ 0 h 278"/>
              <a:gd name="T2" fmla="*/ 158750 w 229"/>
              <a:gd name="T3" fmla="*/ 3175 h 278"/>
              <a:gd name="T4" fmla="*/ 182563 w 229"/>
              <a:gd name="T5" fmla="*/ 11113 h 278"/>
              <a:gd name="T6" fmla="*/ 203200 w 229"/>
              <a:gd name="T7" fmla="*/ 23813 h 278"/>
              <a:gd name="T8" fmla="*/ 219075 w 229"/>
              <a:gd name="T9" fmla="*/ 36513 h 278"/>
              <a:gd name="T10" fmla="*/ 233363 w 229"/>
              <a:gd name="T11" fmla="*/ 50800 h 278"/>
              <a:gd name="T12" fmla="*/ 258763 w 229"/>
              <a:gd name="T13" fmla="*/ 84138 h 278"/>
              <a:gd name="T14" fmla="*/ 292100 w 229"/>
              <a:gd name="T15" fmla="*/ 131763 h 278"/>
              <a:gd name="T16" fmla="*/ 325438 w 229"/>
              <a:gd name="T17" fmla="*/ 182563 h 278"/>
              <a:gd name="T18" fmla="*/ 350838 w 229"/>
              <a:gd name="T19" fmla="*/ 233363 h 278"/>
              <a:gd name="T20" fmla="*/ 361950 w 229"/>
              <a:gd name="T21" fmla="*/ 268288 h 278"/>
              <a:gd name="T22" fmla="*/ 355600 w 229"/>
              <a:gd name="T23" fmla="*/ 296863 h 278"/>
              <a:gd name="T24" fmla="*/ 344488 w 229"/>
              <a:gd name="T25" fmla="*/ 328613 h 278"/>
              <a:gd name="T26" fmla="*/ 333375 w 229"/>
              <a:gd name="T27" fmla="*/ 357188 h 278"/>
              <a:gd name="T28" fmla="*/ 323850 w 229"/>
              <a:gd name="T29" fmla="*/ 384175 h 278"/>
              <a:gd name="T30" fmla="*/ 315913 w 229"/>
              <a:gd name="T31" fmla="*/ 403225 h 278"/>
              <a:gd name="T32" fmla="*/ 306388 w 229"/>
              <a:gd name="T33" fmla="*/ 414338 h 278"/>
              <a:gd name="T34" fmla="*/ 282575 w 229"/>
              <a:gd name="T35" fmla="*/ 423863 h 278"/>
              <a:gd name="T36" fmla="*/ 250825 w 229"/>
              <a:gd name="T37" fmla="*/ 431800 h 278"/>
              <a:gd name="T38" fmla="*/ 212725 w 229"/>
              <a:gd name="T39" fmla="*/ 436563 h 278"/>
              <a:gd name="T40" fmla="*/ 176213 w 229"/>
              <a:gd name="T41" fmla="*/ 436563 h 278"/>
              <a:gd name="T42" fmla="*/ 150813 w 229"/>
              <a:gd name="T43" fmla="*/ 436563 h 278"/>
              <a:gd name="T44" fmla="*/ 141288 w 229"/>
              <a:gd name="T45" fmla="*/ 439738 h 278"/>
              <a:gd name="T46" fmla="*/ 125413 w 229"/>
              <a:gd name="T47" fmla="*/ 439738 h 278"/>
              <a:gd name="T48" fmla="*/ 107950 w 229"/>
              <a:gd name="T49" fmla="*/ 433388 h 278"/>
              <a:gd name="T50" fmla="*/ 92075 w 229"/>
              <a:gd name="T51" fmla="*/ 427038 h 278"/>
              <a:gd name="T52" fmla="*/ 80963 w 229"/>
              <a:gd name="T53" fmla="*/ 417513 h 278"/>
              <a:gd name="T54" fmla="*/ 76200 w 229"/>
              <a:gd name="T55" fmla="*/ 403225 h 278"/>
              <a:gd name="T56" fmla="*/ 76200 w 229"/>
              <a:gd name="T57" fmla="*/ 379413 h 278"/>
              <a:gd name="T58" fmla="*/ 79375 w 229"/>
              <a:gd name="T59" fmla="*/ 347663 h 278"/>
              <a:gd name="T60" fmla="*/ 88900 w 229"/>
              <a:gd name="T61" fmla="*/ 312738 h 278"/>
              <a:gd name="T62" fmla="*/ 101600 w 229"/>
              <a:gd name="T63" fmla="*/ 274638 h 278"/>
              <a:gd name="T64" fmla="*/ 111125 w 229"/>
              <a:gd name="T65" fmla="*/ 255588 h 278"/>
              <a:gd name="T66" fmla="*/ 117475 w 229"/>
              <a:gd name="T67" fmla="*/ 244475 h 278"/>
              <a:gd name="T68" fmla="*/ 133350 w 229"/>
              <a:gd name="T69" fmla="*/ 220663 h 278"/>
              <a:gd name="T70" fmla="*/ 139700 w 229"/>
              <a:gd name="T71" fmla="*/ 211138 h 278"/>
              <a:gd name="T72" fmla="*/ 144463 w 229"/>
              <a:gd name="T73" fmla="*/ 203200 h 278"/>
              <a:gd name="T74" fmla="*/ 139700 w 229"/>
              <a:gd name="T75" fmla="*/ 196850 h 278"/>
              <a:gd name="T76" fmla="*/ 136525 w 229"/>
              <a:gd name="T77" fmla="*/ 193675 h 278"/>
              <a:gd name="T78" fmla="*/ 131763 w 229"/>
              <a:gd name="T79" fmla="*/ 190500 h 278"/>
              <a:gd name="T80" fmla="*/ 117475 w 229"/>
              <a:gd name="T81" fmla="*/ 192088 h 278"/>
              <a:gd name="T82" fmla="*/ 90488 w 229"/>
              <a:gd name="T83" fmla="*/ 198438 h 278"/>
              <a:gd name="T84" fmla="*/ 65088 w 229"/>
              <a:gd name="T85" fmla="*/ 200025 h 278"/>
              <a:gd name="T86" fmla="*/ 42863 w 229"/>
              <a:gd name="T87" fmla="*/ 198438 h 278"/>
              <a:gd name="T88" fmla="*/ 25400 w 229"/>
              <a:gd name="T89" fmla="*/ 193675 h 278"/>
              <a:gd name="T90" fmla="*/ 1588 w 229"/>
              <a:gd name="T91" fmla="*/ 184150 h 278"/>
              <a:gd name="T92" fmla="*/ 6350 w 229"/>
              <a:gd name="T93" fmla="*/ 155575 h 278"/>
              <a:gd name="T94" fmla="*/ 30163 w 229"/>
              <a:gd name="T95" fmla="*/ 109538 h 278"/>
              <a:gd name="T96" fmla="*/ 61913 w 229"/>
              <a:gd name="T97" fmla="*/ 58738 h 278"/>
              <a:gd name="T98" fmla="*/ 90488 w 229"/>
              <a:gd name="T99" fmla="*/ 19050 h 278"/>
              <a:gd name="T100" fmla="*/ 101600 w 229"/>
              <a:gd name="T101" fmla="*/ 1588 h 278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</a:gdLst>
            <a:ahLst/>
            <a:cxnLst>
              <a:cxn ang="T102">
                <a:pos x="T0" y="T1"/>
              </a:cxn>
              <a:cxn ang="T103">
                <a:pos x="T2" y="T3"/>
              </a:cxn>
              <a:cxn ang="T104">
                <a:pos x="T4" y="T5"/>
              </a:cxn>
              <a:cxn ang="T105">
                <a:pos x="T6" y="T7"/>
              </a:cxn>
              <a:cxn ang="T106">
                <a:pos x="T8" y="T9"/>
              </a:cxn>
              <a:cxn ang="T107">
                <a:pos x="T10" y="T11"/>
              </a:cxn>
              <a:cxn ang="T108">
                <a:pos x="T12" y="T13"/>
              </a:cxn>
              <a:cxn ang="T109">
                <a:pos x="T14" y="T15"/>
              </a:cxn>
              <a:cxn ang="T110">
                <a:pos x="T16" y="T17"/>
              </a:cxn>
              <a:cxn ang="T111">
                <a:pos x="T18" y="T19"/>
              </a:cxn>
              <a:cxn ang="T112">
                <a:pos x="T20" y="T21"/>
              </a:cxn>
              <a:cxn ang="T113">
                <a:pos x="T22" y="T23"/>
              </a:cxn>
              <a:cxn ang="T114">
                <a:pos x="T24" y="T25"/>
              </a:cxn>
              <a:cxn ang="T115">
                <a:pos x="T26" y="T27"/>
              </a:cxn>
              <a:cxn ang="T116">
                <a:pos x="T28" y="T29"/>
              </a:cxn>
              <a:cxn ang="T117">
                <a:pos x="T30" y="T31"/>
              </a:cxn>
              <a:cxn ang="T118">
                <a:pos x="T32" y="T33"/>
              </a:cxn>
              <a:cxn ang="T119">
                <a:pos x="T34" y="T35"/>
              </a:cxn>
              <a:cxn ang="T120">
                <a:pos x="T36" y="T37"/>
              </a:cxn>
              <a:cxn ang="T121">
                <a:pos x="T38" y="T39"/>
              </a:cxn>
              <a:cxn ang="T122">
                <a:pos x="T40" y="T41"/>
              </a:cxn>
              <a:cxn ang="T123">
                <a:pos x="T42" y="T43"/>
              </a:cxn>
              <a:cxn ang="T124">
                <a:pos x="T44" y="T45"/>
              </a:cxn>
              <a:cxn ang="T125">
                <a:pos x="T46" y="T47"/>
              </a:cxn>
              <a:cxn ang="T126">
                <a:pos x="T48" y="T49"/>
              </a:cxn>
              <a:cxn ang="T127">
                <a:pos x="T50" y="T51"/>
              </a:cxn>
              <a:cxn ang="T128">
                <a:pos x="T52" y="T53"/>
              </a:cxn>
              <a:cxn ang="T129">
                <a:pos x="T54" y="T55"/>
              </a:cxn>
              <a:cxn ang="T130">
                <a:pos x="T56" y="T57"/>
              </a:cxn>
              <a:cxn ang="T131">
                <a:pos x="T58" y="T59"/>
              </a:cxn>
              <a:cxn ang="T132">
                <a:pos x="T60" y="T61"/>
              </a:cxn>
              <a:cxn ang="T133">
                <a:pos x="T62" y="T63"/>
              </a:cxn>
              <a:cxn ang="T134">
                <a:pos x="T64" y="T65"/>
              </a:cxn>
              <a:cxn ang="T135">
                <a:pos x="T66" y="T67"/>
              </a:cxn>
              <a:cxn ang="T136">
                <a:pos x="T68" y="T69"/>
              </a:cxn>
              <a:cxn ang="T137">
                <a:pos x="T70" y="T71"/>
              </a:cxn>
              <a:cxn ang="T138">
                <a:pos x="T72" y="T73"/>
              </a:cxn>
              <a:cxn ang="T139">
                <a:pos x="T74" y="T75"/>
              </a:cxn>
              <a:cxn ang="T140">
                <a:pos x="T76" y="T77"/>
              </a:cxn>
              <a:cxn ang="T141">
                <a:pos x="T78" y="T79"/>
              </a:cxn>
              <a:cxn ang="T142">
                <a:pos x="T80" y="T81"/>
              </a:cxn>
              <a:cxn ang="T143">
                <a:pos x="T82" y="T83"/>
              </a:cxn>
              <a:cxn ang="T144">
                <a:pos x="T84" y="T85"/>
              </a:cxn>
              <a:cxn ang="T145">
                <a:pos x="T86" y="T87"/>
              </a:cxn>
              <a:cxn ang="T146">
                <a:pos x="T88" y="T89"/>
              </a:cxn>
              <a:cxn ang="T147">
                <a:pos x="T90" y="T91"/>
              </a:cxn>
              <a:cxn ang="T148">
                <a:pos x="T92" y="T93"/>
              </a:cxn>
              <a:cxn ang="T149">
                <a:pos x="T94" y="T95"/>
              </a:cxn>
              <a:cxn ang="T150">
                <a:pos x="T96" y="T97"/>
              </a:cxn>
              <a:cxn ang="T151">
                <a:pos x="T98" y="T99"/>
              </a:cxn>
              <a:cxn ang="T152">
                <a:pos x="T100" y="T101"/>
              </a:cxn>
            </a:cxnLst>
            <a:rect l="0" t="0" r="r" b="b"/>
            <a:pathLst>
              <a:path w="229" h="278">
                <a:moveTo>
                  <a:pt x="64" y="1"/>
                </a:moveTo>
                <a:lnTo>
                  <a:pt x="72" y="1"/>
                </a:lnTo>
                <a:lnTo>
                  <a:pt x="80" y="0"/>
                </a:lnTo>
                <a:lnTo>
                  <a:pt x="88" y="0"/>
                </a:lnTo>
                <a:lnTo>
                  <a:pt x="94" y="1"/>
                </a:lnTo>
                <a:lnTo>
                  <a:pt x="100" y="2"/>
                </a:lnTo>
                <a:lnTo>
                  <a:pt x="105" y="4"/>
                </a:lnTo>
                <a:lnTo>
                  <a:pt x="111" y="5"/>
                </a:lnTo>
                <a:lnTo>
                  <a:pt x="115" y="7"/>
                </a:lnTo>
                <a:lnTo>
                  <a:pt x="120" y="10"/>
                </a:lnTo>
                <a:lnTo>
                  <a:pt x="124" y="12"/>
                </a:lnTo>
                <a:lnTo>
                  <a:pt x="128" y="15"/>
                </a:lnTo>
                <a:lnTo>
                  <a:pt x="132" y="18"/>
                </a:lnTo>
                <a:lnTo>
                  <a:pt x="134" y="21"/>
                </a:lnTo>
                <a:lnTo>
                  <a:pt x="138" y="23"/>
                </a:lnTo>
                <a:lnTo>
                  <a:pt x="141" y="25"/>
                </a:lnTo>
                <a:lnTo>
                  <a:pt x="144" y="28"/>
                </a:lnTo>
                <a:lnTo>
                  <a:pt x="147" y="32"/>
                </a:lnTo>
                <a:lnTo>
                  <a:pt x="152" y="38"/>
                </a:lnTo>
                <a:lnTo>
                  <a:pt x="157" y="45"/>
                </a:lnTo>
                <a:lnTo>
                  <a:pt x="163" y="53"/>
                </a:lnTo>
                <a:lnTo>
                  <a:pt x="170" y="63"/>
                </a:lnTo>
                <a:lnTo>
                  <a:pt x="176" y="72"/>
                </a:lnTo>
                <a:lnTo>
                  <a:pt x="184" y="83"/>
                </a:lnTo>
                <a:lnTo>
                  <a:pt x="191" y="94"/>
                </a:lnTo>
                <a:lnTo>
                  <a:pt x="198" y="105"/>
                </a:lnTo>
                <a:lnTo>
                  <a:pt x="205" y="115"/>
                </a:lnTo>
                <a:lnTo>
                  <a:pt x="211" y="126"/>
                </a:lnTo>
                <a:lnTo>
                  <a:pt x="216" y="137"/>
                </a:lnTo>
                <a:lnTo>
                  <a:pt x="221" y="147"/>
                </a:lnTo>
                <a:lnTo>
                  <a:pt x="225" y="156"/>
                </a:lnTo>
                <a:lnTo>
                  <a:pt x="227" y="162"/>
                </a:lnTo>
                <a:lnTo>
                  <a:pt x="228" y="169"/>
                </a:lnTo>
                <a:lnTo>
                  <a:pt x="227" y="175"/>
                </a:lnTo>
                <a:lnTo>
                  <a:pt x="226" y="181"/>
                </a:lnTo>
                <a:lnTo>
                  <a:pt x="224" y="187"/>
                </a:lnTo>
                <a:lnTo>
                  <a:pt x="222" y="194"/>
                </a:lnTo>
                <a:lnTo>
                  <a:pt x="220" y="201"/>
                </a:lnTo>
                <a:lnTo>
                  <a:pt x="217" y="207"/>
                </a:lnTo>
                <a:lnTo>
                  <a:pt x="215" y="213"/>
                </a:lnTo>
                <a:lnTo>
                  <a:pt x="212" y="219"/>
                </a:lnTo>
                <a:lnTo>
                  <a:pt x="210" y="225"/>
                </a:lnTo>
                <a:lnTo>
                  <a:pt x="208" y="231"/>
                </a:lnTo>
                <a:lnTo>
                  <a:pt x="206" y="237"/>
                </a:lnTo>
                <a:lnTo>
                  <a:pt x="204" y="242"/>
                </a:lnTo>
                <a:lnTo>
                  <a:pt x="202" y="246"/>
                </a:lnTo>
                <a:lnTo>
                  <a:pt x="200" y="251"/>
                </a:lnTo>
                <a:lnTo>
                  <a:pt x="199" y="254"/>
                </a:lnTo>
                <a:lnTo>
                  <a:pt x="198" y="256"/>
                </a:lnTo>
                <a:lnTo>
                  <a:pt x="196" y="259"/>
                </a:lnTo>
                <a:lnTo>
                  <a:pt x="193" y="261"/>
                </a:lnTo>
                <a:lnTo>
                  <a:pt x="189" y="263"/>
                </a:lnTo>
                <a:lnTo>
                  <a:pt x="184" y="266"/>
                </a:lnTo>
                <a:lnTo>
                  <a:pt x="178" y="267"/>
                </a:lnTo>
                <a:lnTo>
                  <a:pt x="171" y="269"/>
                </a:lnTo>
                <a:lnTo>
                  <a:pt x="165" y="271"/>
                </a:lnTo>
                <a:lnTo>
                  <a:pt x="158" y="272"/>
                </a:lnTo>
                <a:lnTo>
                  <a:pt x="150" y="273"/>
                </a:lnTo>
                <a:lnTo>
                  <a:pt x="142" y="274"/>
                </a:lnTo>
                <a:lnTo>
                  <a:pt x="134" y="275"/>
                </a:lnTo>
                <a:lnTo>
                  <a:pt x="127" y="275"/>
                </a:lnTo>
                <a:lnTo>
                  <a:pt x="119" y="275"/>
                </a:lnTo>
                <a:lnTo>
                  <a:pt x="111" y="275"/>
                </a:lnTo>
                <a:lnTo>
                  <a:pt x="104" y="274"/>
                </a:lnTo>
                <a:lnTo>
                  <a:pt x="97" y="273"/>
                </a:lnTo>
                <a:lnTo>
                  <a:pt x="95" y="275"/>
                </a:lnTo>
                <a:lnTo>
                  <a:pt x="94" y="276"/>
                </a:lnTo>
                <a:lnTo>
                  <a:pt x="92" y="277"/>
                </a:lnTo>
                <a:lnTo>
                  <a:pt x="89" y="277"/>
                </a:lnTo>
                <a:lnTo>
                  <a:pt x="86" y="277"/>
                </a:lnTo>
                <a:lnTo>
                  <a:pt x="83" y="277"/>
                </a:lnTo>
                <a:lnTo>
                  <a:pt x="79" y="277"/>
                </a:lnTo>
                <a:lnTo>
                  <a:pt x="75" y="276"/>
                </a:lnTo>
                <a:lnTo>
                  <a:pt x="72" y="275"/>
                </a:lnTo>
                <a:lnTo>
                  <a:pt x="68" y="273"/>
                </a:lnTo>
                <a:lnTo>
                  <a:pt x="64" y="272"/>
                </a:lnTo>
                <a:lnTo>
                  <a:pt x="61" y="270"/>
                </a:lnTo>
                <a:lnTo>
                  <a:pt x="58" y="269"/>
                </a:lnTo>
                <a:lnTo>
                  <a:pt x="56" y="267"/>
                </a:lnTo>
                <a:lnTo>
                  <a:pt x="53" y="265"/>
                </a:lnTo>
                <a:lnTo>
                  <a:pt x="51" y="263"/>
                </a:lnTo>
                <a:lnTo>
                  <a:pt x="50" y="261"/>
                </a:lnTo>
                <a:lnTo>
                  <a:pt x="49" y="257"/>
                </a:lnTo>
                <a:lnTo>
                  <a:pt x="48" y="254"/>
                </a:lnTo>
                <a:lnTo>
                  <a:pt x="48" y="250"/>
                </a:lnTo>
                <a:lnTo>
                  <a:pt x="48" y="245"/>
                </a:lnTo>
                <a:lnTo>
                  <a:pt x="48" y="239"/>
                </a:lnTo>
                <a:lnTo>
                  <a:pt x="48" y="233"/>
                </a:lnTo>
                <a:lnTo>
                  <a:pt x="49" y="226"/>
                </a:lnTo>
                <a:lnTo>
                  <a:pt x="50" y="219"/>
                </a:lnTo>
                <a:lnTo>
                  <a:pt x="52" y="211"/>
                </a:lnTo>
                <a:lnTo>
                  <a:pt x="54" y="205"/>
                </a:lnTo>
                <a:lnTo>
                  <a:pt x="56" y="197"/>
                </a:lnTo>
                <a:lnTo>
                  <a:pt x="57" y="189"/>
                </a:lnTo>
                <a:lnTo>
                  <a:pt x="60" y="181"/>
                </a:lnTo>
                <a:lnTo>
                  <a:pt x="64" y="173"/>
                </a:lnTo>
                <a:lnTo>
                  <a:pt x="67" y="165"/>
                </a:lnTo>
                <a:lnTo>
                  <a:pt x="69" y="163"/>
                </a:lnTo>
                <a:lnTo>
                  <a:pt x="70" y="161"/>
                </a:lnTo>
                <a:lnTo>
                  <a:pt x="71" y="159"/>
                </a:lnTo>
                <a:lnTo>
                  <a:pt x="73" y="156"/>
                </a:lnTo>
                <a:lnTo>
                  <a:pt x="74" y="154"/>
                </a:lnTo>
                <a:lnTo>
                  <a:pt x="79" y="146"/>
                </a:lnTo>
                <a:lnTo>
                  <a:pt x="82" y="142"/>
                </a:lnTo>
                <a:lnTo>
                  <a:pt x="84" y="139"/>
                </a:lnTo>
                <a:lnTo>
                  <a:pt x="85" y="137"/>
                </a:lnTo>
                <a:lnTo>
                  <a:pt x="87" y="135"/>
                </a:lnTo>
                <a:lnTo>
                  <a:pt x="88" y="133"/>
                </a:lnTo>
                <a:lnTo>
                  <a:pt x="90" y="131"/>
                </a:lnTo>
                <a:lnTo>
                  <a:pt x="91" y="129"/>
                </a:lnTo>
                <a:lnTo>
                  <a:pt x="91" y="128"/>
                </a:lnTo>
                <a:lnTo>
                  <a:pt x="90" y="126"/>
                </a:lnTo>
                <a:lnTo>
                  <a:pt x="89" y="125"/>
                </a:lnTo>
                <a:lnTo>
                  <a:pt x="88" y="124"/>
                </a:lnTo>
                <a:lnTo>
                  <a:pt x="87" y="123"/>
                </a:lnTo>
                <a:lnTo>
                  <a:pt x="86" y="123"/>
                </a:lnTo>
                <a:lnTo>
                  <a:pt x="86" y="122"/>
                </a:lnTo>
                <a:lnTo>
                  <a:pt x="85" y="121"/>
                </a:lnTo>
                <a:lnTo>
                  <a:pt x="84" y="120"/>
                </a:lnTo>
                <a:lnTo>
                  <a:pt x="83" y="120"/>
                </a:lnTo>
                <a:lnTo>
                  <a:pt x="82" y="119"/>
                </a:lnTo>
                <a:lnTo>
                  <a:pt x="81" y="119"/>
                </a:lnTo>
                <a:lnTo>
                  <a:pt x="74" y="121"/>
                </a:lnTo>
                <a:lnTo>
                  <a:pt x="68" y="123"/>
                </a:lnTo>
                <a:lnTo>
                  <a:pt x="61" y="124"/>
                </a:lnTo>
                <a:lnTo>
                  <a:pt x="57" y="125"/>
                </a:lnTo>
                <a:lnTo>
                  <a:pt x="51" y="126"/>
                </a:lnTo>
                <a:lnTo>
                  <a:pt x="46" y="126"/>
                </a:lnTo>
                <a:lnTo>
                  <a:pt x="41" y="126"/>
                </a:lnTo>
                <a:lnTo>
                  <a:pt x="36" y="126"/>
                </a:lnTo>
                <a:lnTo>
                  <a:pt x="32" y="126"/>
                </a:lnTo>
                <a:lnTo>
                  <a:pt x="27" y="125"/>
                </a:lnTo>
                <a:lnTo>
                  <a:pt x="23" y="124"/>
                </a:lnTo>
                <a:lnTo>
                  <a:pt x="19" y="123"/>
                </a:lnTo>
                <a:lnTo>
                  <a:pt x="16" y="122"/>
                </a:lnTo>
                <a:lnTo>
                  <a:pt x="12" y="121"/>
                </a:lnTo>
                <a:lnTo>
                  <a:pt x="4" y="119"/>
                </a:lnTo>
                <a:lnTo>
                  <a:pt x="1" y="116"/>
                </a:lnTo>
                <a:lnTo>
                  <a:pt x="0" y="112"/>
                </a:lnTo>
                <a:lnTo>
                  <a:pt x="1" y="106"/>
                </a:lnTo>
                <a:lnTo>
                  <a:pt x="4" y="98"/>
                </a:lnTo>
                <a:lnTo>
                  <a:pt x="8" y="89"/>
                </a:lnTo>
                <a:lnTo>
                  <a:pt x="13" y="79"/>
                </a:lnTo>
                <a:lnTo>
                  <a:pt x="19" y="69"/>
                </a:lnTo>
                <a:lnTo>
                  <a:pt x="25" y="58"/>
                </a:lnTo>
                <a:lnTo>
                  <a:pt x="32" y="47"/>
                </a:lnTo>
                <a:lnTo>
                  <a:pt x="39" y="37"/>
                </a:lnTo>
                <a:lnTo>
                  <a:pt x="46" y="27"/>
                </a:lnTo>
                <a:lnTo>
                  <a:pt x="52" y="19"/>
                </a:lnTo>
                <a:lnTo>
                  <a:pt x="57" y="12"/>
                </a:lnTo>
                <a:lnTo>
                  <a:pt x="60" y="6"/>
                </a:lnTo>
                <a:lnTo>
                  <a:pt x="63" y="3"/>
                </a:lnTo>
                <a:lnTo>
                  <a:pt x="64" y="1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86" name="Freeform 74">
            <a:extLst>
              <a:ext uri="{FF2B5EF4-FFF2-40B4-BE49-F238E27FC236}">
                <a16:creationId xmlns:a16="http://schemas.microsoft.com/office/drawing/2014/main" id="{45397C99-64FE-C06F-AFE3-15276DB5C4F6}"/>
              </a:ext>
            </a:extLst>
          </p:cNvPr>
          <p:cNvSpPr>
            <a:spLocks/>
          </p:cNvSpPr>
          <p:nvPr/>
        </p:nvSpPr>
        <p:spPr bwMode="auto">
          <a:xfrm>
            <a:off x="8475663" y="4635500"/>
            <a:ext cx="482600" cy="827088"/>
          </a:xfrm>
          <a:custGeom>
            <a:avLst/>
            <a:gdLst>
              <a:gd name="T0" fmla="*/ 15875 w 304"/>
              <a:gd name="T1" fmla="*/ 46038 h 521"/>
              <a:gd name="T2" fmla="*/ 49213 w 304"/>
              <a:gd name="T3" fmla="*/ 6350 h 521"/>
              <a:gd name="T4" fmla="*/ 92075 w 304"/>
              <a:gd name="T5" fmla="*/ 4763 h 521"/>
              <a:gd name="T6" fmla="*/ 134938 w 304"/>
              <a:gd name="T7" fmla="*/ 15875 h 521"/>
              <a:gd name="T8" fmla="*/ 160338 w 304"/>
              <a:gd name="T9" fmla="*/ 22225 h 521"/>
              <a:gd name="T10" fmla="*/ 173038 w 304"/>
              <a:gd name="T11" fmla="*/ 33338 h 521"/>
              <a:gd name="T12" fmla="*/ 188913 w 304"/>
              <a:gd name="T13" fmla="*/ 36513 h 521"/>
              <a:gd name="T14" fmla="*/ 211138 w 304"/>
              <a:gd name="T15" fmla="*/ 44450 h 521"/>
              <a:gd name="T16" fmla="*/ 228600 w 304"/>
              <a:gd name="T17" fmla="*/ 63500 h 521"/>
              <a:gd name="T18" fmla="*/ 250825 w 304"/>
              <a:gd name="T19" fmla="*/ 98425 h 521"/>
              <a:gd name="T20" fmla="*/ 273050 w 304"/>
              <a:gd name="T21" fmla="*/ 134938 h 521"/>
              <a:gd name="T22" fmla="*/ 290513 w 304"/>
              <a:gd name="T23" fmla="*/ 163513 h 521"/>
              <a:gd name="T24" fmla="*/ 306388 w 304"/>
              <a:gd name="T25" fmla="*/ 182563 h 521"/>
              <a:gd name="T26" fmla="*/ 317500 w 304"/>
              <a:gd name="T27" fmla="*/ 198438 h 521"/>
              <a:gd name="T28" fmla="*/ 320675 w 304"/>
              <a:gd name="T29" fmla="*/ 215900 h 521"/>
              <a:gd name="T30" fmla="*/ 322263 w 304"/>
              <a:gd name="T31" fmla="*/ 242888 h 521"/>
              <a:gd name="T32" fmla="*/ 320675 w 304"/>
              <a:gd name="T33" fmla="*/ 285750 h 521"/>
              <a:gd name="T34" fmla="*/ 322263 w 304"/>
              <a:gd name="T35" fmla="*/ 352425 h 521"/>
              <a:gd name="T36" fmla="*/ 327025 w 304"/>
              <a:gd name="T37" fmla="*/ 395288 h 521"/>
              <a:gd name="T38" fmla="*/ 328613 w 304"/>
              <a:gd name="T39" fmla="*/ 422275 h 521"/>
              <a:gd name="T40" fmla="*/ 328613 w 304"/>
              <a:gd name="T41" fmla="*/ 441325 h 521"/>
              <a:gd name="T42" fmla="*/ 336550 w 304"/>
              <a:gd name="T43" fmla="*/ 461963 h 521"/>
              <a:gd name="T44" fmla="*/ 381000 w 304"/>
              <a:gd name="T45" fmla="*/ 549275 h 521"/>
              <a:gd name="T46" fmla="*/ 439738 w 304"/>
              <a:gd name="T47" fmla="*/ 673100 h 521"/>
              <a:gd name="T48" fmla="*/ 479425 w 304"/>
              <a:gd name="T49" fmla="*/ 765175 h 521"/>
              <a:gd name="T50" fmla="*/ 449263 w 304"/>
              <a:gd name="T51" fmla="*/ 812800 h 521"/>
              <a:gd name="T52" fmla="*/ 363538 w 304"/>
              <a:gd name="T53" fmla="*/ 823913 h 521"/>
              <a:gd name="T54" fmla="*/ 290513 w 304"/>
              <a:gd name="T55" fmla="*/ 774700 h 521"/>
              <a:gd name="T56" fmla="*/ 263525 w 304"/>
              <a:gd name="T57" fmla="*/ 679450 h 521"/>
              <a:gd name="T58" fmla="*/ 234950 w 304"/>
              <a:gd name="T59" fmla="*/ 606425 h 521"/>
              <a:gd name="T60" fmla="*/ 207963 w 304"/>
              <a:gd name="T61" fmla="*/ 552450 h 521"/>
              <a:gd name="T62" fmla="*/ 177800 w 304"/>
              <a:gd name="T63" fmla="*/ 515938 h 521"/>
              <a:gd name="T64" fmla="*/ 136525 w 304"/>
              <a:gd name="T65" fmla="*/ 468313 h 521"/>
              <a:gd name="T66" fmla="*/ 93663 w 304"/>
              <a:gd name="T67" fmla="*/ 409575 h 521"/>
              <a:gd name="T68" fmla="*/ 76200 w 304"/>
              <a:gd name="T69" fmla="*/ 371475 h 521"/>
              <a:gd name="T70" fmla="*/ 87313 w 304"/>
              <a:gd name="T71" fmla="*/ 366713 h 521"/>
              <a:gd name="T72" fmla="*/ 98425 w 304"/>
              <a:gd name="T73" fmla="*/ 361950 h 521"/>
              <a:gd name="T74" fmla="*/ 104775 w 304"/>
              <a:gd name="T75" fmla="*/ 355600 h 521"/>
              <a:gd name="T76" fmla="*/ 117475 w 304"/>
              <a:gd name="T77" fmla="*/ 328613 h 521"/>
              <a:gd name="T78" fmla="*/ 138113 w 304"/>
              <a:gd name="T79" fmla="*/ 279400 h 521"/>
              <a:gd name="T80" fmla="*/ 153988 w 304"/>
              <a:gd name="T81" fmla="*/ 215900 h 521"/>
              <a:gd name="T82" fmla="*/ 149225 w 304"/>
              <a:gd name="T83" fmla="*/ 195263 h 521"/>
              <a:gd name="T84" fmla="*/ 139700 w 304"/>
              <a:gd name="T85" fmla="*/ 174625 h 521"/>
              <a:gd name="T86" fmla="*/ 122238 w 304"/>
              <a:gd name="T87" fmla="*/ 169863 h 521"/>
              <a:gd name="T88" fmla="*/ 84138 w 304"/>
              <a:gd name="T89" fmla="*/ 184150 h 521"/>
              <a:gd name="T90" fmla="*/ 66675 w 304"/>
              <a:gd name="T91" fmla="*/ 168275 h 521"/>
              <a:gd name="T92" fmla="*/ 66675 w 304"/>
              <a:gd name="T93" fmla="*/ 144463 h 521"/>
              <a:gd name="T94" fmla="*/ 46038 w 304"/>
              <a:gd name="T95" fmla="*/ 150813 h 521"/>
              <a:gd name="T96" fmla="*/ 34925 w 304"/>
              <a:gd name="T97" fmla="*/ 136525 h 521"/>
              <a:gd name="T98" fmla="*/ 33338 w 304"/>
              <a:gd name="T99" fmla="*/ 120650 h 521"/>
              <a:gd name="T100" fmla="*/ 20638 w 304"/>
              <a:gd name="T101" fmla="*/ 123825 h 521"/>
              <a:gd name="T102" fmla="*/ 6350 w 304"/>
              <a:gd name="T103" fmla="*/ 115888 h 521"/>
              <a:gd name="T104" fmla="*/ 0 w 304"/>
              <a:gd name="T105" fmla="*/ 98425 h 521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</a:gdLst>
            <a:ahLst/>
            <a:cxnLst>
              <a:cxn ang="T106">
                <a:pos x="T0" y="T1"/>
              </a:cxn>
              <a:cxn ang="T107">
                <a:pos x="T2" y="T3"/>
              </a:cxn>
              <a:cxn ang="T108">
                <a:pos x="T4" y="T5"/>
              </a:cxn>
              <a:cxn ang="T109">
                <a:pos x="T6" y="T7"/>
              </a:cxn>
              <a:cxn ang="T110">
                <a:pos x="T8" y="T9"/>
              </a:cxn>
              <a:cxn ang="T111">
                <a:pos x="T10" y="T11"/>
              </a:cxn>
              <a:cxn ang="T112">
                <a:pos x="T12" y="T13"/>
              </a:cxn>
              <a:cxn ang="T113">
                <a:pos x="T14" y="T15"/>
              </a:cxn>
              <a:cxn ang="T114">
                <a:pos x="T16" y="T17"/>
              </a:cxn>
              <a:cxn ang="T115">
                <a:pos x="T18" y="T19"/>
              </a:cxn>
              <a:cxn ang="T116">
                <a:pos x="T20" y="T21"/>
              </a:cxn>
              <a:cxn ang="T117">
                <a:pos x="T22" y="T23"/>
              </a:cxn>
              <a:cxn ang="T118">
                <a:pos x="T24" y="T25"/>
              </a:cxn>
              <a:cxn ang="T119">
                <a:pos x="T26" y="T27"/>
              </a:cxn>
              <a:cxn ang="T120">
                <a:pos x="T28" y="T29"/>
              </a:cxn>
              <a:cxn ang="T121">
                <a:pos x="T30" y="T31"/>
              </a:cxn>
              <a:cxn ang="T122">
                <a:pos x="T32" y="T33"/>
              </a:cxn>
              <a:cxn ang="T123">
                <a:pos x="T34" y="T35"/>
              </a:cxn>
              <a:cxn ang="T124">
                <a:pos x="T36" y="T37"/>
              </a:cxn>
              <a:cxn ang="T125">
                <a:pos x="T38" y="T39"/>
              </a:cxn>
              <a:cxn ang="T126">
                <a:pos x="T40" y="T41"/>
              </a:cxn>
              <a:cxn ang="T127">
                <a:pos x="T42" y="T43"/>
              </a:cxn>
              <a:cxn ang="T128">
                <a:pos x="T44" y="T45"/>
              </a:cxn>
              <a:cxn ang="T129">
                <a:pos x="T46" y="T47"/>
              </a:cxn>
              <a:cxn ang="T130">
                <a:pos x="T48" y="T49"/>
              </a:cxn>
              <a:cxn ang="T131">
                <a:pos x="T50" y="T51"/>
              </a:cxn>
              <a:cxn ang="T132">
                <a:pos x="T52" y="T53"/>
              </a:cxn>
              <a:cxn ang="T133">
                <a:pos x="T54" y="T55"/>
              </a:cxn>
              <a:cxn ang="T134">
                <a:pos x="T56" y="T57"/>
              </a:cxn>
              <a:cxn ang="T135">
                <a:pos x="T58" y="T59"/>
              </a:cxn>
              <a:cxn ang="T136">
                <a:pos x="T60" y="T61"/>
              </a:cxn>
              <a:cxn ang="T137">
                <a:pos x="T62" y="T63"/>
              </a:cxn>
              <a:cxn ang="T138">
                <a:pos x="T64" y="T65"/>
              </a:cxn>
              <a:cxn ang="T139">
                <a:pos x="T66" y="T67"/>
              </a:cxn>
              <a:cxn ang="T140">
                <a:pos x="T68" y="T69"/>
              </a:cxn>
              <a:cxn ang="T141">
                <a:pos x="T70" y="T71"/>
              </a:cxn>
              <a:cxn ang="T142">
                <a:pos x="T72" y="T73"/>
              </a:cxn>
              <a:cxn ang="T143">
                <a:pos x="T74" y="T75"/>
              </a:cxn>
              <a:cxn ang="T144">
                <a:pos x="T76" y="T77"/>
              </a:cxn>
              <a:cxn ang="T145">
                <a:pos x="T78" y="T79"/>
              </a:cxn>
              <a:cxn ang="T146">
                <a:pos x="T80" y="T81"/>
              </a:cxn>
              <a:cxn ang="T147">
                <a:pos x="T82" y="T83"/>
              </a:cxn>
              <a:cxn ang="T148">
                <a:pos x="T84" y="T85"/>
              </a:cxn>
              <a:cxn ang="T149">
                <a:pos x="T86" y="T87"/>
              </a:cxn>
              <a:cxn ang="T150">
                <a:pos x="T88" y="T89"/>
              </a:cxn>
              <a:cxn ang="T151">
                <a:pos x="T90" y="T91"/>
              </a:cxn>
              <a:cxn ang="T152">
                <a:pos x="T92" y="T93"/>
              </a:cxn>
              <a:cxn ang="T153">
                <a:pos x="T94" y="T95"/>
              </a:cxn>
              <a:cxn ang="T154">
                <a:pos x="T96" y="T97"/>
              </a:cxn>
              <a:cxn ang="T155">
                <a:pos x="T98" y="T99"/>
              </a:cxn>
              <a:cxn ang="T156">
                <a:pos x="T100" y="T101"/>
              </a:cxn>
              <a:cxn ang="T157">
                <a:pos x="T102" y="T103"/>
              </a:cxn>
              <a:cxn ang="T158">
                <a:pos x="T104" y="T105"/>
              </a:cxn>
            </a:cxnLst>
            <a:rect l="0" t="0" r="r" b="b"/>
            <a:pathLst>
              <a:path w="304" h="521">
                <a:moveTo>
                  <a:pt x="1" y="57"/>
                </a:moveTo>
                <a:lnTo>
                  <a:pt x="2" y="50"/>
                </a:lnTo>
                <a:lnTo>
                  <a:pt x="4" y="43"/>
                </a:lnTo>
                <a:lnTo>
                  <a:pt x="7" y="36"/>
                </a:lnTo>
                <a:lnTo>
                  <a:pt x="10" y="29"/>
                </a:lnTo>
                <a:lnTo>
                  <a:pt x="13" y="23"/>
                </a:lnTo>
                <a:lnTo>
                  <a:pt x="17" y="17"/>
                </a:lnTo>
                <a:lnTo>
                  <a:pt x="21" y="12"/>
                </a:lnTo>
                <a:lnTo>
                  <a:pt x="26" y="8"/>
                </a:lnTo>
                <a:lnTo>
                  <a:pt x="31" y="4"/>
                </a:lnTo>
                <a:lnTo>
                  <a:pt x="36" y="2"/>
                </a:lnTo>
                <a:lnTo>
                  <a:pt x="41" y="0"/>
                </a:lnTo>
                <a:lnTo>
                  <a:pt x="47" y="0"/>
                </a:lnTo>
                <a:lnTo>
                  <a:pt x="52" y="1"/>
                </a:lnTo>
                <a:lnTo>
                  <a:pt x="58" y="3"/>
                </a:lnTo>
                <a:lnTo>
                  <a:pt x="64" y="7"/>
                </a:lnTo>
                <a:lnTo>
                  <a:pt x="69" y="12"/>
                </a:lnTo>
                <a:lnTo>
                  <a:pt x="75" y="11"/>
                </a:lnTo>
                <a:lnTo>
                  <a:pt x="80" y="10"/>
                </a:lnTo>
                <a:lnTo>
                  <a:pt x="85" y="10"/>
                </a:lnTo>
                <a:lnTo>
                  <a:pt x="89" y="10"/>
                </a:lnTo>
                <a:lnTo>
                  <a:pt x="92" y="10"/>
                </a:lnTo>
                <a:lnTo>
                  <a:pt x="96" y="11"/>
                </a:lnTo>
                <a:lnTo>
                  <a:pt x="99" y="12"/>
                </a:lnTo>
                <a:lnTo>
                  <a:pt x="101" y="14"/>
                </a:lnTo>
                <a:lnTo>
                  <a:pt x="104" y="15"/>
                </a:lnTo>
                <a:lnTo>
                  <a:pt x="106" y="17"/>
                </a:lnTo>
                <a:lnTo>
                  <a:pt x="107" y="18"/>
                </a:lnTo>
                <a:lnTo>
                  <a:pt x="108" y="20"/>
                </a:lnTo>
                <a:lnTo>
                  <a:pt x="109" y="21"/>
                </a:lnTo>
                <a:lnTo>
                  <a:pt x="110" y="22"/>
                </a:lnTo>
                <a:lnTo>
                  <a:pt x="110" y="23"/>
                </a:lnTo>
                <a:lnTo>
                  <a:pt x="111" y="23"/>
                </a:lnTo>
                <a:lnTo>
                  <a:pt x="115" y="23"/>
                </a:lnTo>
                <a:lnTo>
                  <a:pt x="119" y="23"/>
                </a:lnTo>
                <a:lnTo>
                  <a:pt x="122" y="24"/>
                </a:lnTo>
                <a:lnTo>
                  <a:pt x="125" y="24"/>
                </a:lnTo>
                <a:lnTo>
                  <a:pt x="128" y="25"/>
                </a:lnTo>
                <a:lnTo>
                  <a:pt x="131" y="26"/>
                </a:lnTo>
                <a:lnTo>
                  <a:pt x="133" y="28"/>
                </a:lnTo>
                <a:lnTo>
                  <a:pt x="135" y="30"/>
                </a:lnTo>
                <a:lnTo>
                  <a:pt x="137" y="32"/>
                </a:lnTo>
                <a:lnTo>
                  <a:pt x="140" y="34"/>
                </a:lnTo>
                <a:lnTo>
                  <a:pt x="142" y="37"/>
                </a:lnTo>
                <a:lnTo>
                  <a:pt x="144" y="40"/>
                </a:lnTo>
                <a:lnTo>
                  <a:pt x="147" y="44"/>
                </a:lnTo>
                <a:lnTo>
                  <a:pt x="149" y="48"/>
                </a:lnTo>
                <a:lnTo>
                  <a:pt x="152" y="52"/>
                </a:lnTo>
                <a:lnTo>
                  <a:pt x="155" y="57"/>
                </a:lnTo>
                <a:lnTo>
                  <a:pt x="158" y="62"/>
                </a:lnTo>
                <a:lnTo>
                  <a:pt x="161" y="67"/>
                </a:lnTo>
                <a:lnTo>
                  <a:pt x="164" y="72"/>
                </a:lnTo>
                <a:lnTo>
                  <a:pt x="167" y="76"/>
                </a:lnTo>
                <a:lnTo>
                  <a:pt x="169" y="81"/>
                </a:lnTo>
                <a:lnTo>
                  <a:pt x="172" y="85"/>
                </a:lnTo>
                <a:lnTo>
                  <a:pt x="174" y="89"/>
                </a:lnTo>
                <a:lnTo>
                  <a:pt x="176" y="93"/>
                </a:lnTo>
                <a:lnTo>
                  <a:pt x="179" y="96"/>
                </a:lnTo>
                <a:lnTo>
                  <a:pt x="181" y="100"/>
                </a:lnTo>
                <a:lnTo>
                  <a:pt x="183" y="103"/>
                </a:lnTo>
                <a:lnTo>
                  <a:pt x="185" y="106"/>
                </a:lnTo>
                <a:lnTo>
                  <a:pt x="187" y="109"/>
                </a:lnTo>
                <a:lnTo>
                  <a:pt x="189" y="111"/>
                </a:lnTo>
                <a:lnTo>
                  <a:pt x="191" y="113"/>
                </a:lnTo>
                <a:lnTo>
                  <a:pt x="193" y="115"/>
                </a:lnTo>
                <a:lnTo>
                  <a:pt x="195" y="117"/>
                </a:lnTo>
                <a:lnTo>
                  <a:pt x="196" y="119"/>
                </a:lnTo>
                <a:lnTo>
                  <a:pt x="197" y="121"/>
                </a:lnTo>
                <a:lnTo>
                  <a:pt x="199" y="123"/>
                </a:lnTo>
                <a:lnTo>
                  <a:pt x="200" y="125"/>
                </a:lnTo>
                <a:lnTo>
                  <a:pt x="200" y="127"/>
                </a:lnTo>
                <a:lnTo>
                  <a:pt x="201" y="129"/>
                </a:lnTo>
                <a:lnTo>
                  <a:pt x="202" y="132"/>
                </a:lnTo>
                <a:lnTo>
                  <a:pt x="202" y="134"/>
                </a:lnTo>
                <a:lnTo>
                  <a:pt x="202" y="136"/>
                </a:lnTo>
                <a:lnTo>
                  <a:pt x="203" y="139"/>
                </a:lnTo>
                <a:lnTo>
                  <a:pt x="203" y="141"/>
                </a:lnTo>
                <a:lnTo>
                  <a:pt x="203" y="144"/>
                </a:lnTo>
                <a:lnTo>
                  <a:pt x="203" y="150"/>
                </a:lnTo>
                <a:lnTo>
                  <a:pt x="203" y="153"/>
                </a:lnTo>
                <a:lnTo>
                  <a:pt x="203" y="157"/>
                </a:lnTo>
                <a:lnTo>
                  <a:pt x="203" y="162"/>
                </a:lnTo>
                <a:lnTo>
                  <a:pt x="203" y="168"/>
                </a:lnTo>
                <a:lnTo>
                  <a:pt x="203" y="174"/>
                </a:lnTo>
                <a:lnTo>
                  <a:pt x="202" y="180"/>
                </a:lnTo>
                <a:lnTo>
                  <a:pt x="202" y="187"/>
                </a:lnTo>
                <a:lnTo>
                  <a:pt x="202" y="194"/>
                </a:lnTo>
                <a:lnTo>
                  <a:pt x="202" y="208"/>
                </a:lnTo>
                <a:lnTo>
                  <a:pt x="202" y="215"/>
                </a:lnTo>
                <a:lnTo>
                  <a:pt x="203" y="222"/>
                </a:lnTo>
                <a:lnTo>
                  <a:pt x="203" y="228"/>
                </a:lnTo>
                <a:lnTo>
                  <a:pt x="204" y="234"/>
                </a:lnTo>
                <a:lnTo>
                  <a:pt x="204" y="240"/>
                </a:lnTo>
                <a:lnTo>
                  <a:pt x="205" y="245"/>
                </a:lnTo>
                <a:lnTo>
                  <a:pt x="206" y="249"/>
                </a:lnTo>
                <a:lnTo>
                  <a:pt x="207" y="253"/>
                </a:lnTo>
                <a:lnTo>
                  <a:pt x="207" y="256"/>
                </a:lnTo>
                <a:lnTo>
                  <a:pt x="207" y="259"/>
                </a:lnTo>
                <a:lnTo>
                  <a:pt x="207" y="264"/>
                </a:lnTo>
                <a:lnTo>
                  <a:pt x="207" y="266"/>
                </a:lnTo>
                <a:lnTo>
                  <a:pt x="207" y="269"/>
                </a:lnTo>
                <a:lnTo>
                  <a:pt x="207" y="271"/>
                </a:lnTo>
                <a:lnTo>
                  <a:pt x="207" y="274"/>
                </a:lnTo>
                <a:lnTo>
                  <a:pt x="207" y="276"/>
                </a:lnTo>
                <a:lnTo>
                  <a:pt x="207" y="278"/>
                </a:lnTo>
                <a:lnTo>
                  <a:pt x="207" y="280"/>
                </a:lnTo>
                <a:lnTo>
                  <a:pt x="208" y="282"/>
                </a:lnTo>
                <a:lnTo>
                  <a:pt x="209" y="284"/>
                </a:lnTo>
                <a:lnTo>
                  <a:pt x="210" y="287"/>
                </a:lnTo>
                <a:lnTo>
                  <a:pt x="212" y="291"/>
                </a:lnTo>
                <a:lnTo>
                  <a:pt x="216" y="299"/>
                </a:lnTo>
                <a:lnTo>
                  <a:pt x="221" y="308"/>
                </a:lnTo>
                <a:lnTo>
                  <a:pt x="227" y="319"/>
                </a:lnTo>
                <a:lnTo>
                  <a:pt x="233" y="332"/>
                </a:lnTo>
                <a:lnTo>
                  <a:pt x="240" y="346"/>
                </a:lnTo>
                <a:lnTo>
                  <a:pt x="247" y="361"/>
                </a:lnTo>
                <a:lnTo>
                  <a:pt x="255" y="377"/>
                </a:lnTo>
                <a:lnTo>
                  <a:pt x="262" y="393"/>
                </a:lnTo>
                <a:lnTo>
                  <a:pt x="270" y="408"/>
                </a:lnTo>
                <a:lnTo>
                  <a:pt x="277" y="424"/>
                </a:lnTo>
                <a:lnTo>
                  <a:pt x="284" y="438"/>
                </a:lnTo>
                <a:lnTo>
                  <a:pt x="290" y="452"/>
                </a:lnTo>
                <a:lnTo>
                  <a:pt x="295" y="464"/>
                </a:lnTo>
                <a:lnTo>
                  <a:pt x="299" y="474"/>
                </a:lnTo>
                <a:lnTo>
                  <a:pt x="302" y="482"/>
                </a:lnTo>
                <a:lnTo>
                  <a:pt x="303" y="489"/>
                </a:lnTo>
                <a:lnTo>
                  <a:pt x="302" y="496"/>
                </a:lnTo>
                <a:lnTo>
                  <a:pt x="298" y="502"/>
                </a:lnTo>
                <a:lnTo>
                  <a:pt x="291" y="507"/>
                </a:lnTo>
                <a:lnTo>
                  <a:pt x="283" y="512"/>
                </a:lnTo>
                <a:lnTo>
                  <a:pt x="274" y="516"/>
                </a:lnTo>
                <a:lnTo>
                  <a:pt x="263" y="518"/>
                </a:lnTo>
                <a:lnTo>
                  <a:pt x="252" y="520"/>
                </a:lnTo>
                <a:lnTo>
                  <a:pt x="241" y="520"/>
                </a:lnTo>
                <a:lnTo>
                  <a:pt x="229" y="519"/>
                </a:lnTo>
                <a:lnTo>
                  <a:pt x="218" y="516"/>
                </a:lnTo>
                <a:lnTo>
                  <a:pt x="207" y="512"/>
                </a:lnTo>
                <a:lnTo>
                  <a:pt x="198" y="506"/>
                </a:lnTo>
                <a:lnTo>
                  <a:pt x="190" y="498"/>
                </a:lnTo>
                <a:lnTo>
                  <a:pt x="183" y="488"/>
                </a:lnTo>
                <a:lnTo>
                  <a:pt x="179" y="475"/>
                </a:lnTo>
                <a:lnTo>
                  <a:pt x="176" y="463"/>
                </a:lnTo>
                <a:lnTo>
                  <a:pt x="172" y="451"/>
                </a:lnTo>
                <a:lnTo>
                  <a:pt x="169" y="439"/>
                </a:lnTo>
                <a:lnTo>
                  <a:pt x="166" y="428"/>
                </a:lnTo>
                <a:lnTo>
                  <a:pt x="162" y="418"/>
                </a:lnTo>
                <a:lnTo>
                  <a:pt x="159" y="408"/>
                </a:lnTo>
                <a:lnTo>
                  <a:pt x="155" y="399"/>
                </a:lnTo>
                <a:lnTo>
                  <a:pt x="152" y="390"/>
                </a:lnTo>
                <a:lnTo>
                  <a:pt x="148" y="382"/>
                </a:lnTo>
                <a:lnTo>
                  <a:pt x="144" y="374"/>
                </a:lnTo>
                <a:lnTo>
                  <a:pt x="141" y="367"/>
                </a:lnTo>
                <a:lnTo>
                  <a:pt x="137" y="360"/>
                </a:lnTo>
                <a:lnTo>
                  <a:pt x="134" y="354"/>
                </a:lnTo>
                <a:lnTo>
                  <a:pt x="131" y="348"/>
                </a:lnTo>
                <a:lnTo>
                  <a:pt x="127" y="343"/>
                </a:lnTo>
                <a:lnTo>
                  <a:pt x="124" y="338"/>
                </a:lnTo>
                <a:lnTo>
                  <a:pt x="121" y="334"/>
                </a:lnTo>
                <a:lnTo>
                  <a:pt x="117" y="330"/>
                </a:lnTo>
                <a:lnTo>
                  <a:pt x="112" y="325"/>
                </a:lnTo>
                <a:lnTo>
                  <a:pt x="107" y="319"/>
                </a:lnTo>
                <a:lnTo>
                  <a:pt x="102" y="314"/>
                </a:lnTo>
                <a:lnTo>
                  <a:pt x="97" y="307"/>
                </a:lnTo>
                <a:lnTo>
                  <a:pt x="92" y="301"/>
                </a:lnTo>
                <a:lnTo>
                  <a:pt x="86" y="295"/>
                </a:lnTo>
                <a:lnTo>
                  <a:pt x="80" y="288"/>
                </a:lnTo>
                <a:lnTo>
                  <a:pt x="75" y="281"/>
                </a:lnTo>
                <a:lnTo>
                  <a:pt x="69" y="273"/>
                </a:lnTo>
                <a:lnTo>
                  <a:pt x="64" y="266"/>
                </a:lnTo>
                <a:lnTo>
                  <a:pt x="59" y="258"/>
                </a:lnTo>
                <a:lnTo>
                  <a:pt x="54" y="251"/>
                </a:lnTo>
                <a:lnTo>
                  <a:pt x="49" y="243"/>
                </a:lnTo>
                <a:lnTo>
                  <a:pt x="45" y="235"/>
                </a:lnTo>
                <a:lnTo>
                  <a:pt x="47" y="235"/>
                </a:lnTo>
                <a:lnTo>
                  <a:pt x="48" y="234"/>
                </a:lnTo>
                <a:lnTo>
                  <a:pt x="49" y="233"/>
                </a:lnTo>
                <a:lnTo>
                  <a:pt x="51" y="233"/>
                </a:lnTo>
                <a:lnTo>
                  <a:pt x="52" y="232"/>
                </a:lnTo>
                <a:lnTo>
                  <a:pt x="54" y="232"/>
                </a:lnTo>
                <a:lnTo>
                  <a:pt x="55" y="231"/>
                </a:lnTo>
                <a:lnTo>
                  <a:pt x="57" y="230"/>
                </a:lnTo>
                <a:lnTo>
                  <a:pt x="58" y="230"/>
                </a:lnTo>
                <a:lnTo>
                  <a:pt x="60" y="229"/>
                </a:lnTo>
                <a:lnTo>
                  <a:pt x="61" y="228"/>
                </a:lnTo>
                <a:lnTo>
                  <a:pt x="62" y="228"/>
                </a:lnTo>
                <a:lnTo>
                  <a:pt x="63" y="227"/>
                </a:lnTo>
                <a:lnTo>
                  <a:pt x="64" y="226"/>
                </a:lnTo>
                <a:lnTo>
                  <a:pt x="65" y="226"/>
                </a:lnTo>
                <a:lnTo>
                  <a:pt x="66" y="225"/>
                </a:lnTo>
                <a:lnTo>
                  <a:pt x="66" y="224"/>
                </a:lnTo>
                <a:lnTo>
                  <a:pt x="67" y="222"/>
                </a:lnTo>
                <a:lnTo>
                  <a:pt x="68" y="219"/>
                </a:lnTo>
                <a:lnTo>
                  <a:pt x="70" y="216"/>
                </a:lnTo>
                <a:lnTo>
                  <a:pt x="72" y="212"/>
                </a:lnTo>
                <a:lnTo>
                  <a:pt x="74" y="207"/>
                </a:lnTo>
                <a:lnTo>
                  <a:pt x="76" y="202"/>
                </a:lnTo>
                <a:lnTo>
                  <a:pt x="79" y="196"/>
                </a:lnTo>
                <a:lnTo>
                  <a:pt x="81" y="190"/>
                </a:lnTo>
                <a:lnTo>
                  <a:pt x="84" y="183"/>
                </a:lnTo>
                <a:lnTo>
                  <a:pt x="87" y="176"/>
                </a:lnTo>
                <a:lnTo>
                  <a:pt x="89" y="168"/>
                </a:lnTo>
                <a:lnTo>
                  <a:pt x="91" y="160"/>
                </a:lnTo>
                <a:lnTo>
                  <a:pt x="93" y="152"/>
                </a:lnTo>
                <a:lnTo>
                  <a:pt x="95" y="144"/>
                </a:lnTo>
                <a:lnTo>
                  <a:pt x="97" y="136"/>
                </a:lnTo>
                <a:lnTo>
                  <a:pt x="97" y="133"/>
                </a:lnTo>
                <a:lnTo>
                  <a:pt x="96" y="131"/>
                </a:lnTo>
                <a:lnTo>
                  <a:pt x="96" y="128"/>
                </a:lnTo>
                <a:lnTo>
                  <a:pt x="95" y="126"/>
                </a:lnTo>
                <a:lnTo>
                  <a:pt x="94" y="123"/>
                </a:lnTo>
                <a:lnTo>
                  <a:pt x="93" y="121"/>
                </a:lnTo>
                <a:lnTo>
                  <a:pt x="92" y="118"/>
                </a:lnTo>
                <a:lnTo>
                  <a:pt x="91" y="116"/>
                </a:lnTo>
                <a:lnTo>
                  <a:pt x="89" y="112"/>
                </a:lnTo>
                <a:lnTo>
                  <a:pt x="88" y="110"/>
                </a:lnTo>
                <a:lnTo>
                  <a:pt x="87" y="108"/>
                </a:lnTo>
                <a:lnTo>
                  <a:pt x="86" y="106"/>
                </a:lnTo>
                <a:lnTo>
                  <a:pt x="85" y="105"/>
                </a:lnTo>
                <a:lnTo>
                  <a:pt x="83" y="102"/>
                </a:lnTo>
                <a:lnTo>
                  <a:pt x="77" y="107"/>
                </a:lnTo>
                <a:lnTo>
                  <a:pt x="71" y="111"/>
                </a:lnTo>
                <a:lnTo>
                  <a:pt x="66" y="113"/>
                </a:lnTo>
                <a:lnTo>
                  <a:pt x="61" y="115"/>
                </a:lnTo>
                <a:lnTo>
                  <a:pt x="57" y="116"/>
                </a:lnTo>
                <a:lnTo>
                  <a:pt x="53" y="116"/>
                </a:lnTo>
                <a:lnTo>
                  <a:pt x="50" y="115"/>
                </a:lnTo>
                <a:lnTo>
                  <a:pt x="47" y="113"/>
                </a:lnTo>
                <a:lnTo>
                  <a:pt x="45" y="111"/>
                </a:lnTo>
                <a:lnTo>
                  <a:pt x="43" y="109"/>
                </a:lnTo>
                <a:lnTo>
                  <a:pt x="42" y="106"/>
                </a:lnTo>
                <a:lnTo>
                  <a:pt x="41" y="103"/>
                </a:lnTo>
                <a:lnTo>
                  <a:pt x="40" y="100"/>
                </a:lnTo>
                <a:lnTo>
                  <a:pt x="40" y="97"/>
                </a:lnTo>
                <a:lnTo>
                  <a:pt x="41" y="94"/>
                </a:lnTo>
                <a:lnTo>
                  <a:pt x="42" y="91"/>
                </a:lnTo>
                <a:lnTo>
                  <a:pt x="39" y="93"/>
                </a:lnTo>
                <a:lnTo>
                  <a:pt x="36" y="95"/>
                </a:lnTo>
                <a:lnTo>
                  <a:pt x="33" y="95"/>
                </a:lnTo>
                <a:lnTo>
                  <a:pt x="31" y="95"/>
                </a:lnTo>
                <a:lnTo>
                  <a:pt x="29" y="95"/>
                </a:lnTo>
                <a:lnTo>
                  <a:pt x="27" y="94"/>
                </a:lnTo>
                <a:lnTo>
                  <a:pt x="25" y="92"/>
                </a:lnTo>
                <a:lnTo>
                  <a:pt x="24" y="91"/>
                </a:lnTo>
                <a:lnTo>
                  <a:pt x="23" y="88"/>
                </a:lnTo>
                <a:lnTo>
                  <a:pt x="22" y="86"/>
                </a:lnTo>
                <a:lnTo>
                  <a:pt x="21" y="84"/>
                </a:lnTo>
                <a:lnTo>
                  <a:pt x="21" y="82"/>
                </a:lnTo>
                <a:lnTo>
                  <a:pt x="20" y="79"/>
                </a:lnTo>
                <a:lnTo>
                  <a:pt x="20" y="77"/>
                </a:lnTo>
                <a:lnTo>
                  <a:pt x="21" y="76"/>
                </a:lnTo>
                <a:lnTo>
                  <a:pt x="21" y="74"/>
                </a:lnTo>
                <a:lnTo>
                  <a:pt x="19" y="76"/>
                </a:lnTo>
                <a:lnTo>
                  <a:pt x="17" y="77"/>
                </a:lnTo>
                <a:lnTo>
                  <a:pt x="15" y="78"/>
                </a:lnTo>
                <a:lnTo>
                  <a:pt x="13" y="78"/>
                </a:lnTo>
                <a:lnTo>
                  <a:pt x="11" y="78"/>
                </a:lnTo>
                <a:lnTo>
                  <a:pt x="9" y="77"/>
                </a:lnTo>
                <a:lnTo>
                  <a:pt x="8" y="76"/>
                </a:lnTo>
                <a:lnTo>
                  <a:pt x="6" y="75"/>
                </a:lnTo>
                <a:lnTo>
                  <a:pt x="4" y="73"/>
                </a:lnTo>
                <a:lnTo>
                  <a:pt x="3" y="71"/>
                </a:lnTo>
                <a:lnTo>
                  <a:pt x="2" y="69"/>
                </a:lnTo>
                <a:lnTo>
                  <a:pt x="1" y="67"/>
                </a:lnTo>
                <a:lnTo>
                  <a:pt x="0" y="65"/>
                </a:lnTo>
                <a:lnTo>
                  <a:pt x="0" y="62"/>
                </a:lnTo>
                <a:lnTo>
                  <a:pt x="0" y="60"/>
                </a:lnTo>
                <a:lnTo>
                  <a:pt x="1" y="57"/>
                </a:lnTo>
              </a:path>
            </a:pathLst>
          </a:custGeom>
          <a:solidFill>
            <a:srgbClr val="FFCBB2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87" name="Freeform 75">
            <a:extLst>
              <a:ext uri="{FF2B5EF4-FFF2-40B4-BE49-F238E27FC236}">
                <a16:creationId xmlns:a16="http://schemas.microsoft.com/office/drawing/2014/main" id="{4CDB64AF-3CC8-A3B7-F73C-E07C93187319}"/>
              </a:ext>
            </a:extLst>
          </p:cNvPr>
          <p:cNvSpPr>
            <a:spLocks/>
          </p:cNvSpPr>
          <p:nvPr/>
        </p:nvSpPr>
        <p:spPr bwMode="auto">
          <a:xfrm>
            <a:off x="8304213" y="5254625"/>
            <a:ext cx="833437" cy="909638"/>
          </a:xfrm>
          <a:custGeom>
            <a:avLst/>
            <a:gdLst>
              <a:gd name="T0" fmla="*/ 88900 w 525"/>
              <a:gd name="T1" fmla="*/ 93663 h 573"/>
              <a:gd name="T2" fmla="*/ 131762 w 525"/>
              <a:gd name="T3" fmla="*/ 138113 h 573"/>
              <a:gd name="T4" fmla="*/ 171450 w 525"/>
              <a:gd name="T5" fmla="*/ 171450 h 573"/>
              <a:gd name="T6" fmla="*/ 196850 w 525"/>
              <a:gd name="T7" fmla="*/ 200025 h 573"/>
              <a:gd name="T8" fmla="*/ 217487 w 525"/>
              <a:gd name="T9" fmla="*/ 233363 h 573"/>
              <a:gd name="T10" fmla="*/ 265112 w 525"/>
              <a:gd name="T11" fmla="*/ 282575 h 573"/>
              <a:gd name="T12" fmla="*/ 323850 w 525"/>
              <a:gd name="T13" fmla="*/ 334963 h 573"/>
              <a:gd name="T14" fmla="*/ 371475 w 525"/>
              <a:gd name="T15" fmla="*/ 377825 h 573"/>
              <a:gd name="T16" fmla="*/ 400050 w 525"/>
              <a:gd name="T17" fmla="*/ 407988 h 573"/>
              <a:gd name="T18" fmla="*/ 423862 w 525"/>
              <a:gd name="T19" fmla="*/ 434975 h 573"/>
              <a:gd name="T20" fmla="*/ 441325 w 525"/>
              <a:gd name="T21" fmla="*/ 455613 h 573"/>
              <a:gd name="T22" fmla="*/ 449262 w 525"/>
              <a:gd name="T23" fmla="*/ 466725 h 573"/>
              <a:gd name="T24" fmla="*/ 444500 w 525"/>
              <a:gd name="T25" fmla="*/ 384175 h 573"/>
              <a:gd name="T26" fmla="*/ 431800 w 525"/>
              <a:gd name="T27" fmla="*/ 247650 h 573"/>
              <a:gd name="T28" fmla="*/ 419100 w 525"/>
              <a:gd name="T29" fmla="*/ 114300 h 573"/>
              <a:gd name="T30" fmla="*/ 412750 w 525"/>
              <a:gd name="T31" fmla="*/ 15875 h 573"/>
              <a:gd name="T32" fmla="*/ 474662 w 525"/>
              <a:gd name="T33" fmla="*/ 23813 h 573"/>
              <a:gd name="T34" fmla="*/ 576262 w 525"/>
              <a:gd name="T35" fmla="*/ 60325 h 573"/>
              <a:gd name="T36" fmla="*/ 673100 w 525"/>
              <a:gd name="T37" fmla="*/ 92075 h 573"/>
              <a:gd name="T38" fmla="*/ 736600 w 525"/>
              <a:gd name="T39" fmla="*/ 112713 h 573"/>
              <a:gd name="T40" fmla="*/ 762000 w 525"/>
              <a:gd name="T41" fmla="*/ 165100 h 573"/>
              <a:gd name="T42" fmla="*/ 768350 w 525"/>
              <a:gd name="T43" fmla="*/ 239713 h 573"/>
              <a:gd name="T44" fmla="*/ 768350 w 525"/>
              <a:gd name="T45" fmla="*/ 315913 h 573"/>
              <a:gd name="T46" fmla="*/ 773112 w 525"/>
              <a:gd name="T47" fmla="*/ 390525 h 573"/>
              <a:gd name="T48" fmla="*/ 800100 w 525"/>
              <a:gd name="T49" fmla="*/ 530225 h 573"/>
              <a:gd name="T50" fmla="*/ 817562 w 525"/>
              <a:gd name="T51" fmla="*/ 646113 h 573"/>
              <a:gd name="T52" fmla="*/ 825500 w 525"/>
              <a:gd name="T53" fmla="*/ 719138 h 573"/>
              <a:gd name="T54" fmla="*/ 830262 w 525"/>
              <a:gd name="T55" fmla="*/ 763588 h 573"/>
              <a:gd name="T56" fmla="*/ 831850 w 525"/>
              <a:gd name="T57" fmla="*/ 801688 h 573"/>
              <a:gd name="T58" fmla="*/ 827087 w 525"/>
              <a:gd name="T59" fmla="*/ 847725 h 573"/>
              <a:gd name="T60" fmla="*/ 808037 w 525"/>
              <a:gd name="T61" fmla="*/ 887413 h 573"/>
              <a:gd name="T62" fmla="*/ 768350 w 525"/>
              <a:gd name="T63" fmla="*/ 908050 h 573"/>
              <a:gd name="T64" fmla="*/ 717550 w 525"/>
              <a:gd name="T65" fmla="*/ 906463 h 573"/>
              <a:gd name="T66" fmla="*/ 669925 w 525"/>
              <a:gd name="T67" fmla="*/ 903288 h 573"/>
              <a:gd name="T68" fmla="*/ 622300 w 525"/>
              <a:gd name="T69" fmla="*/ 898525 h 573"/>
              <a:gd name="T70" fmla="*/ 547687 w 525"/>
              <a:gd name="T71" fmla="*/ 887413 h 573"/>
              <a:gd name="T72" fmla="*/ 476250 w 525"/>
              <a:gd name="T73" fmla="*/ 874713 h 573"/>
              <a:gd name="T74" fmla="*/ 427037 w 525"/>
              <a:gd name="T75" fmla="*/ 858838 h 573"/>
              <a:gd name="T76" fmla="*/ 385762 w 525"/>
              <a:gd name="T77" fmla="*/ 836613 h 573"/>
              <a:gd name="T78" fmla="*/ 336550 w 525"/>
              <a:gd name="T79" fmla="*/ 800100 h 573"/>
              <a:gd name="T80" fmla="*/ 252412 w 525"/>
              <a:gd name="T81" fmla="*/ 752475 h 573"/>
              <a:gd name="T82" fmla="*/ 163512 w 525"/>
              <a:gd name="T83" fmla="*/ 709613 h 573"/>
              <a:gd name="T84" fmla="*/ 82550 w 525"/>
              <a:gd name="T85" fmla="*/ 668338 h 573"/>
              <a:gd name="T86" fmla="*/ 20637 w 525"/>
              <a:gd name="T87" fmla="*/ 619125 h 573"/>
              <a:gd name="T88" fmla="*/ 0 w 525"/>
              <a:gd name="T89" fmla="*/ 501650 h 573"/>
              <a:gd name="T90" fmla="*/ 17462 w 525"/>
              <a:gd name="T91" fmla="*/ 307975 h 573"/>
              <a:gd name="T92" fmla="*/ 47625 w 525"/>
              <a:gd name="T93" fmla="*/ 128588 h 573"/>
              <a:gd name="T94" fmla="*/ 63500 w 525"/>
              <a:gd name="T95" fmla="*/ 47625 h 573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</a:gdLst>
            <a:ahLst/>
            <a:cxnLst>
              <a:cxn ang="T96">
                <a:pos x="T0" y="T1"/>
              </a:cxn>
              <a:cxn ang="T97">
                <a:pos x="T2" y="T3"/>
              </a:cxn>
              <a:cxn ang="T98">
                <a:pos x="T4" y="T5"/>
              </a:cxn>
              <a:cxn ang="T99">
                <a:pos x="T6" y="T7"/>
              </a:cxn>
              <a:cxn ang="T100">
                <a:pos x="T8" y="T9"/>
              </a:cxn>
              <a:cxn ang="T101">
                <a:pos x="T10" y="T11"/>
              </a:cxn>
              <a:cxn ang="T102">
                <a:pos x="T12" y="T13"/>
              </a:cxn>
              <a:cxn ang="T103">
                <a:pos x="T14" y="T15"/>
              </a:cxn>
              <a:cxn ang="T104">
                <a:pos x="T16" y="T17"/>
              </a:cxn>
              <a:cxn ang="T105">
                <a:pos x="T18" y="T19"/>
              </a:cxn>
              <a:cxn ang="T106">
                <a:pos x="T20" y="T21"/>
              </a:cxn>
              <a:cxn ang="T107">
                <a:pos x="T22" y="T23"/>
              </a:cxn>
              <a:cxn ang="T108">
                <a:pos x="T24" y="T25"/>
              </a:cxn>
              <a:cxn ang="T109">
                <a:pos x="T26" y="T27"/>
              </a:cxn>
              <a:cxn ang="T110">
                <a:pos x="T28" y="T29"/>
              </a:cxn>
              <a:cxn ang="T111">
                <a:pos x="T30" y="T31"/>
              </a:cxn>
              <a:cxn ang="T112">
                <a:pos x="T32" y="T33"/>
              </a:cxn>
              <a:cxn ang="T113">
                <a:pos x="T34" y="T35"/>
              </a:cxn>
              <a:cxn ang="T114">
                <a:pos x="T36" y="T37"/>
              </a:cxn>
              <a:cxn ang="T115">
                <a:pos x="T38" y="T39"/>
              </a:cxn>
              <a:cxn ang="T116">
                <a:pos x="T40" y="T41"/>
              </a:cxn>
              <a:cxn ang="T117">
                <a:pos x="T42" y="T43"/>
              </a:cxn>
              <a:cxn ang="T118">
                <a:pos x="T44" y="T45"/>
              </a:cxn>
              <a:cxn ang="T119">
                <a:pos x="T46" y="T47"/>
              </a:cxn>
              <a:cxn ang="T120">
                <a:pos x="T48" y="T49"/>
              </a:cxn>
              <a:cxn ang="T121">
                <a:pos x="T50" y="T51"/>
              </a:cxn>
              <a:cxn ang="T122">
                <a:pos x="T52" y="T53"/>
              </a:cxn>
              <a:cxn ang="T123">
                <a:pos x="T54" y="T55"/>
              </a:cxn>
              <a:cxn ang="T124">
                <a:pos x="T56" y="T57"/>
              </a:cxn>
              <a:cxn ang="T125">
                <a:pos x="T58" y="T59"/>
              </a:cxn>
              <a:cxn ang="T126">
                <a:pos x="T60" y="T61"/>
              </a:cxn>
              <a:cxn ang="T127">
                <a:pos x="T62" y="T63"/>
              </a:cxn>
              <a:cxn ang="T128">
                <a:pos x="T64" y="T65"/>
              </a:cxn>
              <a:cxn ang="T129">
                <a:pos x="T66" y="T67"/>
              </a:cxn>
              <a:cxn ang="T130">
                <a:pos x="T68" y="T69"/>
              </a:cxn>
              <a:cxn ang="T131">
                <a:pos x="T70" y="T71"/>
              </a:cxn>
              <a:cxn ang="T132">
                <a:pos x="T72" y="T73"/>
              </a:cxn>
              <a:cxn ang="T133">
                <a:pos x="T74" y="T75"/>
              </a:cxn>
              <a:cxn ang="T134">
                <a:pos x="T76" y="T77"/>
              </a:cxn>
              <a:cxn ang="T135">
                <a:pos x="T78" y="T79"/>
              </a:cxn>
              <a:cxn ang="T136">
                <a:pos x="T80" y="T81"/>
              </a:cxn>
              <a:cxn ang="T137">
                <a:pos x="T82" y="T83"/>
              </a:cxn>
              <a:cxn ang="T138">
                <a:pos x="T84" y="T85"/>
              </a:cxn>
              <a:cxn ang="T139">
                <a:pos x="T86" y="T87"/>
              </a:cxn>
              <a:cxn ang="T140">
                <a:pos x="T88" y="T89"/>
              </a:cxn>
              <a:cxn ang="T141">
                <a:pos x="T90" y="T91"/>
              </a:cxn>
              <a:cxn ang="T142">
                <a:pos x="T92" y="T93"/>
              </a:cxn>
              <a:cxn ang="T143">
                <a:pos x="T94" y="T95"/>
              </a:cxn>
            </a:cxnLst>
            <a:rect l="0" t="0" r="r" b="b"/>
            <a:pathLst>
              <a:path w="525" h="573">
                <a:moveTo>
                  <a:pt x="40" y="30"/>
                </a:moveTo>
                <a:lnTo>
                  <a:pt x="45" y="41"/>
                </a:lnTo>
                <a:lnTo>
                  <a:pt x="50" y="50"/>
                </a:lnTo>
                <a:lnTo>
                  <a:pt x="56" y="59"/>
                </a:lnTo>
                <a:lnTo>
                  <a:pt x="63" y="67"/>
                </a:lnTo>
                <a:lnTo>
                  <a:pt x="69" y="75"/>
                </a:lnTo>
                <a:lnTo>
                  <a:pt x="76" y="81"/>
                </a:lnTo>
                <a:lnTo>
                  <a:pt x="83" y="87"/>
                </a:lnTo>
                <a:lnTo>
                  <a:pt x="89" y="93"/>
                </a:lnTo>
                <a:lnTo>
                  <a:pt x="96" y="98"/>
                </a:lnTo>
                <a:lnTo>
                  <a:pt x="102" y="103"/>
                </a:lnTo>
                <a:lnTo>
                  <a:pt x="108" y="108"/>
                </a:lnTo>
                <a:lnTo>
                  <a:pt x="113" y="112"/>
                </a:lnTo>
                <a:lnTo>
                  <a:pt x="118" y="117"/>
                </a:lnTo>
                <a:lnTo>
                  <a:pt x="121" y="121"/>
                </a:lnTo>
                <a:lnTo>
                  <a:pt x="124" y="126"/>
                </a:lnTo>
                <a:lnTo>
                  <a:pt x="126" y="130"/>
                </a:lnTo>
                <a:lnTo>
                  <a:pt x="128" y="135"/>
                </a:lnTo>
                <a:lnTo>
                  <a:pt x="132" y="141"/>
                </a:lnTo>
                <a:lnTo>
                  <a:pt x="137" y="147"/>
                </a:lnTo>
                <a:lnTo>
                  <a:pt x="143" y="154"/>
                </a:lnTo>
                <a:lnTo>
                  <a:pt x="150" y="162"/>
                </a:lnTo>
                <a:lnTo>
                  <a:pt x="158" y="170"/>
                </a:lnTo>
                <a:lnTo>
                  <a:pt x="167" y="178"/>
                </a:lnTo>
                <a:lnTo>
                  <a:pt x="176" y="186"/>
                </a:lnTo>
                <a:lnTo>
                  <a:pt x="185" y="195"/>
                </a:lnTo>
                <a:lnTo>
                  <a:pt x="194" y="203"/>
                </a:lnTo>
                <a:lnTo>
                  <a:pt x="204" y="211"/>
                </a:lnTo>
                <a:lnTo>
                  <a:pt x="212" y="219"/>
                </a:lnTo>
                <a:lnTo>
                  <a:pt x="220" y="226"/>
                </a:lnTo>
                <a:lnTo>
                  <a:pt x="227" y="232"/>
                </a:lnTo>
                <a:lnTo>
                  <a:pt x="234" y="238"/>
                </a:lnTo>
                <a:lnTo>
                  <a:pt x="239" y="243"/>
                </a:lnTo>
                <a:lnTo>
                  <a:pt x="243" y="248"/>
                </a:lnTo>
                <a:lnTo>
                  <a:pt x="248" y="252"/>
                </a:lnTo>
                <a:lnTo>
                  <a:pt x="252" y="257"/>
                </a:lnTo>
                <a:lnTo>
                  <a:pt x="256" y="261"/>
                </a:lnTo>
                <a:lnTo>
                  <a:pt x="260" y="266"/>
                </a:lnTo>
                <a:lnTo>
                  <a:pt x="264" y="270"/>
                </a:lnTo>
                <a:lnTo>
                  <a:pt x="267" y="274"/>
                </a:lnTo>
                <a:lnTo>
                  <a:pt x="270" y="278"/>
                </a:lnTo>
                <a:lnTo>
                  <a:pt x="273" y="281"/>
                </a:lnTo>
                <a:lnTo>
                  <a:pt x="276" y="285"/>
                </a:lnTo>
                <a:lnTo>
                  <a:pt x="278" y="287"/>
                </a:lnTo>
                <a:lnTo>
                  <a:pt x="280" y="290"/>
                </a:lnTo>
                <a:lnTo>
                  <a:pt x="281" y="292"/>
                </a:lnTo>
                <a:lnTo>
                  <a:pt x="283" y="293"/>
                </a:lnTo>
                <a:lnTo>
                  <a:pt x="283" y="294"/>
                </a:lnTo>
                <a:lnTo>
                  <a:pt x="284" y="294"/>
                </a:lnTo>
                <a:lnTo>
                  <a:pt x="283" y="279"/>
                </a:lnTo>
                <a:lnTo>
                  <a:pt x="281" y="261"/>
                </a:lnTo>
                <a:lnTo>
                  <a:pt x="280" y="242"/>
                </a:lnTo>
                <a:lnTo>
                  <a:pt x="278" y="221"/>
                </a:lnTo>
                <a:lnTo>
                  <a:pt x="276" y="200"/>
                </a:lnTo>
                <a:lnTo>
                  <a:pt x="274" y="178"/>
                </a:lnTo>
                <a:lnTo>
                  <a:pt x="272" y="156"/>
                </a:lnTo>
                <a:lnTo>
                  <a:pt x="270" y="134"/>
                </a:lnTo>
                <a:lnTo>
                  <a:pt x="268" y="113"/>
                </a:lnTo>
                <a:lnTo>
                  <a:pt x="266" y="92"/>
                </a:lnTo>
                <a:lnTo>
                  <a:pt x="264" y="72"/>
                </a:lnTo>
                <a:lnTo>
                  <a:pt x="263" y="53"/>
                </a:lnTo>
                <a:lnTo>
                  <a:pt x="261" y="37"/>
                </a:lnTo>
                <a:lnTo>
                  <a:pt x="260" y="22"/>
                </a:lnTo>
                <a:lnTo>
                  <a:pt x="260" y="10"/>
                </a:lnTo>
                <a:lnTo>
                  <a:pt x="260" y="0"/>
                </a:lnTo>
                <a:lnTo>
                  <a:pt x="271" y="4"/>
                </a:lnTo>
                <a:lnTo>
                  <a:pt x="285" y="10"/>
                </a:lnTo>
                <a:lnTo>
                  <a:pt x="299" y="15"/>
                </a:lnTo>
                <a:lnTo>
                  <a:pt x="314" y="21"/>
                </a:lnTo>
                <a:lnTo>
                  <a:pt x="330" y="26"/>
                </a:lnTo>
                <a:lnTo>
                  <a:pt x="347" y="32"/>
                </a:lnTo>
                <a:lnTo>
                  <a:pt x="363" y="38"/>
                </a:lnTo>
                <a:lnTo>
                  <a:pt x="380" y="43"/>
                </a:lnTo>
                <a:lnTo>
                  <a:pt x="395" y="49"/>
                </a:lnTo>
                <a:lnTo>
                  <a:pt x="410" y="54"/>
                </a:lnTo>
                <a:lnTo>
                  <a:pt x="424" y="58"/>
                </a:lnTo>
                <a:lnTo>
                  <a:pt x="437" y="62"/>
                </a:lnTo>
                <a:lnTo>
                  <a:pt x="448" y="66"/>
                </a:lnTo>
                <a:lnTo>
                  <a:pt x="457" y="69"/>
                </a:lnTo>
                <a:lnTo>
                  <a:pt x="464" y="71"/>
                </a:lnTo>
                <a:lnTo>
                  <a:pt x="469" y="72"/>
                </a:lnTo>
                <a:lnTo>
                  <a:pt x="473" y="82"/>
                </a:lnTo>
                <a:lnTo>
                  <a:pt x="477" y="93"/>
                </a:lnTo>
                <a:lnTo>
                  <a:pt x="480" y="104"/>
                </a:lnTo>
                <a:lnTo>
                  <a:pt x="481" y="116"/>
                </a:lnTo>
                <a:lnTo>
                  <a:pt x="483" y="127"/>
                </a:lnTo>
                <a:lnTo>
                  <a:pt x="484" y="139"/>
                </a:lnTo>
                <a:lnTo>
                  <a:pt x="484" y="151"/>
                </a:lnTo>
                <a:lnTo>
                  <a:pt x="484" y="163"/>
                </a:lnTo>
                <a:lnTo>
                  <a:pt x="484" y="175"/>
                </a:lnTo>
                <a:lnTo>
                  <a:pt x="484" y="187"/>
                </a:lnTo>
                <a:lnTo>
                  <a:pt x="484" y="199"/>
                </a:lnTo>
                <a:lnTo>
                  <a:pt x="484" y="211"/>
                </a:lnTo>
                <a:lnTo>
                  <a:pt x="485" y="223"/>
                </a:lnTo>
                <a:lnTo>
                  <a:pt x="486" y="234"/>
                </a:lnTo>
                <a:lnTo>
                  <a:pt x="487" y="246"/>
                </a:lnTo>
                <a:lnTo>
                  <a:pt x="489" y="257"/>
                </a:lnTo>
                <a:lnTo>
                  <a:pt x="495" y="285"/>
                </a:lnTo>
                <a:lnTo>
                  <a:pt x="499" y="311"/>
                </a:lnTo>
                <a:lnTo>
                  <a:pt x="504" y="334"/>
                </a:lnTo>
                <a:lnTo>
                  <a:pt x="507" y="355"/>
                </a:lnTo>
                <a:lnTo>
                  <a:pt x="510" y="374"/>
                </a:lnTo>
                <a:lnTo>
                  <a:pt x="513" y="392"/>
                </a:lnTo>
                <a:lnTo>
                  <a:pt x="515" y="407"/>
                </a:lnTo>
                <a:lnTo>
                  <a:pt x="517" y="420"/>
                </a:lnTo>
                <a:lnTo>
                  <a:pt x="518" y="433"/>
                </a:lnTo>
                <a:lnTo>
                  <a:pt x="519" y="443"/>
                </a:lnTo>
                <a:lnTo>
                  <a:pt x="520" y="453"/>
                </a:lnTo>
                <a:lnTo>
                  <a:pt x="521" y="461"/>
                </a:lnTo>
                <a:lnTo>
                  <a:pt x="522" y="469"/>
                </a:lnTo>
                <a:lnTo>
                  <a:pt x="522" y="475"/>
                </a:lnTo>
                <a:lnTo>
                  <a:pt x="523" y="481"/>
                </a:lnTo>
                <a:lnTo>
                  <a:pt x="524" y="486"/>
                </a:lnTo>
                <a:lnTo>
                  <a:pt x="524" y="492"/>
                </a:lnTo>
                <a:lnTo>
                  <a:pt x="524" y="498"/>
                </a:lnTo>
                <a:lnTo>
                  <a:pt x="524" y="505"/>
                </a:lnTo>
                <a:lnTo>
                  <a:pt x="524" y="512"/>
                </a:lnTo>
                <a:lnTo>
                  <a:pt x="524" y="519"/>
                </a:lnTo>
                <a:lnTo>
                  <a:pt x="522" y="527"/>
                </a:lnTo>
                <a:lnTo>
                  <a:pt x="521" y="534"/>
                </a:lnTo>
                <a:lnTo>
                  <a:pt x="519" y="541"/>
                </a:lnTo>
                <a:lnTo>
                  <a:pt x="516" y="548"/>
                </a:lnTo>
                <a:lnTo>
                  <a:pt x="513" y="554"/>
                </a:lnTo>
                <a:lnTo>
                  <a:pt x="509" y="559"/>
                </a:lnTo>
                <a:lnTo>
                  <a:pt x="504" y="564"/>
                </a:lnTo>
                <a:lnTo>
                  <a:pt x="498" y="568"/>
                </a:lnTo>
                <a:lnTo>
                  <a:pt x="491" y="571"/>
                </a:lnTo>
                <a:lnTo>
                  <a:pt x="484" y="572"/>
                </a:lnTo>
                <a:lnTo>
                  <a:pt x="476" y="572"/>
                </a:lnTo>
                <a:lnTo>
                  <a:pt x="467" y="572"/>
                </a:lnTo>
                <a:lnTo>
                  <a:pt x="459" y="571"/>
                </a:lnTo>
                <a:lnTo>
                  <a:pt x="452" y="571"/>
                </a:lnTo>
                <a:lnTo>
                  <a:pt x="446" y="571"/>
                </a:lnTo>
                <a:lnTo>
                  <a:pt x="440" y="570"/>
                </a:lnTo>
                <a:lnTo>
                  <a:pt x="428" y="570"/>
                </a:lnTo>
                <a:lnTo>
                  <a:pt x="422" y="569"/>
                </a:lnTo>
                <a:lnTo>
                  <a:pt x="415" y="569"/>
                </a:lnTo>
                <a:lnTo>
                  <a:pt x="408" y="568"/>
                </a:lnTo>
                <a:lnTo>
                  <a:pt x="401" y="567"/>
                </a:lnTo>
                <a:lnTo>
                  <a:pt x="392" y="566"/>
                </a:lnTo>
                <a:lnTo>
                  <a:pt x="382" y="565"/>
                </a:lnTo>
                <a:lnTo>
                  <a:pt x="372" y="563"/>
                </a:lnTo>
                <a:lnTo>
                  <a:pt x="359" y="561"/>
                </a:lnTo>
                <a:lnTo>
                  <a:pt x="345" y="559"/>
                </a:lnTo>
                <a:lnTo>
                  <a:pt x="332" y="557"/>
                </a:lnTo>
                <a:lnTo>
                  <a:pt x="320" y="555"/>
                </a:lnTo>
                <a:lnTo>
                  <a:pt x="309" y="553"/>
                </a:lnTo>
                <a:lnTo>
                  <a:pt x="300" y="551"/>
                </a:lnTo>
                <a:lnTo>
                  <a:pt x="291" y="549"/>
                </a:lnTo>
                <a:lnTo>
                  <a:pt x="283" y="547"/>
                </a:lnTo>
                <a:lnTo>
                  <a:pt x="276" y="544"/>
                </a:lnTo>
                <a:lnTo>
                  <a:pt x="269" y="541"/>
                </a:lnTo>
                <a:lnTo>
                  <a:pt x="263" y="538"/>
                </a:lnTo>
                <a:lnTo>
                  <a:pt x="257" y="535"/>
                </a:lnTo>
                <a:lnTo>
                  <a:pt x="250" y="531"/>
                </a:lnTo>
                <a:lnTo>
                  <a:pt x="243" y="527"/>
                </a:lnTo>
                <a:lnTo>
                  <a:pt x="236" y="522"/>
                </a:lnTo>
                <a:lnTo>
                  <a:pt x="229" y="516"/>
                </a:lnTo>
                <a:lnTo>
                  <a:pt x="221" y="510"/>
                </a:lnTo>
                <a:lnTo>
                  <a:pt x="212" y="504"/>
                </a:lnTo>
                <a:lnTo>
                  <a:pt x="199" y="496"/>
                </a:lnTo>
                <a:lnTo>
                  <a:pt x="186" y="488"/>
                </a:lnTo>
                <a:lnTo>
                  <a:pt x="173" y="481"/>
                </a:lnTo>
                <a:lnTo>
                  <a:pt x="159" y="474"/>
                </a:lnTo>
                <a:lnTo>
                  <a:pt x="145" y="467"/>
                </a:lnTo>
                <a:lnTo>
                  <a:pt x="131" y="460"/>
                </a:lnTo>
                <a:lnTo>
                  <a:pt x="117" y="454"/>
                </a:lnTo>
                <a:lnTo>
                  <a:pt x="103" y="447"/>
                </a:lnTo>
                <a:lnTo>
                  <a:pt x="90" y="441"/>
                </a:lnTo>
                <a:lnTo>
                  <a:pt x="77" y="434"/>
                </a:lnTo>
                <a:lnTo>
                  <a:pt x="64" y="428"/>
                </a:lnTo>
                <a:lnTo>
                  <a:pt x="52" y="421"/>
                </a:lnTo>
                <a:lnTo>
                  <a:pt x="41" y="414"/>
                </a:lnTo>
                <a:lnTo>
                  <a:pt x="30" y="406"/>
                </a:lnTo>
                <a:lnTo>
                  <a:pt x="21" y="399"/>
                </a:lnTo>
                <a:lnTo>
                  <a:pt x="13" y="390"/>
                </a:lnTo>
                <a:lnTo>
                  <a:pt x="6" y="379"/>
                </a:lnTo>
                <a:lnTo>
                  <a:pt x="2" y="362"/>
                </a:lnTo>
                <a:lnTo>
                  <a:pt x="0" y="341"/>
                </a:lnTo>
                <a:lnTo>
                  <a:pt x="0" y="316"/>
                </a:lnTo>
                <a:lnTo>
                  <a:pt x="1" y="287"/>
                </a:lnTo>
                <a:lnTo>
                  <a:pt x="3" y="257"/>
                </a:lnTo>
                <a:lnTo>
                  <a:pt x="7" y="226"/>
                </a:lnTo>
                <a:lnTo>
                  <a:pt x="11" y="194"/>
                </a:lnTo>
                <a:lnTo>
                  <a:pt x="16" y="163"/>
                </a:lnTo>
                <a:lnTo>
                  <a:pt x="21" y="133"/>
                </a:lnTo>
                <a:lnTo>
                  <a:pt x="26" y="105"/>
                </a:lnTo>
                <a:lnTo>
                  <a:pt x="30" y="81"/>
                </a:lnTo>
                <a:lnTo>
                  <a:pt x="34" y="60"/>
                </a:lnTo>
                <a:lnTo>
                  <a:pt x="37" y="44"/>
                </a:lnTo>
                <a:lnTo>
                  <a:pt x="39" y="34"/>
                </a:lnTo>
                <a:lnTo>
                  <a:pt x="40" y="30"/>
                </a:lnTo>
              </a:path>
            </a:pathLst>
          </a:custGeom>
          <a:solidFill>
            <a:srgbClr val="F2E5D8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88" name="Freeform 76">
            <a:extLst>
              <a:ext uri="{FF2B5EF4-FFF2-40B4-BE49-F238E27FC236}">
                <a16:creationId xmlns:a16="http://schemas.microsoft.com/office/drawing/2014/main" id="{B1656DA9-C2C4-BF42-CA08-D525381AFF3B}"/>
              </a:ext>
            </a:extLst>
          </p:cNvPr>
          <p:cNvSpPr>
            <a:spLocks/>
          </p:cNvSpPr>
          <p:nvPr/>
        </p:nvSpPr>
        <p:spPr bwMode="auto">
          <a:xfrm>
            <a:off x="8304213" y="5302250"/>
            <a:ext cx="823912" cy="852488"/>
          </a:xfrm>
          <a:custGeom>
            <a:avLst/>
            <a:gdLst>
              <a:gd name="T0" fmla="*/ 41275 w 519"/>
              <a:gd name="T1" fmla="*/ 117475 h 537"/>
              <a:gd name="T2" fmla="*/ 1587 w 519"/>
              <a:gd name="T3" fmla="*/ 403225 h 537"/>
              <a:gd name="T4" fmla="*/ 33337 w 519"/>
              <a:gd name="T5" fmla="*/ 579438 h 537"/>
              <a:gd name="T6" fmla="*/ 141287 w 519"/>
              <a:gd name="T7" fmla="*/ 644525 h 537"/>
              <a:gd name="T8" fmla="*/ 271462 w 519"/>
              <a:gd name="T9" fmla="*/ 708025 h 537"/>
              <a:gd name="T10" fmla="*/ 369887 w 519"/>
              <a:gd name="T11" fmla="*/ 773113 h 537"/>
              <a:gd name="T12" fmla="*/ 433387 w 519"/>
              <a:gd name="T13" fmla="*/ 806450 h 537"/>
              <a:gd name="T14" fmla="*/ 520700 w 519"/>
              <a:gd name="T15" fmla="*/ 827088 h 537"/>
              <a:gd name="T16" fmla="*/ 628650 w 519"/>
              <a:gd name="T17" fmla="*/ 842963 h 537"/>
              <a:gd name="T18" fmla="*/ 700087 w 519"/>
              <a:gd name="T19" fmla="*/ 849313 h 537"/>
              <a:gd name="T20" fmla="*/ 769937 w 519"/>
              <a:gd name="T21" fmla="*/ 849313 h 537"/>
              <a:gd name="T22" fmla="*/ 814387 w 519"/>
              <a:gd name="T23" fmla="*/ 801688 h 537"/>
              <a:gd name="T24" fmla="*/ 822325 w 519"/>
              <a:gd name="T25" fmla="*/ 735013 h 537"/>
              <a:gd name="T26" fmla="*/ 808037 w 519"/>
              <a:gd name="T27" fmla="*/ 768350 h 537"/>
              <a:gd name="T28" fmla="*/ 766762 w 519"/>
              <a:gd name="T29" fmla="*/ 825500 h 537"/>
              <a:gd name="T30" fmla="*/ 692150 w 519"/>
              <a:gd name="T31" fmla="*/ 835025 h 537"/>
              <a:gd name="T32" fmla="*/ 619125 w 519"/>
              <a:gd name="T33" fmla="*/ 808038 h 537"/>
              <a:gd name="T34" fmla="*/ 587375 w 519"/>
              <a:gd name="T35" fmla="*/ 792163 h 537"/>
              <a:gd name="T36" fmla="*/ 560387 w 519"/>
              <a:gd name="T37" fmla="*/ 804863 h 537"/>
              <a:gd name="T38" fmla="*/ 547687 w 519"/>
              <a:gd name="T39" fmla="*/ 757238 h 537"/>
              <a:gd name="T40" fmla="*/ 533400 w 519"/>
              <a:gd name="T41" fmla="*/ 682625 h 537"/>
              <a:gd name="T42" fmla="*/ 501650 w 519"/>
              <a:gd name="T43" fmla="*/ 615950 h 537"/>
              <a:gd name="T44" fmla="*/ 463550 w 519"/>
              <a:gd name="T45" fmla="*/ 514350 h 537"/>
              <a:gd name="T46" fmla="*/ 446087 w 519"/>
              <a:gd name="T47" fmla="*/ 442913 h 537"/>
              <a:gd name="T48" fmla="*/ 396875 w 519"/>
              <a:gd name="T49" fmla="*/ 492125 h 537"/>
              <a:gd name="T50" fmla="*/ 357187 w 519"/>
              <a:gd name="T51" fmla="*/ 558800 h 537"/>
              <a:gd name="T52" fmla="*/ 354012 w 519"/>
              <a:gd name="T53" fmla="*/ 663575 h 537"/>
              <a:gd name="T54" fmla="*/ 358775 w 519"/>
              <a:gd name="T55" fmla="*/ 671513 h 537"/>
              <a:gd name="T56" fmla="*/ 374650 w 519"/>
              <a:gd name="T57" fmla="*/ 609600 h 537"/>
              <a:gd name="T58" fmla="*/ 412750 w 519"/>
              <a:gd name="T59" fmla="*/ 558800 h 537"/>
              <a:gd name="T60" fmla="*/ 444500 w 519"/>
              <a:gd name="T61" fmla="*/ 558800 h 537"/>
              <a:gd name="T62" fmla="*/ 450850 w 519"/>
              <a:gd name="T63" fmla="*/ 631825 h 537"/>
              <a:gd name="T64" fmla="*/ 454025 w 519"/>
              <a:gd name="T65" fmla="*/ 687388 h 537"/>
              <a:gd name="T66" fmla="*/ 469900 w 519"/>
              <a:gd name="T67" fmla="*/ 671513 h 537"/>
              <a:gd name="T68" fmla="*/ 479425 w 519"/>
              <a:gd name="T69" fmla="*/ 655638 h 537"/>
              <a:gd name="T70" fmla="*/ 488950 w 519"/>
              <a:gd name="T71" fmla="*/ 695325 h 537"/>
              <a:gd name="T72" fmla="*/ 488950 w 519"/>
              <a:gd name="T73" fmla="*/ 755650 h 537"/>
              <a:gd name="T74" fmla="*/ 460375 w 519"/>
              <a:gd name="T75" fmla="*/ 779463 h 537"/>
              <a:gd name="T76" fmla="*/ 415925 w 519"/>
              <a:gd name="T77" fmla="*/ 738188 h 537"/>
              <a:gd name="T78" fmla="*/ 396875 w 519"/>
              <a:gd name="T79" fmla="*/ 661988 h 537"/>
              <a:gd name="T80" fmla="*/ 387350 w 519"/>
              <a:gd name="T81" fmla="*/ 706438 h 537"/>
              <a:gd name="T82" fmla="*/ 388937 w 519"/>
              <a:gd name="T83" fmla="*/ 741363 h 537"/>
              <a:gd name="T84" fmla="*/ 355600 w 519"/>
              <a:gd name="T85" fmla="*/ 714375 h 537"/>
              <a:gd name="T86" fmla="*/ 301625 w 519"/>
              <a:gd name="T87" fmla="*/ 665163 h 537"/>
              <a:gd name="T88" fmla="*/ 269875 w 519"/>
              <a:gd name="T89" fmla="*/ 631825 h 537"/>
              <a:gd name="T90" fmla="*/ 260350 w 519"/>
              <a:gd name="T91" fmla="*/ 592138 h 537"/>
              <a:gd name="T92" fmla="*/ 268287 w 519"/>
              <a:gd name="T93" fmla="*/ 547688 h 537"/>
              <a:gd name="T94" fmla="*/ 279400 w 519"/>
              <a:gd name="T95" fmla="*/ 512763 h 537"/>
              <a:gd name="T96" fmla="*/ 258762 w 519"/>
              <a:gd name="T97" fmla="*/ 509588 h 537"/>
              <a:gd name="T98" fmla="*/ 215900 w 519"/>
              <a:gd name="T99" fmla="*/ 539750 h 537"/>
              <a:gd name="T100" fmla="*/ 182562 w 519"/>
              <a:gd name="T101" fmla="*/ 568325 h 537"/>
              <a:gd name="T102" fmla="*/ 139700 w 519"/>
              <a:gd name="T103" fmla="*/ 446088 h 537"/>
              <a:gd name="T104" fmla="*/ 111125 w 519"/>
              <a:gd name="T105" fmla="*/ 312738 h 537"/>
              <a:gd name="T106" fmla="*/ 144462 w 519"/>
              <a:gd name="T107" fmla="*/ 274638 h 537"/>
              <a:gd name="T108" fmla="*/ 225425 w 519"/>
              <a:gd name="T109" fmla="*/ 274638 h 537"/>
              <a:gd name="T110" fmla="*/ 274637 w 519"/>
              <a:gd name="T111" fmla="*/ 295275 h 537"/>
              <a:gd name="T112" fmla="*/ 266700 w 519"/>
              <a:gd name="T113" fmla="*/ 282575 h 537"/>
              <a:gd name="T114" fmla="*/ 239712 w 519"/>
              <a:gd name="T115" fmla="*/ 257175 h 537"/>
              <a:gd name="T116" fmla="*/ 201612 w 519"/>
              <a:gd name="T117" fmla="*/ 246063 h 537"/>
              <a:gd name="T118" fmla="*/ 146050 w 519"/>
              <a:gd name="T119" fmla="*/ 233363 h 537"/>
              <a:gd name="T120" fmla="*/ 111125 w 519"/>
              <a:gd name="T121" fmla="*/ 211138 h 537"/>
              <a:gd name="T122" fmla="*/ 103187 w 519"/>
              <a:gd name="T123" fmla="*/ 147638 h 537"/>
              <a:gd name="T124" fmla="*/ 90487 w 519"/>
              <a:gd name="T125" fmla="*/ 55563 h 537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60000 65536"/>
              <a:gd name="T187" fmla="*/ 0 60000 65536"/>
              <a:gd name="T188" fmla="*/ 0 60000 65536"/>
            </a:gdLst>
            <a:ahLst/>
            <a:cxnLst>
              <a:cxn ang="T126">
                <a:pos x="T0" y="T1"/>
              </a:cxn>
              <a:cxn ang="T127">
                <a:pos x="T2" y="T3"/>
              </a:cxn>
              <a:cxn ang="T128">
                <a:pos x="T4" y="T5"/>
              </a:cxn>
              <a:cxn ang="T129">
                <a:pos x="T6" y="T7"/>
              </a:cxn>
              <a:cxn ang="T130">
                <a:pos x="T8" y="T9"/>
              </a:cxn>
              <a:cxn ang="T131">
                <a:pos x="T10" y="T11"/>
              </a:cxn>
              <a:cxn ang="T132">
                <a:pos x="T12" y="T13"/>
              </a:cxn>
              <a:cxn ang="T133">
                <a:pos x="T14" y="T15"/>
              </a:cxn>
              <a:cxn ang="T134">
                <a:pos x="T16" y="T17"/>
              </a:cxn>
              <a:cxn ang="T135">
                <a:pos x="T18" y="T19"/>
              </a:cxn>
              <a:cxn ang="T136">
                <a:pos x="T20" y="T21"/>
              </a:cxn>
              <a:cxn ang="T137">
                <a:pos x="T22" y="T23"/>
              </a:cxn>
              <a:cxn ang="T138">
                <a:pos x="T24" y="T25"/>
              </a:cxn>
              <a:cxn ang="T139">
                <a:pos x="T26" y="T27"/>
              </a:cxn>
              <a:cxn ang="T140">
                <a:pos x="T28" y="T29"/>
              </a:cxn>
              <a:cxn ang="T141">
                <a:pos x="T30" y="T31"/>
              </a:cxn>
              <a:cxn ang="T142">
                <a:pos x="T32" y="T33"/>
              </a:cxn>
              <a:cxn ang="T143">
                <a:pos x="T34" y="T35"/>
              </a:cxn>
              <a:cxn ang="T144">
                <a:pos x="T36" y="T37"/>
              </a:cxn>
              <a:cxn ang="T145">
                <a:pos x="T38" y="T39"/>
              </a:cxn>
              <a:cxn ang="T146">
                <a:pos x="T40" y="T41"/>
              </a:cxn>
              <a:cxn ang="T147">
                <a:pos x="T42" y="T43"/>
              </a:cxn>
              <a:cxn ang="T148">
                <a:pos x="T44" y="T45"/>
              </a:cxn>
              <a:cxn ang="T149">
                <a:pos x="T46" y="T47"/>
              </a:cxn>
              <a:cxn ang="T150">
                <a:pos x="T48" y="T49"/>
              </a:cxn>
              <a:cxn ang="T151">
                <a:pos x="T50" y="T51"/>
              </a:cxn>
              <a:cxn ang="T152">
                <a:pos x="T52" y="T53"/>
              </a:cxn>
              <a:cxn ang="T153">
                <a:pos x="T54" y="T55"/>
              </a:cxn>
              <a:cxn ang="T154">
                <a:pos x="T56" y="T57"/>
              </a:cxn>
              <a:cxn ang="T155">
                <a:pos x="T58" y="T59"/>
              </a:cxn>
              <a:cxn ang="T156">
                <a:pos x="T60" y="T61"/>
              </a:cxn>
              <a:cxn ang="T157">
                <a:pos x="T62" y="T63"/>
              </a:cxn>
              <a:cxn ang="T158">
                <a:pos x="T64" y="T65"/>
              </a:cxn>
              <a:cxn ang="T159">
                <a:pos x="T66" y="T67"/>
              </a:cxn>
              <a:cxn ang="T160">
                <a:pos x="T68" y="T69"/>
              </a:cxn>
              <a:cxn ang="T161">
                <a:pos x="T70" y="T71"/>
              </a:cxn>
              <a:cxn ang="T162">
                <a:pos x="T72" y="T73"/>
              </a:cxn>
              <a:cxn ang="T163">
                <a:pos x="T74" y="T75"/>
              </a:cxn>
              <a:cxn ang="T164">
                <a:pos x="T76" y="T77"/>
              </a:cxn>
              <a:cxn ang="T165">
                <a:pos x="T78" y="T79"/>
              </a:cxn>
              <a:cxn ang="T166">
                <a:pos x="T80" y="T81"/>
              </a:cxn>
              <a:cxn ang="T167">
                <a:pos x="T82" y="T83"/>
              </a:cxn>
              <a:cxn ang="T168">
                <a:pos x="T84" y="T85"/>
              </a:cxn>
              <a:cxn ang="T169">
                <a:pos x="T86" y="T87"/>
              </a:cxn>
              <a:cxn ang="T170">
                <a:pos x="T88" y="T89"/>
              </a:cxn>
              <a:cxn ang="T171">
                <a:pos x="T90" y="T91"/>
              </a:cxn>
              <a:cxn ang="T172">
                <a:pos x="T92" y="T93"/>
              </a:cxn>
              <a:cxn ang="T173">
                <a:pos x="T94" y="T95"/>
              </a:cxn>
              <a:cxn ang="T174">
                <a:pos x="T96" y="T97"/>
              </a:cxn>
              <a:cxn ang="T175">
                <a:pos x="T98" y="T99"/>
              </a:cxn>
              <a:cxn ang="T176">
                <a:pos x="T100" y="T101"/>
              </a:cxn>
              <a:cxn ang="T177">
                <a:pos x="T102" y="T103"/>
              </a:cxn>
              <a:cxn ang="T178">
                <a:pos x="T104" y="T105"/>
              </a:cxn>
              <a:cxn ang="T179">
                <a:pos x="T106" y="T107"/>
              </a:cxn>
              <a:cxn ang="T180">
                <a:pos x="T108" y="T109"/>
              </a:cxn>
              <a:cxn ang="T181">
                <a:pos x="T110" y="T111"/>
              </a:cxn>
              <a:cxn ang="T182">
                <a:pos x="T112" y="T113"/>
              </a:cxn>
              <a:cxn ang="T183">
                <a:pos x="T114" y="T115"/>
              </a:cxn>
              <a:cxn ang="T184">
                <a:pos x="T116" y="T117"/>
              </a:cxn>
              <a:cxn ang="T185">
                <a:pos x="T118" y="T119"/>
              </a:cxn>
              <a:cxn ang="T186">
                <a:pos x="T120" y="T121"/>
              </a:cxn>
              <a:cxn ang="T187">
                <a:pos x="T122" y="T123"/>
              </a:cxn>
              <a:cxn ang="T188">
                <a:pos x="T124" y="T125"/>
              </a:cxn>
            </a:cxnLst>
            <a:rect l="0" t="0" r="r" b="b"/>
            <a:pathLst>
              <a:path w="519" h="537">
                <a:moveTo>
                  <a:pt x="40" y="0"/>
                </a:moveTo>
                <a:lnTo>
                  <a:pt x="39" y="4"/>
                </a:lnTo>
                <a:lnTo>
                  <a:pt x="37" y="14"/>
                </a:lnTo>
                <a:lnTo>
                  <a:pt x="34" y="30"/>
                </a:lnTo>
                <a:lnTo>
                  <a:pt x="30" y="50"/>
                </a:lnTo>
                <a:lnTo>
                  <a:pt x="26" y="74"/>
                </a:lnTo>
                <a:lnTo>
                  <a:pt x="21" y="102"/>
                </a:lnTo>
                <a:lnTo>
                  <a:pt x="16" y="132"/>
                </a:lnTo>
                <a:lnTo>
                  <a:pt x="11" y="162"/>
                </a:lnTo>
                <a:lnTo>
                  <a:pt x="7" y="194"/>
                </a:lnTo>
                <a:lnTo>
                  <a:pt x="3" y="224"/>
                </a:lnTo>
                <a:lnTo>
                  <a:pt x="1" y="254"/>
                </a:lnTo>
                <a:lnTo>
                  <a:pt x="0" y="283"/>
                </a:lnTo>
                <a:lnTo>
                  <a:pt x="0" y="308"/>
                </a:lnTo>
                <a:lnTo>
                  <a:pt x="2" y="328"/>
                </a:lnTo>
                <a:lnTo>
                  <a:pt x="6" y="345"/>
                </a:lnTo>
                <a:lnTo>
                  <a:pt x="13" y="356"/>
                </a:lnTo>
                <a:lnTo>
                  <a:pt x="21" y="365"/>
                </a:lnTo>
                <a:lnTo>
                  <a:pt x="30" y="372"/>
                </a:lnTo>
                <a:lnTo>
                  <a:pt x="41" y="380"/>
                </a:lnTo>
                <a:lnTo>
                  <a:pt x="51" y="387"/>
                </a:lnTo>
                <a:lnTo>
                  <a:pt x="63" y="394"/>
                </a:lnTo>
                <a:lnTo>
                  <a:pt x="76" y="400"/>
                </a:lnTo>
                <a:lnTo>
                  <a:pt x="89" y="406"/>
                </a:lnTo>
                <a:lnTo>
                  <a:pt x="102" y="412"/>
                </a:lnTo>
                <a:lnTo>
                  <a:pt x="116" y="419"/>
                </a:lnTo>
                <a:lnTo>
                  <a:pt x="130" y="425"/>
                </a:lnTo>
                <a:lnTo>
                  <a:pt x="143" y="432"/>
                </a:lnTo>
                <a:lnTo>
                  <a:pt x="157" y="439"/>
                </a:lnTo>
                <a:lnTo>
                  <a:pt x="171" y="446"/>
                </a:lnTo>
                <a:lnTo>
                  <a:pt x="184" y="453"/>
                </a:lnTo>
                <a:lnTo>
                  <a:pt x="197" y="461"/>
                </a:lnTo>
                <a:lnTo>
                  <a:pt x="210" y="469"/>
                </a:lnTo>
                <a:lnTo>
                  <a:pt x="218" y="475"/>
                </a:lnTo>
                <a:lnTo>
                  <a:pt x="226" y="481"/>
                </a:lnTo>
                <a:lnTo>
                  <a:pt x="233" y="487"/>
                </a:lnTo>
                <a:lnTo>
                  <a:pt x="240" y="491"/>
                </a:lnTo>
                <a:lnTo>
                  <a:pt x="247" y="495"/>
                </a:lnTo>
                <a:lnTo>
                  <a:pt x="254" y="499"/>
                </a:lnTo>
                <a:lnTo>
                  <a:pt x="260" y="502"/>
                </a:lnTo>
                <a:lnTo>
                  <a:pt x="266" y="505"/>
                </a:lnTo>
                <a:lnTo>
                  <a:pt x="273" y="508"/>
                </a:lnTo>
                <a:lnTo>
                  <a:pt x="280" y="511"/>
                </a:lnTo>
                <a:lnTo>
                  <a:pt x="288" y="513"/>
                </a:lnTo>
                <a:lnTo>
                  <a:pt x="297" y="515"/>
                </a:lnTo>
                <a:lnTo>
                  <a:pt x="305" y="517"/>
                </a:lnTo>
                <a:lnTo>
                  <a:pt x="316" y="519"/>
                </a:lnTo>
                <a:lnTo>
                  <a:pt x="328" y="521"/>
                </a:lnTo>
                <a:lnTo>
                  <a:pt x="341" y="523"/>
                </a:lnTo>
                <a:lnTo>
                  <a:pt x="355" y="525"/>
                </a:lnTo>
                <a:lnTo>
                  <a:pt x="368" y="527"/>
                </a:lnTo>
                <a:lnTo>
                  <a:pt x="378" y="529"/>
                </a:lnTo>
                <a:lnTo>
                  <a:pt x="388" y="530"/>
                </a:lnTo>
                <a:lnTo>
                  <a:pt x="396" y="531"/>
                </a:lnTo>
                <a:lnTo>
                  <a:pt x="403" y="532"/>
                </a:lnTo>
                <a:lnTo>
                  <a:pt x="410" y="533"/>
                </a:lnTo>
                <a:lnTo>
                  <a:pt x="417" y="533"/>
                </a:lnTo>
                <a:lnTo>
                  <a:pt x="423" y="534"/>
                </a:lnTo>
                <a:lnTo>
                  <a:pt x="435" y="534"/>
                </a:lnTo>
                <a:lnTo>
                  <a:pt x="441" y="535"/>
                </a:lnTo>
                <a:lnTo>
                  <a:pt x="447" y="535"/>
                </a:lnTo>
                <a:lnTo>
                  <a:pt x="454" y="535"/>
                </a:lnTo>
                <a:lnTo>
                  <a:pt x="462" y="536"/>
                </a:lnTo>
                <a:lnTo>
                  <a:pt x="471" y="536"/>
                </a:lnTo>
                <a:lnTo>
                  <a:pt x="478" y="536"/>
                </a:lnTo>
                <a:lnTo>
                  <a:pt x="485" y="535"/>
                </a:lnTo>
                <a:lnTo>
                  <a:pt x="492" y="532"/>
                </a:lnTo>
                <a:lnTo>
                  <a:pt x="498" y="528"/>
                </a:lnTo>
                <a:lnTo>
                  <a:pt x="503" y="523"/>
                </a:lnTo>
                <a:lnTo>
                  <a:pt x="507" y="518"/>
                </a:lnTo>
                <a:lnTo>
                  <a:pt x="510" y="512"/>
                </a:lnTo>
                <a:lnTo>
                  <a:pt x="513" y="505"/>
                </a:lnTo>
                <a:lnTo>
                  <a:pt x="515" y="498"/>
                </a:lnTo>
                <a:lnTo>
                  <a:pt x="516" y="491"/>
                </a:lnTo>
                <a:lnTo>
                  <a:pt x="518" y="484"/>
                </a:lnTo>
                <a:lnTo>
                  <a:pt x="518" y="477"/>
                </a:lnTo>
                <a:lnTo>
                  <a:pt x="518" y="470"/>
                </a:lnTo>
                <a:lnTo>
                  <a:pt x="518" y="463"/>
                </a:lnTo>
                <a:lnTo>
                  <a:pt x="518" y="457"/>
                </a:lnTo>
                <a:lnTo>
                  <a:pt x="518" y="451"/>
                </a:lnTo>
                <a:lnTo>
                  <a:pt x="516" y="460"/>
                </a:lnTo>
                <a:lnTo>
                  <a:pt x="514" y="468"/>
                </a:lnTo>
                <a:lnTo>
                  <a:pt x="512" y="476"/>
                </a:lnTo>
                <a:lnTo>
                  <a:pt x="509" y="484"/>
                </a:lnTo>
                <a:lnTo>
                  <a:pt x="506" y="491"/>
                </a:lnTo>
                <a:lnTo>
                  <a:pt x="503" y="498"/>
                </a:lnTo>
                <a:lnTo>
                  <a:pt x="499" y="504"/>
                </a:lnTo>
                <a:lnTo>
                  <a:pt x="494" y="510"/>
                </a:lnTo>
                <a:lnTo>
                  <a:pt x="489" y="515"/>
                </a:lnTo>
                <a:lnTo>
                  <a:pt x="483" y="520"/>
                </a:lnTo>
                <a:lnTo>
                  <a:pt x="477" y="524"/>
                </a:lnTo>
                <a:lnTo>
                  <a:pt x="471" y="526"/>
                </a:lnTo>
                <a:lnTo>
                  <a:pt x="464" y="528"/>
                </a:lnTo>
                <a:lnTo>
                  <a:pt x="455" y="528"/>
                </a:lnTo>
                <a:lnTo>
                  <a:pt x="446" y="528"/>
                </a:lnTo>
                <a:lnTo>
                  <a:pt x="436" y="526"/>
                </a:lnTo>
                <a:lnTo>
                  <a:pt x="426" y="523"/>
                </a:lnTo>
                <a:lnTo>
                  <a:pt x="417" y="520"/>
                </a:lnTo>
                <a:lnTo>
                  <a:pt x="409" y="517"/>
                </a:lnTo>
                <a:lnTo>
                  <a:pt x="402" y="515"/>
                </a:lnTo>
                <a:lnTo>
                  <a:pt x="396" y="512"/>
                </a:lnTo>
                <a:lnTo>
                  <a:pt x="390" y="509"/>
                </a:lnTo>
                <a:lnTo>
                  <a:pt x="386" y="506"/>
                </a:lnTo>
                <a:lnTo>
                  <a:pt x="382" y="504"/>
                </a:lnTo>
                <a:lnTo>
                  <a:pt x="379" y="502"/>
                </a:lnTo>
                <a:lnTo>
                  <a:pt x="375" y="501"/>
                </a:lnTo>
                <a:lnTo>
                  <a:pt x="372" y="500"/>
                </a:lnTo>
                <a:lnTo>
                  <a:pt x="370" y="499"/>
                </a:lnTo>
                <a:lnTo>
                  <a:pt x="367" y="500"/>
                </a:lnTo>
                <a:lnTo>
                  <a:pt x="364" y="501"/>
                </a:lnTo>
                <a:lnTo>
                  <a:pt x="361" y="503"/>
                </a:lnTo>
                <a:lnTo>
                  <a:pt x="358" y="505"/>
                </a:lnTo>
                <a:lnTo>
                  <a:pt x="355" y="507"/>
                </a:lnTo>
                <a:lnTo>
                  <a:pt x="353" y="507"/>
                </a:lnTo>
                <a:lnTo>
                  <a:pt x="351" y="505"/>
                </a:lnTo>
                <a:lnTo>
                  <a:pt x="349" y="501"/>
                </a:lnTo>
                <a:lnTo>
                  <a:pt x="348" y="496"/>
                </a:lnTo>
                <a:lnTo>
                  <a:pt x="347" y="491"/>
                </a:lnTo>
                <a:lnTo>
                  <a:pt x="346" y="485"/>
                </a:lnTo>
                <a:lnTo>
                  <a:pt x="345" y="477"/>
                </a:lnTo>
                <a:lnTo>
                  <a:pt x="344" y="469"/>
                </a:lnTo>
                <a:lnTo>
                  <a:pt x="343" y="461"/>
                </a:lnTo>
                <a:lnTo>
                  <a:pt x="341" y="453"/>
                </a:lnTo>
                <a:lnTo>
                  <a:pt x="340" y="445"/>
                </a:lnTo>
                <a:lnTo>
                  <a:pt x="338" y="437"/>
                </a:lnTo>
                <a:lnTo>
                  <a:pt x="336" y="430"/>
                </a:lnTo>
                <a:lnTo>
                  <a:pt x="334" y="423"/>
                </a:lnTo>
                <a:lnTo>
                  <a:pt x="331" y="417"/>
                </a:lnTo>
                <a:lnTo>
                  <a:pt x="328" y="411"/>
                </a:lnTo>
                <a:lnTo>
                  <a:pt x="324" y="404"/>
                </a:lnTo>
                <a:lnTo>
                  <a:pt x="320" y="397"/>
                </a:lnTo>
                <a:lnTo>
                  <a:pt x="316" y="388"/>
                </a:lnTo>
                <a:lnTo>
                  <a:pt x="311" y="378"/>
                </a:lnTo>
                <a:lnTo>
                  <a:pt x="307" y="367"/>
                </a:lnTo>
                <a:lnTo>
                  <a:pt x="303" y="356"/>
                </a:lnTo>
                <a:lnTo>
                  <a:pt x="300" y="345"/>
                </a:lnTo>
                <a:lnTo>
                  <a:pt x="296" y="335"/>
                </a:lnTo>
                <a:lnTo>
                  <a:pt x="292" y="324"/>
                </a:lnTo>
                <a:lnTo>
                  <a:pt x="289" y="314"/>
                </a:lnTo>
                <a:lnTo>
                  <a:pt x="286" y="305"/>
                </a:lnTo>
                <a:lnTo>
                  <a:pt x="284" y="297"/>
                </a:lnTo>
                <a:lnTo>
                  <a:pt x="282" y="290"/>
                </a:lnTo>
                <a:lnTo>
                  <a:pt x="281" y="283"/>
                </a:lnTo>
                <a:lnTo>
                  <a:pt x="281" y="279"/>
                </a:lnTo>
                <a:lnTo>
                  <a:pt x="276" y="284"/>
                </a:lnTo>
                <a:lnTo>
                  <a:pt x="271" y="289"/>
                </a:lnTo>
                <a:lnTo>
                  <a:pt x="266" y="294"/>
                </a:lnTo>
                <a:lnTo>
                  <a:pt x="260" y="299"/>
                </a:lnTo>
                <a:lnTo>
                  <a:pt x="255" y="304"/>
                </a:lnTo>
                <a:lnTo>
                  <a:pt x="250" y="310"/>
                </a:lnTo>
                <a:lnTo>
                  <a:pt x="245" y="315"/>
                </a:lnTo>
                <a:lnTo>
                  <a:pt x="240" y="321"/>
                </a:lnTo>
                <a:lnTo>
                  <a:pt x="235" y="328"/>
                </a:lnTo>
                <a:lnTo>
                  <a:pt x="231" y="335"/>
                </a:lnTo>
                <a:lnTo>
                  <a:pt x="228" y="343"/>
                </a:lnTo>
                <a:lnTo>
                  <a:pt x="225" y="352"/>
                </a:lnTo>
                <a:lnTo>
                  <a:pt x="223" y="362"/>
                </a:lnTo>
                <a:lnTo>
                  <a:pt x="222" y="373"/>
                </a:lnTo>
                <a:lnTo>
                  <a:pt x="222" y="385"/>
                </a:lnTo>
                <a:lnTo>
                  <a:pt x="222" y="398"/>
                </a:lnTo>
                <a:lnTo>
                  <a:pt x="223" y="409"/>
                </a:lnTo>
                <a:lnTo>
                  <a:pt x="223" y="418"/>
                </a:lnTo>
                <a:lnTo>
                  <a:pt x="224" y="424"/>
                </a:lnTo>
                <a:lnTo>
                  <a:pt x="224" y="428"/>
                </a:lnTo>
                <a:lnTo>
                  <a:pt x="224" y="429"/>
                </a:lnTo>
                <a:lnTo>
                  <a:pt x="225" y="429"/>
                </a:lnTo>
                <a:lnTo>
                  <a:pt x="225" y="426"/>
                </a:lnTo>
                <a:lnTo>
                  <a:pt x="226" y="423"/>
                </a:lnTo>
                <a:lnTo>
                  <a:pt x="227" y="418"/>
                </a:lnTo>
                <a:lnTo>
                  <a:pt x="228" y="412"/>
                </a:lnTo>
                <a:lnTo>
                  <a:pt x="230" y="405"/>
                </a:lnTo>
                <a:lnTo>
                  <a:pt x="231" y="399"/>
                </a:lnTo>
                <a:lnTo>
                  <a:pt x="234" y="392"/>
                </a:lnTo>
                <a:lnTo>
                  <a:pt x="236" y="384"/>
                </a:lnTo>
                <a:lnTo>
                  <a:pt x="239" y="377"/>
                </a:lnTo>
                <a:lnTo>
                  <a:pt x="243" y="370"/>
                </a:lnTo>
                <a:lnTo>
                  <a:pt x="247" y="365"/>
                </a:lnTo>
                <a:lnTo>
                  <a:pt x="252" y="360"/>
                </a:lnTo>
                <a:lnTo>
                  <a:pt x="256" y="356"/>
                </a:lnTo>
                <a:lnTo>
                  <a:pt x="260" y="352"/>
                </a:lnTo>
                <a:lnTo>
                  <a:pt x="264" y="350"/>
                </a:lnTo>
                <a:lnTo>
                  <a:pt x="268" y="348"/>
                </a:lnTo>
                <a:lnTo>
                  <a:pt x="272" y="348"/>
                </a:lnTo>
                <a:lnTo>
                  <a:pt x="275" y="348"/>
                </a:lnTo>
                <a:lnTo>
                  <a:pt x="278" y="350"/>
                </a:lnTo>
                <a:lnTo>
                  <a:pt x="280" y="352"/>
                </a:lnTo>
                <a:lnTo>
                  <a:pt x="282" y="356"/>
                </a:lnTo>
                <a:lnTo>
                  <a:pt x="284" y="362"/>
                </a:lnTo>
                <a:lnTo>
                  <a:pt x="285" y="368"/>
                </a:lnTo>
                <a:lnTo>
                  <a:pt x="285" y="377"/>
                </a:lnTo>
                <a:lnTo>
                  <a:pt x="285" y="386"/>
                </a:lnTo>
                <a:lnTo>
                  <a:pt x="284" y="398"/>
                </a:lnTo>
                <a:lnTo>
                  <a:pt x="283" y="408"/>
                </a:lnTo>
                <a:lnTo>
                  <a:pt x="283" y="416"/>
                </a:lnTo>
                <a:lnTo>
                  <a:pt x="283" y="423"/>
                </a:lnTo>
                <a:lnTo>
                  <a:pt x="283" y="428"/>
                </a:lnTo>
                <a:lnTo>
                  <a:pt x="284" y="431"/>
                </a:lnTo>
                <a:lnTo>
                  <a:pt x="286" y="433"/>
                </a:lnTo>
                <a:lnTo>
                  <a:pt x="287" y="433"/>
                </a:lnTo>
                <a:lnTo>
                  <a:pt x="289" y="432"/>
                </a:lnTo>
                <a:lnTo>
                  <a:pt x="291" y="431"/>
                </a:lnTo>
                <a:lnTo>
                  <a:pt x="292" y="429"/>
                </a:lnTo>
                <a:lnTo>
                  <a:pt x="294" y="426"/>
                </a:lnTo>
                <a:lnTo>
                  <a:pt x="296" y="423"/>
                </a:lnTo>
                <a:lnTo>
                  <a:pt x="298" y="420"/>
                </a:lnTo>
                <a:lnTo>
                  <a:pt x="299" y="418"/>
                </a:lnTo>
                <a:lnTo>
                  <a:pt x="300" y="415"/>
                </a:lnTo>
                <a:lnTo>
                  <a:pt x="301" y="414"/>
                </a:lnTo>
                <a:lnTo>
                  <a:pt x="301" y="413"/>
                </a:lnTo>
                <a:lnTo>
                  <a:pt x="302" y="413"/>
                </a:lnTo>
                <a:lnTo>
                  <a:pt x="302" y="415"/>
                </a:lnTo>
                <a:lnTo>
                  <a:pt x="303" y="418"/>
                </a:lnTo>
                <a:lnTo>
                  <a:pt x="304" y="422"/>
                </a:lnTo>
                <a:lnTo>
                  <a:pt x="306" y="427"/>
                </a:lnTo>
                <a:lnTo>
                  <a:pt x="307" y="432"/>
                </a:lnTo>
                <a:lnTo>
                  <a:pt x="308" y="438"/>
                </a:lnTo>
                <a:lnTo>
                  <a:pt x="309" y="445"/>
                </a:lnTo>
                <a:lnTo>
                  <a:pt x="310" y="451"/>
                </a:lnTo>
                <a:lnTo>
                  <a:pt x="310" y="458"/>
                </a:lnTo>
                <a:lnTo>
                  <a:pt x="310" y="464"/>
                </a:lnTo>
                <a:lnTo>
                  <a:pt x="310" y="471"/>
                </a:lnTo>
                <a:lnTo>
                  <a:pt x="308" y="476"/>
                </a:lnTo>
                <a:lnTo>
                  <a:pt x="306" y="482"/>
                </a:lnTo>
                <a:lnTo>
                  <a:pt x="304" y="486"/>
                </a:lnTo>
                <a:lnTo>
                  <a:pt x="302" y="489"/>
                </a:lnTo>
                <a:lnTo>
                  <a:pt x="298" y="491"/>
                </a:lnTo>
                <a:lnTo>
                  <a:pt x="294" y="491"/>
                </a:lnTo>
                <a:lnTo>
                  <a:pt x="290" y="491"/>
                </a:lnTo>
                <a:lnTo>
                  <a:pt x="285" y="489"/>
                </a:lnTo>
                <a:lnTo>
                  <a:pt x="280" y="486"/>
                </a:lnTo>
                <a:lnTo>
                  <a:pt x="275" y="482"/>
                </a:lnTo>
                <a:lnTo>
                  <a:pt x="271" y="477"/>
                </a:lnTo>
                <a:lnTo>
                  <a:pt x="266" y="472"/>
                </a:lnTo>
                <a:lnTo>
                  <a:pt x="262" y="465"/>
                </a:lnTo>
                <a:lnTo>
                  <a:pt x="258" y="459"/>
                </a:lnTo>
                <a:lnTo>
                  <a:pt x="255" y="451"/>
                </a:lnTo>
                <a:lnTo>
                  <a:pt x="252" y="443"/>
                </a:lnTo>
                <a:lnTo>
                  <a:pt x="251" y="435"/>
                </a:lnTo>
                <a:lnTo>
                  <a:pt x="250" y="426"/>
                </a:lnTo>
                <a:lnTo>
                  <a:pt x="250" y="417"/>
                </a:lnTo>
                <a:lnTo>
                  <a:pt x="248" y="422"/>
                </a:lnTo>
                <a:lnTo>
                  <a:pt x="247" y="426"/>
                </a:lnTo>
                <a:lnTo>
                  <a:pt x="246" y="431"/>
                </a:lnTo>
                <a:lnTo>
                  <a:pt x="245" y="436"/>
                </a:lnTo>
                <a:lnTo>
                  <a:pt x="244" y="441"/>
                </a:lnTo>
                <a:lnTo>
                  <a:pt x="244" y="445"/>
                </a:lnTo>
                <a:lnTo>
                  <a:pt x="244" y="450"/>
                </a:lnTo>
                <a:lnTo>
                  <a:pt x="244" y="454"/>
                </a:lnTo>
                <a:lnTo>
                  <a:pt x="244" y="458"/>
                </a:lnTo>
                <a:lnTo>
                  <a:pt x="245" y="461"/>
                </a:lnTo>
                <a:lnTo>
                  <a:pt x="245" y="464"/>
                </a:lnTo>
                <a:lnTo>
                  <a:pt x="245" y="467"/>
                </a:lnTo>
                <a:lnTo>
                  <a:pt x="246" y="469"/>
                </a:lnTo>
                <a:lnTo>
                  <a:pt x="246" y="471"/>
                </a:lnTo>
                <a:lnTo>
                  <a:pt x="246" y="472"/>
                </a:lnTo>
                <a:lnTo>
                  <a:pt x="239" y="464"/>
                </a:lnTo>
                <a:lnTo>
                  <a:pt x="231" y="457"/>
                </a:lnTo>
                <a:lnTo>
                  <a:pt x="224" y="450"/>
                </a:lnTo>
                <a:lnTo>
                  <a:pt x="218" y="444"/>
                </a:lnTo>
                <a:lnTo>
                  <a:pt x="212" y="438"/>
                </a:lnTo>
                <a:lnTo>
                  <a:pt x="206" y="433"/>
                </a:lnTo>
                <a:lnTo>
                  <a:pt x="200" y="428"/>
                </a:lnTo>
                <a:lnTo>
                  <a:pt x="195" y="424"/>
                </a:lnTo>
                <a:lnTo>
                  <a:pt x="190" y="419"/>
                </a:lnTo>
                <a:lnTo>
                  <a:pt x="186" y="416"/>
                </a:lnTo>
                <a:lnTo>
                  <a:pt x="181" y="412"/>
                </a:lnTo>
                <a:lnTo>
                  <a:pt x="178" y="408"/>
                </a:lnTo>
                <a:lnTo>
                  <a:pt x="175" y="404"/>
                </a:lnTo>
                <a:lnTo>
                  <a:pt x="172" y="402"/>
                </a:lnTo>
                <a:lnTo>
                  <a:pt x="170" y="398"/>
                </a:lnTo>
                <a:lnTo>
                  <a:pt x="168" y="394"/>
                </a:lnTo>
                <a:lnTo>
                  <a:pt x="167" y="390"/>
                </a:lnTo>
                <a:lnTo>
                  <a:pt x="165" y="386"/>
                </a:lnTo>
                <a:lnTo>
                  <a:pt x="165" y="382"/>
                </a:lnTo>
                <a:lnTo>
                  <a:pt x="164" y="377"/>
                </a:lnTo>
                <a:lnTo>
                  <a:pt x="164" y="373"/>
                </a:lnTo>
                <a:lnTo>
                  <a:pt x="164" y="368"/>
                </a:lnTo>
                <a:lnTo>
                  <a:pt x="165" y="363"/>
                </a:lnTo>
                <a:lnTo>
                  <a:pt x="165" y="359"/>
                </a:lnTo>
                <a:lnTo>
                  <a:pt x="166" y="354"/>
                </a:lnTo>
                <a:lnTo>
                  <a:pt x="167" y="349"/>
                </a:lnTo>
                <a:lnTo>
                  <a:pt x="169" y="345"/>
                </a:lnTo>
                <a:lnTo>
                  <a:pt x="170" y="341"/>
                </a:lnTo>
                <a:lnTo>
                  <a:pt x="171" y="337"/>
                </a:lnTo>
                <a:lnTo>
                  <a:pt x="173" y="333"/>
                </a:lnTo>
                <a:lnTo>
                  <a:pt x="174" y="329"/>
                </a:lnTo>
                <a:lnTo>
                  <a:pt x="175" y="326"/>
                </a:lnTo>
                <a:lnTo>
                  <a:pt x="176" y="323"/>
                </a:lnTo>
                <a:lnTo>
                  <a:pt x="176" y="322"/>
                </a:lnTo>
                <a:lnTo>
                  <a:pt x="175" y="320"/>
                </a:lnTo>
                <a:lnTo>
                  <a:pt x="173" y="319"/>
                </a:lnTo>
                <a:lnTo>
                  <a:pt x="170" y="319"/>
                </a:lnTo>
                <a:lnTo>
                  <a:pt x="167" y="320"/>
                </a:lnTo>
                <a:lnTo>
                  <a:pt x="163" y="321"/>
                </a:lnTo>
                <a:lnTo>
                  <a:pt x="159" y="322"/>
                </a:lnTo>
                <a:lnTo>
                  <a:pt x="154" y="324"/>
                </a:lnTo>
                <a:lnTo>
                  <a:pt x="149" y="327"/>
                </a:lnTo>
                <a:lnTo>
                  <a:pt x="145" y="331"/>
                </a:lnTo>
                <a:lnTo>
                  <a:pt x="140" y="335"/>
                </a:lnTo>
                <a:lnTo>
                  <a:pt x="136" y="340"/>
                </a:lnTo>
                <a:lnTo>
                  <a:pt x="131" y="346"/>
                </a:lnTo>
                <a:lnTo>
                  <a:pt x="128" y="353"/>
                </a:lnTo>
                <a:lnTo>
                  <a:pt x="125" y="360"/>
                </a:lnTo>
                <a:lnTo>
                  <a:pt x="122" y="363"/>
                </a:lnTo>
                <a:lnTo>
                  <a:pt x="119" y="363"/>
                </a:lnTo>
                <a:lnTo>
                  <a:pt x="115" y="358"/>
                </a:lnTo>
                <a:lnTo>
                  <a:pt x="111" y="350"/>
                </a:lnTo>
                <a:lnTo>
                  <a:pt x="106" y="339"/>
                </a:lnTo>
                <a:lnTo>
                  <a:pt x="101" y="327"/>
                </a:lnTo>
                <a:lnTo>
                  <a:pt x="97" y="313"/>
                </a:lnTo>
                <a:lnTo>
                  <a:pt x="92" y="297"/>
                </a:lnTo>
                <a:lnTo>
                  <a:pt x="88" y="281"/>
                </a:lnTo>
                <a:lnTo>
                  <a:pt x="84" y="264"/>
                </a:lnTo>
                <a:lnTo>
                  <a:pt x="80" y="248"/>
                </a:lnTo>
                <a:lnTo>
                  <a:pt x="77" y="232"/>
                </a:lnTo>
                <a:lnTo>
                  <a:pt x="74" y="219"/>
                </a:lnTo>
                <a:lnTo>
                  <a:pt x="72" y="207"/>
                </a:lnTo>
                <a:lnTo>
                  <a:pt x="70" y="197"/>
                </a:lnTo>
                <a:lnTo>
                  <a:pt x="70" y="190"/>
                </a:lnTo>
                <a:lnTo>
                  <a:pt x="71" y="185"/>
                </a:lnTo>
                <a:lnTo>
                  <a:pt x="74" y="181"/>
                </a:lnTo>
                <a:lnTo>
                  <a:pt x="78" y="177"/>
                </a:lnTo>
                <a:lnTo>
                  <a:pt x="84" y="175"/>
                </a:lnTo>
                <a:lnTo>
                  <a:pt x="91" y="173"/>
                </a:lnTo>
                <a:lnTo>
                  <a:pt x="99" y="171"/>
                </a:lnTo>
                <a:lnTo>
                  <a:pt x="107" y="170"/>
                </a:lnTo>
                <a:lnTo>
                  <a:pt x="116" y="170"/>
                </a:lnTo>
                <a:lnTo>
                  <a:pt x="125" y="171"/>
                </a:lnTo>
                <a:lnTo>
                  <a:pt x="133" y="172"/>
                </a:lnTo>
                <a:lnTo>
                  <a:pt x="142" y="173"/>
                </a:lnTo>
                <a:lnTo>
                  <a:pt x="150" y="175"/>
                </a:lnTo>
                <a:lnTo>
                  <a:pt x="157" y="177"/>
                </a:lnTo>
                <a:lnTo>
                  <a:pt x="164" y="179"/>
                </a:lnTo>
                <a:lnTo>
                  <a:pt x="168" y="181"/>
                </a:lnTo>
                <a:lnTo>
                  <a:pt x="172" y="184"/>
                </a:lnTo>
                <a:lnTo>
                  <a:pt x="173" y="186"/>
                </a:lnTo>
                <a:lnTo>
                  <a:pt x="175" y="187"/>
                </a:lnTo>
                <a:lnTo>
                  <a:pt x="174" y="186"/>
                </a:lnTo>
                <a:lnTo>
                  <a:pt x="173" y="185"/>
                </a:lnTo>
                <a:lnTo>
                  <a:pt x="172" y="183"/>
                </a:lnTo>
                <a:lnTo>
                  <a:pt x="171" y="181"/>
                </a:lnTo>
                <a:lnTo>
                  <a:pt x="168" y="178"/>
                </a:lnTo>
                <a:lnTo>
                  <a:pt x="166" y="175"/>
                </a:lnTo>
                <a:lnTo>
                  <a:pt x="163" y="172"/>
                </a:lnTo>
                <a:lnTo>
                  <a:pt x="160" y="169"/>
                </a:lnTo>
                <a:lnTo>
                  <a:pt x="157" y="167"/>
                </a:lnTo>
                <a:lnTo>
                  <a:pt x="154" y="164"/>
                </a:lnTo>
                <a:lnTo>
                  <a:pt x="151" y="162"/>
                </a:lnTo>
                <a:lnTo>
                  <a:pt x="148" y="161"/>
                </a:lnTo>
                <a:lnTo>
                  <a:pt x="144" y="160"/>
                </a:lnTo>
                <a:lnTo>
                  <a:pt x="141" y="158"/>
                </a:lnTo>
                <a:lnTo>
                  <a:pt x="137" y="157"/>
                </a:lnTo>
                <a:lnTo>
                  <a:pt x="132" y="156"/>
                </a:lnTo>
                <a:lnTo>
                  <a:pt x="127" y="155"/>
                </a:lnTo>
                <a:lnTo>
                  <a:pt x="122" y="154"/>
                </a:lnTo>
                <a:lnTo>
                  <a:pt x="116" y="152"/>
                </a:lnTo>
                <a:lnTo>
                  <a:pt x="110" y="151"/>
                </a:lnTo>
                <a:lnTo>
                  <a:pt x="104" y="150"/>
                </a:lnTo>
                <a:lnTo>
                  <a:pt x="98" y="148"/>
                </a:lnTo>
                <a:lnTo>
                  <a:pt x="92" y="147"/>
                </a:lnTo>
                <a:lnTo>
                  <a:pt x="87" y="145"/>
                </a:lnTo>
                <a:lnTo>
                  <a:pt x="82" y="143"/>
                </a:lnTo>
                <a:lnTo>
                  <a:pt x="78" y="141"/>
                </a:lnTo>
                <a:lnTo>
                  <a:pt x="74" y="138"/>
                </a:lnTo>
                <a:lnTo>
                  <a:pt x="72" y="135"/>
                </a:lnTo>
                <a:lnTo>
                  <a:pt x="70" y="133"/>
                </a:lnTo>
                <a:lnTo>
                  <a:pt x="68" y="129"/>
                </a:lnTo>
                <a:lnTo>
                  <a:pt x="67" y="124"/>
                </a:lnTo>
                <a:lnTo>
                  <a:pt x="66" y="118"/>
                </a:lnTo>
                <a:lnTo>
                  <a:pt x="66" y="110"/>
                </a:lnTo>
                <a:lnTo>
                  <a:pt x="65" y="102"/>
                </a:lnTo>
                <a:lnTo>
                  <a:pt x="65" y="93"/>
                </a:lnTo>
                <a:lnTo>
                  <a:pt x="64" y="84"/>
                </a:lnTo>
                <a:lnTo>
                  <a:pt x="64" y="74"/>
                </a:lnTo>
                <a:lnTo>
                  <a:pt x="63" y="64"/>
                </a:lnTo>
                <a:lnTo>
                  <a:pt x="61" y="54"/>
                </a:lnTo>
                <a:lnTo>
                  <a:pt x="59" y="45"/>
                </a:lnTo>
                <a:lnTo>
                  <a:pt x="57" y="35"/>
                </a:lnTo>
                <a:lnTo>
                  <a:pt x="54" y="25"/>
                </a:lnTo>
                <a:lnTo>
                  <a:pt x="50" y="16"/>
                </a:lnTo>
                <a:lnTo>
                  <a:pt x="45" y="8"/>
                </a:lnTo>
                <a:lnTo>
                  <a:pt x="40" y="0"/>
                </a:lnTo>
              </a:path>
            </a:pathLst>
          </a:custGeom>
          <a:solidFill>
            <a:srgbClr val="D8B28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89" name="Freeform 77">
            <a:extLst>
              <a:ext uri="{FF2B5EF4-FFF2-40B4-BE49-F238E27FC236}">
                <a16:creationId xmlns:a16="http://schemas.microsoft.com/office/drawing/2014/main" id="{5CBDB66F-E55C-0196-D7ED-F084A47DAE00}"/>
              </a:ext>
            </a:extLst>
          </p:cNvPr>
          <p:cNvSpPr>
            <a:spLocks/>
          </p:cNvSpPr>
          <p:nvPr/>
        </p:nvSpPr>
        <p:spPr bwMode="auto">
          <a:xfrm>
            <a:off x="8304213" y="5302250"/>
            <a:ext cx="833437" cy="862013"/>
          </a:xfrm>
          <a:custGeom>
            <a:avLst/>
            <a:gdLst>
              <a:gd name="T0" fmla="*/ 831850 w 525"/>
              <a:gd name="T1" fmla="*/ 733425 h 543"/>
              <a:gd name="T2" fmla="*/ 831850 w 525"/>
              <a:gd name="T3" fmla="*/ 754063 h 543"/>
              <a:gd name="T4" fmla="*/ 831850 w 525"/>
              <a:gd name="T5" fmla="*/ 776288 h 543"/>
              <a:gd name="T6" fmla="*/ 827087 w 525"/>
              <a:gd name="T7" fmla="*/ 800100 h 543"/>
              <a:gd name="T8" fmla="*/ 819150 w 525"/>
              <a:gd name="T9" fmla="*/ 822325 h 543"/>
              <a:gd name="T10" fmla="*/ 808037 w 525"/>
              <a:gd name="T11" fmla="*/ 839788 h 543"/>
              <a:gd name="T12" fmla="*/ 790575 w 525"/>
              <a:gd name="T13" fmla="*/ 854075 h 543"/>
              <a:gd name="T14" fmla="*/ 768350 w 525"/>
              <a:gd name="T15" fmla="*/ 860425 h 543"/>
              <a:gd name="T16" fmla="*/ 741362 w 525"/>
              <a:gd name="T17" fmla="*/ 860425 h 543"/>
              <a:gd name="T18" fmla="*/ 717550 w 525"/>
              <a:gd name="T19" fmla="*/ 858838 h 543"/>
              <a:gd name="T20" fmla="*/ 698500 w 525"/>
              <a:gd name="T21" fmla="*/ 857250 h 543"/>
              <a:gd name="T22" fmla="*/ 679450 w 525"/>
              <a:gd name="T23" fmla="*/ 857250 h 543"/>
              <a:gd name="T24" fmla="*/ 658812 w 525"/>
              <a:gd name="T25" fmla="*/ 855663 h 543"/>
              <a:gd name="T26" fmla="*/ 636587 w 525"/>
              <a:gd name="T27" fmla="*/ 852488 h 543"/>
              <a:gd name="T28" fmla="*/ 606425 w 525"/>
              <a:gd name="T29" fmla="*/ 849313 h 543"/>
              <a:gd name="T30" fmla="*/ 569912 w 525"/>
              <a:gd name="T31" fmla="*/ 842963 h 543"/>
              <a:gd name="T32" fmla="*/ 527050 w 525"/>
              <a:gd name="T33" fmla="*/ 836613 h 543"/>
              <a:gd name="T34" fmla="*/ 490537 w 525"/>
              <a:gd name="T35" fmla="*/ 830263 h 543"/>
              <a:gd name="T36" fmla="*/ 461962 w 525"/>
              <a:gd name="T37" fmla="*/ 823913 h 543"/>
              <a:gd name="T38" fmla="*/ 438150 w 525"/>
              <a:gd name="T39" fmla="*/ 815975 h 543"/>
              <a:gd name="T40" fmla="*/ 417512 w 525"/>
              <a:gd name="T41" fmla="*/ 806450 h 543"/>
              <a:gd name="T42" fmla="*/ 396875 w 525"/>
              <a:gd name="T43" fmla="*/ 795338 h 543"/>
              <a:gd name="T44" fmla="*/ 374650 w 525"/>
              <a:gd name="T45" fmla="*/ 781050 h 543"/>
              <a:gd name="T46" fmla="*/ 350837 w 525"/>
              <a:gd name="T47" fmla="*/ 762000 h 543"/>
              <a:gd name="T48" fmla="*/ 315912 w 525"/>
              <a:gd name="T49" fmla="*/ 739775 h 543"/>
              <a:gd name="T50" fmla="*/ 274637 w 525"/>
              <a:gd name="T51" fmla="*/ 715963 h 543"/>
              <a:gd name="T52" fmla="*/ 230187 w 525"/>
              <a:gd name="T53" fmla="*/ 693738 h 543"/>
              <a:gd name="T54" fmla="*/ 185737 w 525"/>
              <a:gd name="T55" fmla="*/ 673100 h 543"/>
              <a:gd name="T56" fmla="*/ 142875 w 525"/>
              <a:gd name="T57" fmla="*/ 652463 h 543"/>
              <a:gd name="T58" fmla="*/ 101600 w 525"/>
              <a:gd name="T59" fmla="*/ 631825 h 543"/>
              <a:gd name="T60" fmla="*/ 65087 w 525"/>
              <a:gd name="T61" fmla="*/ 609600 h 543"/>
              <a:gd name="T62" fmla="*/ 33337 w 525"/>
              <a:gd name="T63" fmla="*/ 585788 h 543"/>
              <a:gd name="T64" fmla="*/ 9525 w 525"/>
              <a:gd name="T65" fmla="*/ 554038 h 543"/>
              <a:gd name="T66" fmla="*/ 0 w 525"/>
              <a:gd name="T67" fmla="*/ 493713 h 543"/>
              <a:gd name="T68" fmla="*/ 1587 w 525"/>
              <a:gd name="T69" fmla="*/ 407988 h 543"/>
              <a:gd name="T70" fmla="*/ 11112 w 525"/>
              <a:gd name="T71" fmla="*/ 311150 h 543"/>
              <a:gd name="T72" fmla="*/ 25400 w 525"/>
              <a:gd name="T73" fmla="*/ 211138 h 543"/>
              <a:gd name="T74" fmla="*/ 41275 w 525"/>
              <a:gd name="T75" fmla="*/ 119063 h 543"/>
              <a:gd name="T76" fmla="*/ 53975 w 525"/>
              <a:gd name="T77" fmla="*/ 47625 h 543"/>
              <a:gd name="T78" fmla="*/ 61912 w 525"/>
              <a:gd name="T79" fmla="*/ 6350 h 543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0" t="0" r="r" b="b"/>
            <a:pathLst>
              <a:path w="525" h="543">
                <a:moveTo>
                  <a:pt x="524" y="456"/>
                </a:moveTo>
                <a:lnTo>
                  <a:pt x="524" y="462"/>
                </a:lnTo>
                <a:lnTo>
                  <a:pt x="524" y="468"/>
                </a:lnTo>
                <a:lnTo>
                  <a:pt x="524" y="475"/>
                </a:lnTo>
                <a:lnTo>
                  <a:pt x="524" y="482"/>
                </a:lnTo>
                <a:lnTo>
                  <a:pt x="524" y="489"/>
                </a:lnTo>
                <a:lnTo>
                  <a:pt x="522" y="497"/>
                </a:lnTo>
                <a:lnTo>
                  <a:pt x="521" y="504"/>
                </a:lnTo>
                <a:lnTo>
                  <a:pt x="519" y="511"/>
                </a:lnTo>
                <a:lnTo>
                  <a:pt x="516" y="518"/>
                </a:lnTo>
                <a:lnTo>
                  <a:pt x="513" y="524"/>
                </a:lnTo>
                <a:lnTo>
                  <a:pt x="509" y="529"/>
                </a:lnTo>
                <a:lnTo>
                  <a:pt x="504" y="534"/>
                </a:lnTo>
                <a:lnTo>
                  <a:pt x="498" y="538"/>
                </a:lnTo>
                <a:lnTo>
                  <a:pt x="491" y="541"/>
                </a:lnTo>
                <a:lnTo>
                  <a:pt x="484" y="542"/>
                </a:lnTo>
                <a:lnTo>
                  <a:pt x="476" y="542"/>
                </a:lnTo>
                <a:lnTo>
                  <a:pt x="467" y="542"/>
                </a:lnTo>
                <a:lnTo>
                  <a:pt x="459" y="541"/>
                </a:lnTo>
                <a:lnTo>
                  <a:pt x="452" y="541"/>
                </a:lnTo>
                <a:lnTo>
                  <a:pt x="446" y="541"/>
                </a:lnTo>
                <a:lnTo>
                  <a:pt x="440" y="540"/>
                </a:lnTo>
                <a:lnTo>
                  <a:pt x="434" y="540"/>
                </a:lnTo>
                <a:lnTo>
                  <a:pt x="428" y="540"/>
                </a:lnTo>
                <a:lnTo>
                  <a:pt x="422" y="539"/>
                </a:lnTo>
                <a:lnTo>
                  <a:pt x="415" y="539"/>
                </a:lnTo>
                <a:lnTo>
                  <a:pt x="408" y="538"/>
                </a:lnTo>
                <a:lnTo>
                  <a:pt x="401" y="537"/>
                </a:lnTo>
                <a:lnTo>
                  <a:pt x="392" y="536"/>
                </a:lnTo>
                <a:lnTo>
                  <a:pt x="382" y="535"/>
                </a:lnTo>
                <a:lnTo>
                  <a:pt x="372" y="533"/>
                </a:lnTo>
                <a:lnTo>
                  <a:pt x="359" y="531"/>
                </a:lnTo>
                <a:lnTo>
                  <a:pt x="345" y="529"/>
                </a:lnTo>
                <a:lnTo>
                  <a:pt x="332" y="527"/>
                </a:lnTo>
                <a:lnTo>
                  <a:pt x="320" y="525"/>
                </a:lnTo>
                <a:lnTo>
                  <a:pt x="309" y="523"/>
                </a:lnTo>
                <a:lnTo>
                  <a:pt x="300" y="521"/>
                </a:lnTo>
                <a:lnTo>
                  <a:pt x="291" y="519"/>
                </a:lnTo>
                <a:lnTo>
                  <a:pt x="283" y="517"/>
                </a:lnTo>
                <a:lnTo>
                  <a:pt x="276" y="514"/>
                </a:lnTo>
                <a:lnTo>
                  <a:pt x="269" y="511"/>
                </a:lnTo>
                <a:lnTo>
                  <a:pt x="263" y="508"/>
                </a:lnTo>
                <a:lnTo>
                  <a:pt x="257" y="505"/>
                </a:lnTo>
                <a:lnTo>
                  <a:pt x="250" y="501"/>
                </a:lnTo>
                <a:lnTo>
                  <a:pt x="243" y="497"/>
                </a:lnTo>
                <a:lnTo>
                  <a:pt x="236" y="492"/>
                </a:lnTo>
                <a:lnTo>
                  <a:pt x="229" y="486"/>
                </a:lnTo>
                <a:lnTo>
                  <a:pt x="221" y="480"/>
                </a:lnTo>
                <a:lnTo>
                  <a:pt x="212" y="474"/>
                </a:lnTo>
                <a:lnTo>
                  <a:pt x="199" y="466"/>
                </a:lnTo>
                <a:lnTo>
                  <a:pt x="186" y="458"/>
                </a:lnTo>
                <a:lnTo>
                  <a:pt x="173" y="451"/>
                </a:lnTo>
                <a:lnTo>
                  <a:pt x="159" y="444"/>
                </a:lnTo>
                <a:lnTo>
                  <a:pt x="145" y="437"/>
                </a:lnTo>
                <a:lnTo>
                  <a:pt x="131" y="430"/>
                </a:lnTo>
                <a:lnTo>
                  <a:pt x="117" y="424"/>
                </a:lnTo>
                <a:lnTo>
                  <a:pt x="103" y="417"/>
                </a:lnTo>
                <a:lnTo>
                  <a:pt x="90" y="411"/>
                </a:lnTo>
                <a:lnTo>
                  <a:pt x="77" y="404"/>
                </a:lnTo>
                <a:lnTo>
                  <a:pt x="64" y="398"/>
                </a:lnTo>
                <a:lnTo>
                  <a:pt x="52" y="391"/>
                </a:lnTo>
                <a:lnTo>
                  <a:pt x="41" y="384"/>
                </a:lnTo>
                <a:lnTo>
                  <a:pt x="30" y="376"/>
                </a:lnTo>
                <a:lnTo>
                  <a:pt x="21" y="369"/>
                </a:lnTo>
                <a:lnTo>
                  <a:pt x="13" y="360"/>
                </a:lnTo>
                <a:lnTo>
                  <a:pt x="6" y="349"/>
                </a:lnTo>
                <a:lnTo>
                  <a:pt x="2" y="332"/>
                </a:lnTo>
                <a:lnTo>
                  <a:pt x="0" y="311"/>
                </a:lnTo>
                <a:lnTo>
                  <a:pt x="0" y="286"/>
                </a:lnTo>
                <a:lnTo>
                  <a:pt x="1" y="257"/>
                </a:lnTo>
                <a:lnTo>
                  <a:pt x="3" y="227"/>
                </a:lnTo>
                <a:lnTo>
                  <a:pt x="7" y="196"/>
                </a:lnTo>
                <a:lnTo>
                  <a:pt x="11" y="164"/>
                </a:lnTo>
                <a:lnTo>
                  <a:pt x="16" y="133"/>
                </a:lnTo>
                <a:lnTo>
                  <a:pt x="21" y="103"/>
                </a:lnTo>
                <a:lnTo>
                  <a:pt x="26" y="75"/>
                </a:lnTo>
                <a:lnTo>
                  <a:pt x="30" y="51"/>
                </a:lnTo>
                <a:lnTo>
                  <a:pt x="34" y="30"/>
                </a:lnTo>
                <a:lnTo>
                  <a:pt x="37" y="14"/>
                </a:lnTo>
                <a:lnTo>
                  <a:pt x="39" y="4"/>
                </a:lnTo>
                <a:lnTo>
                  <a:pt x="40" y="0"/>
                </a:lnTo>
              </a:path>
            </a:pathLst>
          </a:custGeom>
          <a:noFill/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90" name="Freeform 78">
            <a:extLst>
              <a:ext uri="{FF2B5EF4-FFF2-40B4-BE49-F238E27FC236}">
                <a16:creationId xmlns:a16="http://schemas.microsoft.com/office/drawing/2014/main" id="{17203A6E-B76F-5525-0CA8-F95DCA50DDDC}"/>
              </a:ext>
            </a:extLst>
          </p:cNvPr>
          <p:cNvSpPr>
            <a:spLocks/>
          </p:cNvSpPr>
          <p:nvPr/>
        </p:nvSpPr>
        <p:spPr bwMode="auto">
          <a:xfrm>
            <a:off x="7891463" y="6027738"/>
            <a:ext cx="334962" cy="796925"/>
          </a:xfrm>
          <a:custGeom>
            <a:avLst/>
            <a:gdLst>
              <a:gd name="T0" fmla="*/ 93662 w 211"/>
              <a:gd name="T1" fmla="*/ 158750 h 502"/>
              <a:gd name="T2" fmla="*/ 47625 w 211"/>
              <a:gd name="T3" fmla="*/ 265113 h 502"/>
              <a:gd name="T4" fmla="*/ 17462 w 211"/>
              <a:gd name="T5" fmla="*/ 361950 h 502"/>
              <a:gd name="T6" fmla="*/ 3175 w 211"/>
              <a:gd name="T7" fmla="*/ 449263 h 502"/>
              <a:gd name="T8" fmla="*/ 0 w 211"/>
              <a:gd name="T9" fmla="*/ 523875 h 502"/>
              <a:gd name="T10" fmla="*/ 7937 w 211"/>
              <a:gd name="T11" fmla="*/ 587375 h 502"/>
              <a:gd name="T12" fmla="*/ 25400 w 211"/>
              <a:gd name="T13" fmla="*/ 636588 h 502"/>
              <a:gd name="T14" fmla="*/ 47625 w 211"/>
              <a:gd name="T15" fmla="*/ 674688 h 502"/>
              <a:gd name="T16" fmla="*/ 77787 w 211"/>
              <a:gd name="T17" fmla="*/ 700088 h 502"/>
              <a:gd name="T18" fmla="*/ 109537 w 211"/>
              <a:gd name="T19" fmla="*/ 720725 h 502"/>
              <a:gd name="T20" fmla="*/ 142875 w 211"/>
              <a:gd name="T21" fmla="*/ 738188 h 502"/>
              <a:gd name="T22" fmla="*/ 177800 w 211"/>
              <a:gd name="T23" fmla="*/ 754063 h 502"/>
              <a:gd name="T24" fmla="*/ 209550 w 211"/>
              <a:gd name="T25" fmla="*/ 768350 h 502"/>
              <a:gd name="T26" fmla="*/ 239712 w 211"/>
              <a:gd name="T27" fmla="*/ 777875 h 502"/>
              <a:gd name="T28" fmla="*/ 261937 w 211"/>
              <a:gd name="T29" fmla="*/ 787400 h 502"/>
              <a:gd name="T30" fmla="*/ 277812 w 211"/>
              <a:gd name="T31" fmla="*/ 793750 h 502"/>
              <a:gd name="T32" fmla="*/ 287337 w 211"/>
              <a:gd name="T33" fmla="*/ 792163 h 502"/>
              <a:gd name="T34" fmla="*/ 295275 w 211"/>
              <a:gd name="T35" fmla="*/ 758825 h 502"/>
              <a:gd name="T36" fmla="*/ 306387 w 211"/>
              <a:gd name="T37" fmla="*/ 700088 h 502"/>
              <a:gd name="T38" fmla="*/ 315912 w 211"/>
              <a:gd name="T39" fmla="*/ 620713 h 502"/>
              <a:gd name="T40" fmla="*/ 323850 w 211"/>
              <a:gd name="T41" fmla="*/ 531813 h 502"/>
              <a:gd name="T42" fmla="*/ 330200 w 211"/>
              <a:gd name="T43" fmla="*/ 436563 h 502"/>
              <a:gd name="T44" fmla="*/ 333375 w 211"/>
              <a:gd name="T45" fmla="*/ 344488 h 502"/>
              <a:gd name="T46" fmla="*/ 330200 w 211"/>
              <a:gd name="T47" fmla="*/ 263525 h 502"/>
              <a:gd name="T48" fmla="*/ 320675 w 211"/>
              <a:gd name="T49" fmla="*/ 198438 h 502"/>
              <a:gd name="T50" fmla="*/ 307975 w 211"/>
              <a:gd name="T51" fmla="*/ 138113 h 502"/>
              <a:gd name="T52" fmla="*/ 293687 w 211"/>
              <a:gd name="T53" fmla="*/ 80963 h 502"/>
              <a:gd name="T54" fmla="*/ 274637 w 211"/>
              <a:gd name="T55" fmla="*/ 38100 h 502"/>
              <a:gd name="T56" fmla="*/ 250825 w 211"/>
              <a:gd name="T57" fmla="*/ 7938 h 502"/>
              <a:gd name="T58" fmla="*/ 222250 w 211"/>
              <a:gd name="T59" fmla="*/ 0 h 502"/>
              <a:gd name="T60" fmla="*/ 188912 w 211"/>
              <a:gd name="T61" fmla="*/ 17463 h 502"/>
              <a:gd name="T62" fmla="*/ 147637 w 211"/>
              <a:gd name="T63" fmla="*/ 65088 h 502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0" t="0" r="r" b="b"/>
            <a:pathLst>
              <a:path w="211" h="502">
                <a:moveTo>
                  <a:pt x="79" y="64"/>
                </a:moveTo>
                <a:lnTo>
                  <a:pt x="59" y="100"/>
                </a:lnTo>
                <a:lnTo>
                  <a:pt x="44" y="134"/>
                </a:lnTo>
                <a:lnTo>
                  <a:pt x="30" y="167"/>
                </a:lnTo>
                <a:lnTo>
                  <a:pt x="19" y="199"/>
                </a:lnTo>
                <a:lnTo>
                  <a:pt x="11" y="228"/>
                </a:lnTo>
                <a:lnTo>
                  <a:pt x="5" y="256"/>
                </a:lnTo>
                <a:lnTo>
                  <a:pt x="2" y="283"/>
                </a:lnTo>
                <a:lnTo>
                  <a:pt x="0" y="307"/>
                </a:lnTo>
                <a:lnTo>
                  <a:pt x="0" y="330"/>
                </a:lnTo>
                <a:lnTo>
                  <a:pt x="2" y="351"/>
                </a:lnTo>
                <a:lnTo>
                  <a:pt x="5" y="370"/>
                </a:lnTo>
                <a:lnTo>
                  <a:pt x="10" y="386"/>
                </a:lnTo>
                <a:lnTo>
                  <a:pt x="16" y="401"/>
                </a:lnTo>
                <a:lnTo>
                  <a:pt x="22" y="414"/>
                </a:lnTo>
                <a:lnTo>
                  <a:pt x="30" y="425"/>
                </a:lnTo>
                <a:lnTo>
                  <a:pt x="39" y="433"/>
                </a:lnTo>
                <a:lnTo>
                  <a:pt x="49" y="441"/>
                </a:lnTo>
                <a:lnTo>
                  <a:pt x="58" y="448"/>
                </a:lnTo>
                <a:lnTo>
                  <a:pt x="69" y="454"/>
                </a:lnTo>
                <a:lnTo>
                  <a:pt x="80" y="460"/>
                </a:lnTo>
                <a:lnTo>
                  <a:pt x="90" y="465"/>
                </a:lnTo>
                <a:lnTo>
                  <a:pt x="101" y="470"/>
                </a:lnTo>
                <a:lnTo>
                  <a:pt x="112" y="475"/>
                </a:lnTo>
                <a:lnTo>
                  <a:pt x="123" y="480"/>
                </a:lnTo>
                <a:lnTo>
                  <a:pt x="132" y="484"/>
                </a:lnTo>
                <a:lnTo>
                  <a:pt x="142" y="487"/>
                </a:lnTo>
                <a:lnTo>
                  <a:pt x="151" y="490"/>
                </a:lnTo>
                <a:lnTo>
                  <a:pt x="158" y="493"/>
                </a:lnTo>
                <a:lnTo>
                  <a:pt x="165" y="496"/>
                </a:lnTo>
                <a:lnTo>
                  <a:pt x="171" y="498"/>
                </a:lnTo>
                <a:lnTo>
                  <a:pt x="175" y="500"/>
                </a:lnTo>
                <a:lnTo>
                  <a:pt x="179" y="501"/>
                </a:lnTo>
                <a:lnTo>
                  <a:pt x="181" y="499"/>
                </a:lnTo>
                <a:lnTo>
                  <a:pt x="183" y="491"/>
                </a:lnTo>
                <a:lnTo>
                  <a:pt x="186" y="478"/>
                </a:lnTo>
                <a:lnTo>
                  <a:pt x="190" y="461"/>
                </a:lnTo>
                <a:lnTo>
                  <a:pt x="193" y="441"/>
                </a:lnTo>
                <a:lnTo>
                  <a:pt x="195" y="418"/>
                </a:lnTo>
                <a:lnTo>
                  <a:pt x="199" y="391"/>
                </a:lnTo>
                <a:lnTo>
                  <a:pt x="202" y="364"/>
                </a:lnTo>
                <a:lnTo>
                  <a:pt x="204" y="335"/>
                </a:lnTo>
                <a:lnTo>
                  <a:pt x="207" y="305"/>
                </a:lnTo>
                <a:lnTo>
                  <a:pt x="208" y="275"/>
                </a:lnTo>
                <a:lnTo>
                  <a:pt x="209" y="245"/>
                </a:lnTo>
                <a:lnTo>
                  <a:pt x="210" y="217"/>
                </a:lnTo>
                <a:lnTo>
                  <a:pt x="209" y="191"/>
                </a:lnTo>
                <a:lnTo>
                  <a:pt x="208" y="166"/>
                </a:lnTo>
                <a:lnTo>
                  <a:pt x="205" y="145"/>
                </a:lnTo>
                <a:lnTo>
                  <a:pt x="202" y="125"/>
                </a:lnTo>
                <a:lnTo>
                  <a:pt x="198" y="106"/>
                </a:lnTo>
                <a:lnTo>
                  <a:pt x="194" y="87"/>
                </a:lnTo>
                <a:lnTo>
                  <a:pt x="190" y="68"/>
                </a:lnTo>
                <a:lnTo>
                  <a:pt x="185" y="51"/>
                </a:lnTo>
                <a:lnTo>
                  <a:pt x="179" y="37"/>
                </a:lnTo>
                <a:lnTo>
                  <a:pt x="173" y="24"/>
                </a:lnTo>
                <a:lnTo>
                  <a:pt x="165" y="13"/>
                </a:lnTo>
                <a:lnTo>
                  <a:pt x="158" y="5"/>
                </a:lnTo>
                <a:lnTo>
                  <a:pt x="150" y="1"/>
                </a:lnTo>
                <a:lnTo>
                  <a:pt x="140" y="0"/>
                </a:lnTo>
                <a:lnTo>
                  <a:pt x="130" y="3"/>
                </a:lnTo>
                <a:lnTo>
                  <a:pt x="119" y="11"/>
                </a:lnTo>
                <a:lnTo>
                  <a:pt x="106" y="23"/>
                </a:lnTo>
                <a:lnTo>
                  <a:pt x="93" y="41"/>
                </a:lnTo>
                <a:lnTo>
                  <a:pt x="79" y="64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91" name="Freeform 79">
            <a:extLst>
              <a:ext uri="{FF2B5EF4-FFF2-40B4-BE49-F238E27FC236}">
                <a16:creationId xmlns:a16="http://schemas.microsoft.com/office/drawing/2014/main" id="{7FBC2FD5-97D7-9E2D-8C22-4757C2D71854}"/>
              </a:ext>
            </a:extLst>
          </p:cNvPr>
          <p:cNvSpPr>
            <a:spLocks/>
          </p:cNvSpPr>
          <p:nvPr/>
        </p:nvSpPr>
        <p:spPr bwMode="auto">
          <a:xfrm>
            <a:off x="7677150" y="3883025"/>
            <a:ext cx="887413" cy="863600"/>
          </a:xfrm>
          <a:custGeom>
            <a:avLst/>
            <a:gdLst>
              <a:gd name="T0" fmla="*/ 690563 w 559"/>
              <a:gd name="T1" fmla="*/ 96838 h 544"/>
              <a:gd name="T2" fmla="*/ 750888 w 559"/>
              <a:gd name="T3" fmla="*/ 111125 h 544"/>
              <a:gd name="T4" fmla="*/ 787400 w 559"/>
              <a:gd name="T5" fmla="*/ 133350 h 544"/>
              <a:gd name="T6" fmla="*/ 809625 w 559"/>
              <a:gd name="T7" fmla="*/ 166688 h 544"/>
              <a:gd name="T8" fmla="*/ 828675 w 559"/>
              <a:gd name="T9" fmla="*/ 207963 h 544"/>
              <a:gd name="T10" fmla="*/ 858838 w 559"/>
              <a:gd name="T11" fmla="*/ 271463 h 544"/>
              <a:gd name="T12" fmla="*/ 882650 w 559"/>
              <a:gd name="T13" fmla="*/ 355600 h 544"/>
              <a:gd name="T14" fmla="*/ 884238 w 559"/>
              <a:gd name="T15" fmla="*/ 422275 h 544"/>
              <a:gd name="T16" fmla="*/ 865188 w 559"/>
              <a:gd name="T17" fmla="*/ 479425 h 544"/>
              <a:gd name="T18" fmla="*/ 831850 w 559"/>
              <a:gd name="T19" fmla="*/ 523875 h 544"/>
              <a:gd name="T20" fmla="*/ 785813 w 559"/>
              <a:gd name="T21" fmla="*/ 558800 h 544"/>
              <a:gd name="T22" fmla="*/ 747713 w 559"/>
              <a:gd name="T23" fmla="*/ 592138 h 544"/>
              <a:gd name="T24" fmla="*/ 727075 w 559"/>
              <a:gd name="T25" fmla="*/ 628650 h 544"/>
              <a:gd name="T26" fmla="*/ 715963 w 559"/>
              <a:gd name="T27" fmla="*/ 663575 h 544"/>
              <a:gd name="T28" fmla="*/ 703263 w 559"/>
              <a:gd name="T29" fmla="*/ 695325 h 544"/>
              <a:gd name="T30" fmla="*/ 682625 w 559"/>
              <a:gd name="T31" fmla="*/ 720725 h 544"/>
              <a:gd name="T32" fmla="*/ 638175 w 559"/>
              <a:gd name="T33" fmla="*/ 736600 h 544"/>
              <a:gd name="T34" fmla="*/ 536575 w 559"/>
              <a:gd name="T35" fmla="*/ 746125 h 544"/>
              <a:gd name="T36" fmla="*/ 409575 w 559"/>
              <a:gd name="T37" fmla="*/ 755650 h 544"/>
              <a:gd name="T38" fmla="*/ 282575 w 559"/>
              <a:gd name="T39" fmla="*/ 768350 h 544"/>
              <a:gd name="T40" fmla="*/ 185738 w 559"/>
              <a:gd name="T41" fmla="*/ 790575 h 544"/>
              <a:gd name="T42" fmla="*/ 139700 w 559"/>
              <a:gd name="T43" fmla="*/ 823913 h 544"/>
              <a:gd name="T44" fmla="*/ 103188 w 559"/>
              <a:gd name="T45" fmla="*/ 850900 h 544"/>
              <a:gd name="T46" fmla="*/ 65088 w 559"/>
              <a:gd name="T47" fmla="*/ 862013 h 544"/>
              <a:gd name="T48" fmla="*/ 31750 w 559"/>
              <a:gd name="T49" fmla="*/ 855663 h 544"/>
              <a:gd name="T50" fmla="*/ 7938 w 559"/>
              <a:gd name="T51" fmla="*/ 831850 h 544"/>
              <a:gd name="T52" fmla="*/ 0 w 559"/>
              <a:gd name="T53" fmla="*/ 790575 h 544"/>
              <a:gd name="T54" fmla="*/ 4763 w 559"/>
              <a:gd name="T55" fmla="*/ 744538 h 544"/>
              <a:gd name="T56" fmla="*/ 14288 w 559"/>
              <a:gd name="T57" fmla="*/ 692150 h 544"/>
              <a:gd name="T58" fmla="*/ 19050 w 559"/>
              <a:gd name="T59" fmla="*/ 646113 h 544"/>
              <a:gd name="T60" fmla="*/ 20638 w 559"/>
              <a:gd name="T61" fmla="*/ 579438 h 544"/>
              <a:gd name="T62" fmla="*/ 15875 w 559"/>
              <a:gd name="T63" fmla="*/ 484188 h 544"/>
              <a:gd name="T64" fmla="*/ 19050 w 559"/>
              <a:gd name="T65" fmla="*/ 377825 h 544"/>
              <a:gd name="T66" fmla="*/ 39688 w 559"/>
              <a:gd name="T67" fmla="*/ 290513 h 544"/>
              <a:gd name="T68" fmla="*/ 71438 w 559"/>
              <a:gd name="T69" fmla="*/ 220663 h 544"/>
              <a:gd name="T70" fmla="*/ 104775 w 559"/>
              <a:gd name="T71" fmla="*/ 173038 h 544"/>
              <a:gd name="T72" fmla="*/ 133350 w 559"/>
              <a:gd name="T73" fmla="*/ 147638 h 544"/>
              <a:gd name="T74" fmla="*/ 150813 w 559"/>
              <a:gd name="T75" fmla="*/ 141288 h 544"/>
              <a:gd name="T76" fmla="*/ 171450 w 559"/>
              <a:gd name="T77" fmla="*/ 128588 h 544"/>
              <a:gd name="T78" fmla="*/ 193675 w 559"/>
              <a:gd name="T79" fmla="*/ 111125 h 544"/>
              <a:gd name="T80" fmla="*/ 219075 w 559"/>
              <a:gd name="T81" fmla="*/ 88900 h 544"/>
              <a:gd name="T82" fmla="*/ 244475 w 559"/>
              <a:gd name="T83" fmla="*/ 63500 h 544"/>
              <a:gd name="T84" fmla="*/ 274638 w 559"/>
              <a:gd name="T85" fmla="*/ 34925 h 544"/>
              <a:gd name="T86" fmla="*/ 325438 w 559"/>
              <a:gd name="T87" fmla="*/ 12700 h 544"/>
              <a:gd name="T88" fmla="*/ 388938 w 559"/>
              <a:gd name="T89" fmla="*/ 0 h 544"/>
              <a:gd name="T90" fmla="*/ 460375 w 559"/>
              <a:gd name="T91" fmla="*/ 4763 h 544"/>
              <a:gd name="T92" fmla="*/ 528638 w 559"/>
              <a:gd name="T93" fmla="*/ 28575 h 544"/>
              <a:gd name="T94" fmla="*/ 587375 w 559"/>
              <a:gd name="T95" fmla="*/ 74613 h 544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</a:gdLst>
            <a:ahLst/>
            <a:cxnLst>
              <a:cxn ang="T96">
                <a:pos x="T0" y="T1"/>
              </a:cxn>
              <a:cxn ang="T97">
                <a:pos x="T2" y="T3"/>
              </a:cxn>
              <a:cxn ang="T98">
                <a:pos x="T4" y="T5"/>
              </a:cxn>
              <a:cxn ang="T99">
                <a:pos x="T6" y="T7"/>
              </a:cxn>
              <a:cxn ang="T100">
                <a:pos x="T8" y="T9"/>
              </a:cxn>
              <a:cxn ang="T101">
                <a:pos x="T10" y="T11"/>
              </a:cxn>
              <a:cxn ang="T102">
                <a:pos x="T12" y="T13"/>
              </a:cxn>
              <a:cxn ang="T103">
                <a:pos x="T14" y="T15"/>
              </a:cxn>
              <a:cxn ang="T104">
                <a:pos x="T16" y="T17"/>
              </a:cxn>
              <a:cxn ang="T105">
                <a:pos x="T18" y="T19"/>
              </a:cxn>
              <a:cxn ang="T106">
                <a:pos x="T20" y="T21"/>
              </a:cxn>
              <a:cxn ang="T107">
                <a:pos x="T22" y="T23"/>
              </a:cxn>
              <a:cxn ang="T108">
                <a:pos x="T24" y="T25"/>
              </a:cxn>
              <a:cxn ang="T109">
                <a:pos x="T26" y="T27"/>
              </a:cxn>
              <a:cxn ang="T110">
                <a:pos x="T28" y="T29"/>
              </a:cxn>
              <a:cxn ang="T111">
                <a:pos x="T30" y="T31"/>
              </a:cxn>
              <a:cxn ang="T112">
                <a:pos x="T32" y="T33"/>
              </a:cxn>
              <a:cxn ang="T113">
                <a:pos x="T34" y="T35"/>
              </a:cxn>
              <a:cxn ang="T114">
                <a:pos x="T36" y="T37"/>
              </a:cxn>
              <a:cxn ang="T115">
                <a:pos x="T38" y="T39"/>
              </a:cxn>
              <a:cxn ang="T116">
                <a:pos x="T40" y="T41"/>
              </a:cxn>
              <a:cxn ang="T117">
                <a:pos x="T42" y="T43"/>
              </a:cxn>
              <a:cxn ang="T118">
                <a:pos x="T44" y="T45"/>
              </a:cxn>
              <a:cxn ang="T119">
                <a:pos x="T46" y="T47"/>
              </a:cxn>
              <a:cxn ang="T120">
                <a:pos x="T48" y="T49"/>
              </a:cxn>
              <a:cxn ang="T121">
                <a:pos x="T50" y="T51"/>
              </a:cxn>
              <a:cxn ang="T122">
                <a:pos x="T52" y="T53"/>
              </a:cxn>
              <a:cxn ang="T123">
                <a:pos x="T54" y="T55"/>
              </a:cxn>
              <a:cxn ang="T124">
                <a:pos x="T56" y="T57"/>
              </a:cxn>
              <a:cxn ang="T125">
                <a:pos x="T58" y="T59"/>
              </a:cxn>
              <a:cxn ang="T126">
                <a:pos x="T60" y="T61"/>
              </a:cxn>
              <a:cxn ang="T127">
                <a:pos x="T62" y="T63"/>
              </a:cxn>
              <a:cxn ang="T128">
                <a:pos x="T64" y="T65"/>
              </a:cxn>
              <a:cxn ang="T129">
                <a:pos x="T66" y="T67"/>
              </a:cxn>
              <a:cxn ang="T130">
                <a:pos x="T68" y="T69"/>
              </a:cxn>
              <a:cxn ang="T131">
                <a:pos x="T70" y="T71"/>
              </a:cxn>
              <a:cxn ang="T132">
                <a:pos x="T72" y="T73"/>
              </a:cxn>
              <a:cxn ang="T133">
                <a:pos x="T74" y="T75"/>
              </a:cxn>
              <a:cxn ang="T134">
                <a:pos x="T76" y="T77"/>
              </a:cxn>
              <a:cxn ang="T135">
                <a:pos x="T78" y="T79"/>
              </a:cxn>
              <a:cxn ang="T136">
                <a:pos x="T80" y="T81"/>
              </a:cxn>
              <a:cxn ang="T137">
                <a:pos x="T82" y="T83"/>
              </a:cxn>
              <a:cxn ang="T138">
                <a:pos x="T84" y="T85"/>
              </a:cxn>
              <a:cxn ang="T139">
                <a:pos x="T86" y="T87"/>
              </a:cxn>
              <a:cxn ang="T140">
                <a:pos x="T88" y="T89"/>
              </a:cxn>
              <a:cxn ang="T141">
                <a:pos x="T90" y="T91"/>
              </a:cxn>
              <a:cxn ang="T142">
                <a:pos x="T92" y="T93"/>
              </a:cxn>
              <a:cxn ang="T143">
                <a:pos x="T94" y="T95"/>
              </a:cxn>
            </a:cxnLst>
            <a:rect l="0" t="0" r="r" b="b"/>
            <a:pathLst>
              <a:path w="559" h="544">
                <a:moveTo>
                  <a:pt x="400" y="57"/>
                </a:moveTo>
                <a:lnTo>
                  <a:pt x="419" y="58"/>
                </a:lnTo>
                <a:lnTo>
                  <a:pt x="435" y="61"/>
                </a:lnTo>
                <a:lnTo>
                  <a:pt x="450" y="63"/>
                </a:lnTo>
                <a:lnTo>
                  <a:pt x="462" y="66"/>
                </a:lnTo>
                <a:lnTo>
                  <a:pt x="473" y="70"/>
                </a:lnTo>
                <a:lnTo>
                  <a:pt x="482" y="74"/>
                </a:lnTo>
                <a:lnTo>
                  <a:pt x="489" y="79"/>
                </a:lnTo>
                <a:lnTo>
                  <a:pt x="496" y="84"/>
                </a:lnTo>
                <a:lnTo>
                  <a:pt x="501" y="90"/>
                </a:lnTo>
                <a:lnTo>
                  <a:pt x="506" y="97"/>
                </a:lnTo>
                <a:lnTo>
                  <a:pt x="510" y="105"/>
                </a:lnTo>
                <a:lnTo>
                  <a:pt x="514" y="113"/>
                </a:lnTo>
                <a:lnTo>
                  <a:pt x="518" y="122"/>
                </a:lnTo>
                <a:lnTo>
                  <a:pt x="522" y="131"/>
                </a:lnTo>
                <a:lnTo>
                  <a:pt x="527" y="141"/>
                </a:lnTo>
                <a:lnTo>
                  <a:pt x="532" y="152"/>
                </a:lnTo>
                <a:lnTo>
                  <a:pt x="541" y="171"/>
                </a:lnTo>
                <a:lnTo>
                  <a:pt x="548" y="190"/>
                </a:lnTo>
                <a:lnTo>
                  <a:pt x="553" y="207"/>
                </a:lnTo>
                <a:lnTo>
                  <a:pt x="556" y="224"/>
                </a:lnTo>
                <a:lnTo>
                  <a:pt x="558" y="238"/>
                </a:lnTo>
                <a:lnTo>
                  <a:pt x="558" y="253"/>
                </a:lnTo>
                <a:lnTo>
                  <a:pt x="557" y="266"/>
                </a:lnTo>
                <a:lnTo>
                  <a:pt x="554" y="279"/>
                </a:lnTo>
                <a:lnTo>
                  <a:pt x="550" y="291"/>
                </a:lnTo>
                <a:lnTo>
                  <a:pt x="545" y="302"/>
                </a:lnTo>
                <a:lnTo>
                  <a:pt x="539" y="312"/>
                </a:lnTo>
                <a:lnTo>
                  <a:pt x="532" y="321"/>
                </a:lnTo>
                <a:lnTo>
                  <a:pt x="524" y="330"/>
                </a:lnTo>
                <a:lnTo>
                  <a:pt x="515" y="338"/>
                </a:lnTo>
                <a:lnTo>
                  <a:pt x="506" y="345"/>
                </a:lnTo>
                <a:lnTo>
                  <a:pt x="495" y="352"/>
                </a:lnTo>
                <a:lnTo>
                  <a:pt x="486" y="359"/>
                </a:lnTo>
                <a:lnTo>
                  <a:pt x="478" y="366"/>
                </a:lnTo>
                <a:lnTo>
                  <a:pt x="471" y="373"/>
                </a:lnTo>
                <a:lnTo>
                  <a:pt x="466" y="381"/>
                </a:lnTo>
                <a:lnTo>
                  <a:pt x="462" y="389"/>
                </a:lnTo>
                <a:lnTo>
                  <a:pt x="458" y="396"/>
                </a:lnTo>
                <a:lnTo>
                  <a:pt x="455" y="404"/>
                </a:lnTo>
                <a:lnTo>
                  <a:pt x="453" y="411"/>
                </a:lnTo>
                <a:lnTo>
                  <a:pt x="451" y="418"/>
                </a:lnTo>
                <a:lnTo>
                  <a:pt x="448" y="425"/>
                </a:lnTo>
                <a:lnTo>
                  <a:pt x="446" y="432"/>
                </a:lnTo>
                <a:lnTo>
                  <a:pt x="443" y="438"/>
                </a:lnTo>
                <a:lnTo>
                  <a:pt x="439" y="444"/>
                </a:lnTo>
                <a:lnTo>
                  <a:pt x="435" y="449"/>
                </a:lnTo>
                <a:lnTo>
                  <a:pt x="430" y="454"/>
                </a:lnTo>
                <a:lnTo>
                  <a:pt x="423" y="457"/>
                </a:lnTo>
                <a:lnTo>
                  <a:pt x="415" y="461"/>
                </a:lnTo>
                <a:lnTo>
                  <a:pt x="402" y="464"/>
                </a:lnTo>
                <a:lnTo>
                  <a:pt x="384" y="466"/>
                </a:lnTo>
                <a:lnTo>
                  <a:pt x="362" y="468"/>
                </a:lnTo>
                <a:lnTo>
                  <a:pt x="338" y="470"/>
                </a:lnTo>
                <a:lnTo>
                  <a:pt x="313" y="472"/>
                </a:lnTo>
                <a:lnTo>
                  <a:pt x="286" y="474"/>
                </a:lnTo>
                <a:lnTo>
                  <a:pt x="258" y="476"/>
                </a:lnTo>
                <a:lnTo>
                  <a:pt x="231" y="478"/>
                </a:lnTo>
                <a:lnTo>
                  <a:pt x="204" y="481"/>
                </a:lnTo>
                <a:lnTo>
                  <a:pt x="178" y="484"/>
                </a:lnTo>
                <a:lnTo>
                  <a:pt x="154" y="488"/>
                </a:lnTo>
                <a:lnTo>
                  <a:pt x="134" y="492"/>
                </a:lnTo>
                <a:lnTo>
                  <a:pt x="117" y="498"/>
                </a:lnTo>
                <a:lnTo>
                  <a:pt x="103" y="504"/>
                </a:lnTo>
                <a:lnTo>
                  <a:pt x="95" y="511"/>
                </a:lnTo>
                <a:lnTo>
                  <a:pt x="88" y="519"/>
                </a:lnTo>
                <a:lnTo>
                  <a:pt x="81" y="526"/>
                </a:lnTo>
                <a:lnTo>
                  <a:pt x="73" y="532"/>
                </a:lnTo>
                <a:lnTo>
                  <a:pt x="65" y="536"/>
                </a:lnTo>
                <a:lnTo>
                  <a:pt x="57" y="540"/>
                </a:lnTo>
                <a:lnTo>
                  <a:pt x="48" y="542"/>
                </a:lnTo>
                <a:lnTo>
                  <a:pt x="41" y="543"/>
                </a:lnTo>
                <a:lnTo>
                  <a:pt x="34" y="543"/>
                </a:lnTo>
                <a:lnTo>
                  <a:pt x="26" y="542"/>
                </a:lnTo>
                <a:lnTo>
                  <a:pt x="20" y="539"/>
                </a:lnTo>
                <a:lnTo>
                  <a:pt x="14" y="536"/>
                </a:lnTo>
                <a:lnTo>
                  <a:pt x="9" y="531"/>
                </a:lnTo>
                <a:lnTo>
                  <a:pt x="5" y="524"/>
                </a:lnTo>
                <a:lnTo>
                  <a:pt x="2" y="517"/>
                </a:lnTo>
                <a:lnTo>
                  <a:pt x="0" y="508"/>
                </a:lnTo>
                <a:lnTo>
                  <a:pt x="0" y="498"/>
                </a:lnTo>
                <a:lnTo>
                  <a:pt x="1" y="488"/>
                </a:lnTo>
                <a:lnTo>
                  <a:pt x="2" y="478"/>
                </a:lnTo>
                <a:lnTo>
                  <a:pt x="3" y="469"/>
                </a:lnTo>
                <a:lnTo>
                  <a:pt x="4" y="460"/>
                </a:lnTo>
                <a:lnTo>
                  <a:pt x="7" y="444"/>
                </a:lnTo>
                <a:lnTo>
                  <a:pt x="9" y="436"/>
                </a:lnTo>
                <a:lnTo>
                  <a:pt x="10" y="427"/>
                </a:lnTo>
                <a:lnTo>
                  <a:pt x="11" y="417"/>
                </a:lnTo>
                <a:lnTo>
                  <a:pt x="12" y="407"/>
                </a:lnTo>
                <a:lnTo>
                  <a:pt x="13" y="395"/>
                </a:lnTo>
                <a:lnTo>
                  <a:pt x="13" y="381"/>
                </a:lnTo>
                <a:lnTo>
                  <a:pt x="13" y="365"/>
                </a:lnTo>
                <a:lnTo>
                  <a:pt x="13" y="348"/>
                </a:lnTo>
                <a:lnTo>
                  <a:pt x="12" y="327"/>
                </a:lnTo>
                <a:lnTo>
                  <a:pt x="10" y="305"/>
                </a:lnTo>
                <a:lnTo>
                  <a:pt x="9" y="282"/>
                </a:lnTo>
                <a:lnTo>
                  <a:pt x="10" y="260"/>
                </a:lnTo>
                <a:lnTo>
                  <a:pt x="12" y="238"/>
                </a:lnTo>
                <a:lnTo>
                  <a:pt x="15" y="219"/>
                </a:lnTo>
                <a:lnTo>
                  <a:pt x="20" y="201"/>
                </a:lnTo>
                <a:lnTo>
                  <a:pt x="25" y="183"/>
                </a:lnTo>
                <a:lnTo>
                  <a:pt x="31" y="167"/>
                </a:lnTo>
                <a:lnTo>
                  <a:pt x="38" y="152"/>
                </a:lnTo>
                <a:lnTo>
                  <a:pt x="45" y="139"/>
                </a:lnTo>
                <a:lnTo>
                  <a:pt x="51" y="128"/>
                </a:lnTo>
                <a:lnTo>
                  <a:pt x="59" y="117"/>
                </a:lnTo>
                <a:lnTo>
                  <a:pt x="66" y="109"/>
                </a:lnTo>
                <a:lnTo>
                  <a:pt x="72" y="101"/>
                </a:lnTo>
                <a:lnTo>
                  <a:pt x="78" y="96"/>
                </a:lnTo>
                <a:lnTo>
                  <a:pt x="84" y="93"/>
                </a:lnTo>
                <a:lnTo>
                  <a:pt x="88" y="91"/>
                </a:lnTo>
                <a:lnTo>
                  <a:pt x="91" y="90"/>
                </a:lnTo>
                <a:lnTo>
                  <a:pt x="95" y="89"/>
                </a:lnTo>
                <a:lnTo>
                  <a:pt x="99" y="87"/>
                </a:lnTo>
                <a:lnTo>
                  <a:pt x="103" y="84"/>
                </a:lnTo>
                <a:lnTo>
                  <a:pt x="108" y="81"/>
                </a:lnTo>
                <a:lnTo>
                  <a:pt x="112" y="78"/>
                </a:lnTo>
                <a:lnTo>
                  <a:pt x="117" y="74"/>
                </a:lnTo>
                <a:lnTo>
                  <a:pt x="122" y="70"/>
                </a:lnTo>
                <a:lnTo>
                  <a:pt x="128" y="66"/>
                </a:lnTo>
                <a:lnTo>
                  <a:pt x="133" y="61"/>
                </a:lnTo>
                <a:lnTo>
                  <a:pt x="138" y="56"/>
                </a:lnTo>
                <a:lnTo>
                  <a:pt x="143" y="50"/>
                </a:lnTo>
                <a:lnTo>
                  <a:pt x="149" y="45"/>
                </a:lnTo>
                <a:lnTo>
                  <a:pt x="154" y="40"/>
                </a:lnTo>
                <a:lnTo>
                  <a:pt x="160" y="33"/>
                </a:lnTo>
                <a:lnTo>
                  <a:pt x="166" y="27"/>
                </a:lnTo>
                <a:lnTo>
                  <a:pt x="173" y="22"/>
                </a:lnTo>
                <a:lnTo>
                  <a:pt x="182" y="16"/>
                </a:lnTo>
                <a:lnTo>
                  <a:pt x="193" y="12"/>
                </a:lnTo>
                <a:lnTo>
                  <a:pt x="205" y="8"/>
                </a:lnTo>
                <a:lnTo>
                  <a:pt x="218" y="4"/>
                </a:lnTo>
                <a:lnTo>
                  <a:pt x="231" y="2"/>
                </a:lnTo>
                <a:lnTo>
                  <a:pt x="245" y="0"/>
                </a:lnTo>
                <a:lnTo>
                  <a:pt x="260" y="0"/>
                </a:lnTo>
                <a:lnTo>
                  <a:pt x="275" y="1"/>
                </a:lnTo>
                <a:lnTo>
                  <a:pt x="290" y="3"/>
                </a:lnTo>
                <a:lnTo>
                  <a:pt x="305" y="6"/>
                </a:lnTo>
                <a:lnTo>
                  <a:pt x="320" y="11"/>
                </a:lnTo>
                <a:lnTo>
                  <a:pt x="333" y="18"/>
                </a:lnTo>
                <a:lnTo>
                  <a:pt x="346" y="26"/>
                </a:lnTo>
                <a:lnTo>
                  <a:pt x="358" y="36"/>
                </a:lnTo>
                <a:lnTo>
                  <a:pt x="370" y="47"/>
                </a:lnTo>
                <a:lnTo>
                  <a:pt x="400" y="57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92" name="Freeform 80">
            <a:extLst>
              <a:ext uri="{FF2B5EF4-FFF2-40B4-BE49-F238E27FC236}">
                <a16:creationId xmlns:a16="http://schemas.microsoft.com/office/drawing/2014/main" id="{6BBF63B8-1991-23F6-33C8-C40F1CFD0130}"/>
              </a:ext>
            </a:extLst>
          </p:cNvPr>
          <p:cNvSpPr>
            <a:spLocks/>
          </p:cNvSpPr>
          <p:nvPr/>
        </p:nvSpPr>
        <p:spPr bwMode="auto">
          <a:xfrm>
            <a:off x="7699375" y="4032250"/>
            <a:ext cx="720725" cy="1092200"/>
          </a:xfrm>
          <a:custGeom>
            <a:avLst/>
            <a:gdLst>
              <a:gd name="T0" fmla="*/ 715963 w 454"/>
              <a:gd name="T1" fmla="*/ 271463 h 688"/>
              <a:gd name="T2" fmla="*/ 719138 w 454"/>
              <a:gd name="T3" fmla="*/ 325438 h 688"/>
              <a:gd name="T4" fmla="*/ 719138 w 454"/>
              <a:gd name="T5" fmla="*/ 368300 h 688"/>
              <a:gd name="T6" fmla="*/ 709613 w 454"/>
              <a:gd name="T7" fmla="*/ 398463 h 688"/>
              <a:gd name="T8" fmla="*/ 700088 w 454"/>
              <a:gd name="T9" fmla="*/ 417513 h 688"/>
              <a:gd name="T10" fmla="*/ 695325 w 454"/>
              <a:gd name="T11" fmla="*/ 441325 h 688"/>
              <a:gd name="T12" fmla="*/ 695325 w 454"/>
              <a:gd name="T13" fmla="*/ 468313 h 688"/>
              <a:gd name="T14" fmla="*/ 695325 w 454"/>
              <a:gd name="T15" fmla="*/ 492125 h 688"/>
              <a:gd name="T16" fmla="*/ 695325 w 454"/>
              <a:gd name="T17" fmla="*/ 514350 h 688"/>
              <a:gd name="T18" fmla="*/ 690563 w 454"/>
              <a:gd name="T19" fmla="*/ 542925 h 688"/>
              <a:gd name="T20" fmla="*/ 681038 w 454"/>
              <a:gd name="T21" fmla="*/ 577850 h 688"/>
              <a:gd name="T22" fmla="*/ 663575 w 454"/>
              <a:gd name="T23" fmla="*/ 609600 h 688"/>
              <a:gd name="T24" fmla="*/ 641350 w 454"/>
              <a:gd name="T25" fmla="*/ 644525 h 688"/>
              <a:gd name="T26" fmla="*/ 615950 w 454"/>
              <a:gd name="T27" fmla="*/ 685800 h 688"/>
              <a:gd name="T28" fmla="*/ 592138 w 454"/>
              <a:gd name="T29" fmla="*/ 725488 h 688"/>
              <a:gd name="T30" fmla="*/ 574675 w 454"/>
              <a:gd name="T31" fmla="*/ 754063 h 688"/>
              <a:gd name="T32" fmla="*/ 558800 w 454"/>
              <a:gd name="T33" fmla="*/ 773113 h 688"/>
              <a:gd name="T34" fmla="*/ 544513 w 454"/>
              <a:gd name="T35" fmla="*/ 795338 h 688"/>
              <a:gd name="T36" fmla="*/ 533400 w 454"/>
              <a:gd name="T37" fmla="*/ 817563 h 688"/>
              <a:gd name="T38" fmla="*/ 523875 w 454"/>
              <a:gd name="T39" fmla="*/ 833438 h 688"/>
              <a:gd name="T40" fmla="*/ 514350 w 454"/>
              <a:gd name="T41" fmla="*/ 842963 h 688"/>
              <a:gd name="T42" fmla="*/ 501650 w 454"/>
              <a:gd name="T43" fmla="*/ 847725 h 688"/>
              <a:gd name="T44" fmla="*/ 476250 w 454"/>
              <a:gd name="T45" fmla="*/ 849313 h 688"/>
              <a:gd name="T46" fmla="*/ 446088 w 454"/>
              <a:gd name="T47" fmla="*/ 846138 h 688"/>
              <a:gd name="T48" fmla="*/ 423863 w 454"/>
              <a:gd name="T49" fmla="*/ 844550 h 688"/>
              <a:gd name="T50" fmla="*/ 406400 w 454"/>
              <a:gd name="T51" fmla="*/ 841375 h 688"/>
              <a:gd name="T52" fmla="*/ 395288 w 454"/>
              <a:gd name="T53" fmla="*/ 836613 h 688"/>
              <a:gd name="T54" fmla="*/ 390525 w 454"/>
              <a:gd name="T55" fmla="*/ 835025 h 688"/>
              <a:gd name="T56" fmla="*/ 355600 w 454"/>
              <a:gd name="T57" fmla="*/ 893763 h 688"/>
              <a:gd name="T58" fmla="*/ 322263 w 454"/>
              <a:gd name="T59" fmla="*/ 966788 h 688"/>
              <a:gd name="T60" fmla="*/ 293688 w 454"/>
              <a:gd name="T61" fmla="*/ 1036638 h 688"/>
              <a:gd name="T62" fmla="*/ 276225 w 454"/>
              <a:gd name="T63" fmla="*/ 1085850 h 688"/>
              <a:gd name="T64" fmla="*/ 222250 w 454"/>
              <a:gd name="T65" fmla="*/ 1069975 h 688"/>
              <a:gd name="T66" fmla="*/ 119063 w 454"/>
              <a:gd name="T67" fmla="*/ 981075 h 688"/>
              <a:gd name="T68" fmla="*/ 25400 w 454"/>
              <a:gd name="T69" fmla="*/ 869950 h 688"/>
              <a:gd name="T70" fmla="*/ 4763 w 454"/>
              <a:gd name="T71" fmla="*/ 785813 h 688"/>
              <a:gd name="T72" fmla="*/ 33338 w 454"/>
              <a:gd name="T73" fmla="*/ 741363 h 688"/>
              <a:gd name="T74" fmla="*/ 53975 w 454"/>
              <a:gd name="T75" fmla="*/ 698500 h 688"/>
              <a:gd name="T76" fmla="*/ 68263 w 454"/>
              <a:gd name="T77" fmla="*/ 652463 h 688"/>
              <a:gd name="T78" fmla="*/ 76200 w 454"/>
              <a:gd name="T79" fmla="*/ 601663 h 688"/>
              <a:gd name="T80" fmla="*/ 79375 w 454"/>
              <a:gd name="T81" fmla="*/ 517525 h 688"/>
              <a:gd name="T82" fmla="*/ 95250 w 454"/>
              <a:gd name="T83" fmla="*/ 401638 h 688"/>
              <a:gd name="T84" fmla="*/ 138113 w 454"/>
              <a:gd name="T85" fmla="*/ 282575 h 688"/>
              <a:gd name="T86" fmla="*/ 222250 w 454"/>
              <a:gd name="T87" fmla="*/ 193675 h 688"/>
              <a:gd name="T88" fmla="*/ 339725 w 454"/>
              <a:gd name="T89" fmla="*/ 117475 h 688"/>
              <a:gd name="T90" fmla="*/ 450850 w 454"/>
              <a:gd name="T91" fmla="*/ 46038 h 688"/>
              <a:gd name="T92" fmla="*/ 539750 w 454"/>
              <a:gd name="T93" fmla="*/ 3175 h 688"/>
              <a:gd name="T94" fmla="*/ 592138 w 454"/>
              <a:gd name="T95" fmla="*/ 12700 h 688"/>
              <a:gd name="T96" fmla="*/ 627063 w 454"/>
              <a:gd name="T97" fmla="*/ 68263 h 688"/>
              <a:gd name="T98" fmla="*/ 666750 w 454"/>
              <a:gd name="T99" fmla="*/ 138113 h 688"/>
              <a:gd name="T100" fmla="*/ 698500 w 454"/>
              <a:gd name="T101" fmla="*/ 195263 h 688"/>
              <a:gd name="T102" fmla="*/ 712788 w 454"/>
              <a:gd name="T103" fmla="*/ 220663 h 688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</a:gdLst>
            <a:ahLst/>
            <a:cxnLst>
              <a:cxn ang="T104">
                <a:pos x="T0" y="T1"/>
              </a:cxn>
              <a:cxn ang="T105">
                <a:pos x="T2" y="T3"/>
              </a:cxn>
              <a:cxn ang="T106">
                <a:pos x="T4" y="T5"/>
              </a:cxn>
              <a:cxn ang="T107">
                <a:pos x="T6" y="T7"/>
              </a:cxn>
              <a:cxn ang="T108">
                <a:pos x="T8" y="T9"/>
              </a:cxn>
              <a:cxn ang="T109">
                <a:pos x="T10" y="T11"/>
              </a:cxn>
              <a:cxn ang="T110">
                <a:pos x="T12" y="T13"/>
              </a:cxn>
              <a:cxn ang="T111">
                <a:pos x="T14" y="T15"/>
              </a:cxn>
              <a:cxn ang="T112">
                <a:pos x="T16" y="T17"/>
              </a:cxn>
              <a:cxn ang="T113">
                <a:pos x="T18" y="T19"/>
              </a:cxn>
              <a:cxn ang="T114">
                <a:pos x="T20" y="T21"/>
              </a:cxn>
              <a:cxn ang="T115">
                <a:pos x="T22" y="T23"/>
              </a:cxn>
              <a:cxn ang="T116">
                <a:pos x="T24" y="T25"/>
              </a:cxn>
              <a:cxn ang="T117">
                <a:pos x="T26" y="T27"/>
              </a:cxn>
              <a:cxn ang="T118">
                <a:pos x="T28" y="T29"/>
              </a:cxn>
              <a:cxn ang="T119">
                <a:pos x="T30" y="T31"/>
              </a:cxn>
              <a:cxn ang="T120">
                <a:pos x="T32" y="T33"/>
              </a:cxn>
              <a:cxn ang="T121">
                <a:pos x="T34" y="T35"/>
              </a:cxn>
              <a:cxn ang="T122">
                <a:pos x="T36" y="T37"/>
              </a:cxn>
              <a:cxn ang="T123">
                <a:pos x="T38" y="T39"/>
              </a:cxn>
              <a:cxn ang="T124">
                <a:pos x="T40" y="T41"/>
              </a:cxn>
              <a:cxn ang="T125">
                <a:pos x="T42" y="T43"/>
              </a:cxn>
              <a:cxn ang="T126">
                <a:pos x="T44" y="T45"/>
              </a:cxn>
              <a:cxn ang="T127">
                <a:pos x="T46" y="T47"/>
              </a:cxn>
              <a:cxn ang="T128">
                <a:pos x="T48" y="T49"/>
              </a:cxn>
              <a:cxn ang="T129">
                <a:pos x="T50" y="T51"/>
              </a:cxn>
              <a:cxn ang="T130">
                <a:pos x="T52" y="T53"/>
              </a:cxn>
              <a:cxn ang="T131">
                <a:pos x="T54" y="T55"/>
              </a:cxn>
              <a:cxn ang="T132">
                <a:pos x="T56" y="T57"/>
              </a:cxn>
              <a:cxn ang="T133">
                <a:pos x="T58" y="T59"/>
              </a:cxn>
              <a:cxn ang="T134">
                <a:pos x="T60" y="T61"/>
              </a:cxn>
              <a:cxn ang="T135">
                <a:pos x="T62" y="T63"/>
              </a:cxn>
              <a:cxn ang="T136">
                <a:pos x="T64" y="T65"/>
              </a:cxn>
              <a:cxn ang="T137">
                <a:pos x="T66" y="T67"/>
              </a:cxn>
              <a:cxn ang="T138">
                <a:pos x="T68" y="T69"/>
              </a:cxn>
              <a:cxn ang="T139">
                <a:pos x="T70" y="T71"/>
              </a:cxn>
              <a:cxn ang="T140">
                <a:pos x="T72" y="T73"/>
              </a:cxn>
              <a:cxn ang="T141">
                <a:pos x="T74" y="T75"/>
              </a:cxn>
              <a:cxn ang="T142">
                <a:pos x="T76" y="T77"/>
              </a:cxn>
              <a:cxn ang="T143">
                <a:pos x="T78" y="T79"/>
              </a:cxn>
              <a:cxn ang="T144">
                <a:pos x="T80" y="T81"/>
              </a:cxn>
              <a:cxn ang="T145">
                <a:pos x="T82" y="T83"/>
              </a:cxn>
              <a:cxn ang="T146">
                <a:pos x="T84" y="T85"/>
              </a:cxn>
              <a:cxn ang="T147">
                <a:pos x="T86" y="T87"/>
              </a:cxn>
              <a:cxn ang="T148">
                <a:pos x="T88" y="T89"/>
              </a:cxn>
              <a:cxn ang="T149">
                <a:pos x="T90" y="T91"/>
              </a:cxn>
              <a:cxn ang="T150">
                <a:pos x="T92" y="T93"/>
              </a:cxn>
              <a:cxn ang="T151">
                <a:pos x="T94" y="T95"/>
              </a:cxn>
              <a:cxn ang="T152">
                <a:pos x="T96" y="T97"/>
              </a:cxn>
              <a:cxn ang="T153">
                <a:pos x="T98" y="T99"/>
              </a:cxn>
              <a:cxn ang="T154">
                <a:pos x="T100" y="T101"/>
              </a:cxn>
              <a:cxn ang="T155">
                <a:pos x="T102" y="T103"/>
              </a:cxn>
            </a:cxnLst>
            <a:rect l="0" t="0" r="r" b="b"/>
            <a:pathLst>
              <a:path w="454" h="688">
                <a:moveTo>
                  <a:pt x="449" y="139"/>
                </a:moveTo>
                <a:lnTo>
                  <a:pt x="449" y="150"/>
                </a:lnTo>
                <a:lnTo>
                  <a:pt x="450" y="161"/>
                </a:lnTo>
                <a:lnTo>
                  <a:pt x="451" y="171"/>
                </a:lnTo>
                <a:lnTo>
                  <a:pt x="451" y="180"/>
                </a:lnTo>
                <a:lnTo>
                  <a:pt x="452" y="189"/>
                </a:lnTo>
                <a:lnTo>
                  <a:pt x="453" y="197"/>
                </a:lnTo>
                <a:lnTo>
                  <a:pt x="453" y="205"/>
                </a:lnTo>
                <a:lnTo>
                  <a:pt x="453" y="213"/>
                </a:lnTo>
                <a:lnTo>
                  <a:pt x="453" y="219"/>
                </a:lnTo>
                <a:lnTo>
                  <a:pt x="453" y="226"/>
                </a:lnTo>
                <a:lnTo>
                  <a:pt x="453" y="232"/>
                </a:lnTo>
                <a:lnTo>
                  <a:pt x="452" y="237"/>
                </a:lnTo>
                <a:lnTo>
                  <a:pt x="451" y="242"/>
                </a:lnTo>
                <a:lnTo>
                  <a:pt x="449" y="247"/>
                </a:lnTo>
                <a:lnTo>
                  <a:pt x="447" y="251"/>
                </a:lnTo>
                <a:lnTo>
                  <a:pt x="445" y="255"/>
                </a:lnTo>
                <a:lnTo>
                  <a:pt x="443" y="258"/>
                </a:lnTo>
                <a:lnTo>
                  <a:pt x="442" y="260"/>
                </a:lnTo>
                <a:lnTo>
                  <a:pt x="441" y="263"/>
                </a:lnTo>
                <a:lnTo>
                  <a:pt x="440" y="266"/>
                </a:lnTo>
                <a:lnTo>
                  <a:pt x="439" y="270"/>
                </a:lnTo>
                <a:lnTo>
                  <a:pt x="439" y="274"/>
                </a:lnTo>
                <a:lnTo>
                  <a:pt x="438" y="278"/>
                </a:lnTo>
                <a:lnTo>
                  <a:pt x="438" y="282"/>
                </a:lnTo>
                <a:lnTo>
                  <a:pt x="438" y="286"/>
                </a:lnTo>
                <a:lnTo>
                  <a:pt x="438" y="290"/>
                </a:lnTo>
                <a:lnTo>
                  <a:pt x="438" y="295"/>
                </a:lnTo>
                <a:lnTo>
                  <a:pt x="438" y="299"/>
                </a:lnTo>
                <a:lnTo>
                  <a:pt x="438" y="303"/>
                </a:lnTo>
                <a:lnTo>
                  <a:pt x="438" y="307"/>
                </a:lnTo>
                <a:lnTo>
                  <a:pt x="438" y="310"/>
                </a:lnTo>
                <a:lnTo>
                  <a:pt x="438" y="314"/>
                </a:lnTo>
                <a:lnTo>
                  <a:pt x="438" y="316"/>
                </a:lnTo>
                <a:lnTo>
                  <a:pt x="438" y="320"/>
                </a:lnTo>
                <a:lnTo>
                  <a:pt x="438" y="324"/>
                </a:lnTo>
                <a:lnTo>
                  <a:pt x="438" y="328"/>
                </a:lnTo>
                <a:lnTo>
                  <a:pt x="437" y="332"/>
                </a:lnTo>
                <a:lnTo>
                  <a:pt x="436" y="337"/>
                </a:lnTo>
                <a:lnTo>
                  <a:pt x="435" y="342"/>
                </a:lnTo>
                <a:lnTo>
                  <a:pt x="434" y="347"/>
                </a:lnTo>
                <a:lnTo>
                  <a:pt x="433" y="353"/>
                </a:lnTo>
                <a:lnTo>
                  <a:pt x="431" y="358"/>
                </a:lnTo>
                <a:lnTo>
                  <a:pt x="429" y="364"/>
                </a:lnTo>
                <a:lnTo>
                  <a:pt x="427" y="369"/>
                </a:lnTo>
                <a:lnTo>
                  <a:pt x="424" y="374"/>
                </a:lnTo>
                <a:lnTo>
                  <a:pt x="421" y="380"/>
                </a:lnTo>
                <a:lnTo>
                  <a:pt x="418" y="384"/>
                </a:lnTo>
                <a:lnTo>
                  <a:pt x="414" y="389"/>
                </a:lnTo>
                <a:lnTo>
                  <a:pt x="411" y="394"/>
                </a:lnTo>
                <a:lnTo>
                  <a:pt x="408" y="400"/>
                </a:lnTo>
                <a:lnTo>
                  <a:pt x="404" y="406"/>
                </a:lnTo>
                <a:lnTo>
                  <a:pt x="400" y="413"/>
                </a:lnTo>
                <a:lnTo>
                  <a:pt x="396" y="419"/>
                </a:lnTo>
                <a:lnTo>
                  <a:pt x="392" y="426"/>
                </a:lnTo>
                <a:lnTo>
                  <a:pt x="388" y="432"/>
                </a:lnTo>
                <a:lnTo>
                  <a:pt x="384" y="439"/>
                </a:lnTo>
                <a:lnTo>
                  <a:pt x="381" y="445"/>
                </a:lnTo>
                <a:lnTo>
                  <a:pt x="377" y="451"/>
                </a:lnTo>
                <a:lnTo>
                  <a:pt x="373" y="457"/>
                </a:lnTo>
                <a:lnTo>
                  <a:pt x="370" y="462"/>
                </a:lnTo>
                <a:lnTo>
                  <a:pt x="367" y="467"/>
                </a:lnTo>
                <a:lnTo>
                  <a:pt x="364" y="472"/>
                </a:lnTo>
                <a:lnTo>
                  <a:pt x="362" y="475"/>
                </a:lnTo>
                <a:lnTo>
                  <a:pt x="360" y="478"/>
                </a:lnTo>
                <a:lnTo>
                  <a:pt x="357" y="481"/>
                </a:lnTo>
                <a:lnTo>
                  <a:pt x="355" y="484"/>
                </a:lnTo>
                <a:lnTo>
                  <a:pt x="352" y="487"/>
                </a:lnTo>
                <a:lnTo>
                  <a:pt x="350" y="490"/>
                </a:lnTo>
                <a:lnTo>
                  <a:pt x="348" y="494"/>
                </a:lnTo>
                <a:lnTo>
                  <a:pt x="346" y="498"/>
                </a:lnTo>
                <a:lnTo>
                  <a:pt x="343" y="501"/>
                </a:lnTo>
                <a:lnTo>
                  <a:pt x="341" y="505"/>
                </a:lnTo>
                <a:lnTo>
                  <a:pt x="340" y="508"/>
                </a:lnTo>
                <a:lnTo>
                  <a:pt x="338" y="512"/>
                </a:lnTo>
                <a:lnTo>
                  <a:pt x="336" y="515"/>
                </a:lnTo>
                <a:lnTo>
                  <a:pt x="334" y="518"/>
                </a:lnTo>
                <a:lnTo>
                  <a:pt x="333" y="520"/>
                </a:lnTo>
                <a:lnTo>
                  <a:pt x="331" y="523"/>
                </a:lnTo>
                <a:lnTo>
                  <a:pt x="330" y="525"/>
                </a:lnTo>
                <a:lnTo>
                  <a:pt x="329" y="526"/>
                </a:lnTo>
                <a:lnTo>
                  <a:pt x="327" y="528"/>
                </a:lnTo>
                <a:lnTo>
                  <a:pt x="326" y="530"/>
                </a:lnTo>
                <a:lnTo>
                  <a:pt x="324" y="531"/>
                </a:lnTo>
                <a:lnTo>
                  <a:pt x="323" y="532"/>
                </a:lnTo>
                <a:lnTo>
                  <a:pt x="321" y="533"/>
                </a:lnTo>
                <a:lnTo>
                  <a:pt x="319" y="534"/>
                </a:lnTo>
                <a:lnTo>
                  <a:pt x="316" y="534"/>
                </a:lnTo>
                <a:lnTo>
                  <a:pt x="314" y="535"/>
                </a:lnTo>
                <a:lnTo>
                  <a:pt x="311" y="535"/>
                </a:lnTo>
                <a:lnTo>
                  <a:pt x="304" y="535"/>
                </a:lnTo>
                <a:lnTo>
                  <a:pt x="300" y="535"/>
                </a:lnTo>
                <a:lnTo>
                  <a:pt x="296" y="535"/>
                </a:lnTo>
                <a:lnTo>
                  <a:pt x="291" y="534"/>
                </a:lnTo>
                <a:lnTo>
                  <a:pt x="286" y="534"/>
                </a:lnTo>
                <a:lnTo>
                  <a:pt x="281" y="533"/>
                </a:lnTo>
                <a:lnTo>
                  <a:pt x="277" y="533"/>
                </a:lnTo>
                <a:lnTo>
                  <a:pt x="273" y="533"/>
                </a:lnTo>
                <a:lnTo>
                  <a:pt x="270" y="532"/>
                </a:lnTo>
                <a:lnTo>
                  <a:pt x="267" y="532"/>
                </a:lnTo>
                <a:lnTo>
                  <a:pt x="264" y="531"/>
                </a:lnTo>
                <a:lnTo>
                  <a:pt x="261" y="531"/>
                </a:lnTo>
                <a:lnTo>
                  <a:pt x="258" y="530"/>
                </a:lnTo>
                <a:lnTo>
                  <a:pt x="256" y="530"/>
                </a:lnTo>
                <a:lnTo>
                  <a:pt x="254" y="529"/>
                </a:lnTo>
                <a:lnTo>
                  <a:pt x="252" y="528"/>
                </a:lnTo>
                <a:lnTo>
                  <a:pt x="250" y="528"/>
                </a:lnTo>
                <a:lnTo>
                  <a:pt x="249" y="527"/>
                </a:lnTo>
                <a:lnTo>
                  <a:pt x="248" y="527"/>
                </a:lnTo>
                <a:lnTo>
                  <a:pt x="247" y="527"/>
                </a:lnTo>
                <a:lnTo>
                  <a:pt x="247" y="526"/>
                </a:lnTo>
                <a:lnTo>
                  <a:pt x="246" y="526"/>
                </a:lnTo>
                <a:lnTo>
                  <a:pt x="241" y="534"/>
                </a:lnTo>
                <a:lnTo>
                  <a:pt x="236" y="543"/>
                </a:lnTo>
                <a:lnTo>
                  <a:pt x="230" y="552"/>
                </a:lnTo>
                <a:lnTo>
                  <a:pt x="224" y="563"/>
                </a:lnTo>
                <a:lnTo>
                  <a:pt x="219" y="574"/>
                </a:lnTo>
                <a:lnTo>
                  <a:pt x="213" y="585"/>
                </a:lnTo>
                <a:lnTo>
                  <a:pt x="208" y="597"/>
                </a:lnTo>
                <a:lnTo>
                  <a:pt x="203" y="609"/>
                </a:lnTo>
                <a:lnTo>
                  <a:pt x="198" y="621"/>
                </a:lnTo>
                <a:lnTo>
                  <a:pt x="193" y="632"/>
                </a:lnTo>
                <a:lnTo>
                  <a:pt x="189" y="643"/>
                </a:lnTo>
                <a:lnTo>
                  <a:pt x="185" y="653"/>
                </a:lnTo>
                <a:lnTo>
                  <a:pt x="181" y="662"/>
                </a:lnTo>
                <a:lnTo>
                  <a:pt x="178" y="671"/>
                </a:lnTo>
                <a:lnTo>
                  <a:pt x="176" y="678"/>
                </a:lnTo>
                <a:lnTo>
                  <a:pt x="174" y="684"/>
                </a:lnTo>
                <a:lnTo>
                  <a:pt x="171" y="687"/>
                </a:lnTo>
                <a:lnTo>
                  <a:pt x="164" y="687"/>
                </a:lnTo>
                <a:lnTo>
                  <a:pt x="153" y="682"/>
                </a:lnTo>
                <a:lnTo>
                  <a:pt x="140" y="674"/>
                </a:lnTo>
                <a:lnTo>
                  <a:pt x="125" y="663"/>
                </a:lnTo>
                <a:lnTo>
                  <a:pt x="109" y="650"/>
                </a:lnTo>
                <a:lnTo>
                  <a:pt x="92" y="634"/>
                </a:lnTo>
                <a:lnTo>
                  <a:pt x="75" y="618"/>
                </a:lnTo>
                <a:lnTo>
                  <a:pt x="58" y="600"/>
                </a:lnTo>
                <a:lnTo>
                  <a:pt x="42" y="583"/>
                </a:lnTo>
                <a:lnTo>
                  <a:pt x="28" y="565"/>
                </a:lnTo>
                <a:lnTo>
                  <a:pt x="16" y="548"/>
                </a:lnTo>
                <a:lnTo>
                  <a:pt x="7" y="532"/>
                </a:lnTo>
                <a:lnTo>
                  <a:pt x="1" y="518"/>
                </a:lnTo>
                <a:lnTo>
                  <a:pt x="0" y="505"/>
                </a:lnTo>
                <a:lnTo>
                  <a:pt x="3" y="495"/>
                </a:lnTo>
                <a:lnTo>
                  <a:pt x="8" y="488"/>
                </a:lnTo>
                <a:lnTo>
                  <a:pt x="13" y="481"/>
                </a:lnTo>
                <a:lnTo>
                  <a:pt x="17" y="473"/>
                </a:lnTo>
                <a:lnTo>
                  <a:pt x="21" y="467"/>
                </a:lnTo>
                <a:lnTo>
                  <a:pt x="25" y="460"/>
                </a:lnTo>
                <a:lnTo>
                  <a:pt x="28" y="453"/>
                </a:lnTo>
                <a:lnTo>
                  <a:pt x="31" y="446"/>
                </a:lnTo>
                <a:lnTo>
                  <a:pt x="34" y="440"/>
                </a:lnTo>
                <a:lnTo>
                  <a:pt x="37" y="433"/>
                </a:lnTo>
                <a:lnTo>
                  <a:pt x="39" y="426"/>
                </a:lnTo>
                <a:lnTo>
                  <a:pt x="41" y="419"/>
                </a:lnTo>
                <a:lnTo>
                  <a:pt x="43" y="411"/>
                </a:lnTo>
                <a:lnTo>
                  <a:pt x="45" y="404"/>
                </a:lnTo>
                <a:lnTo>
                  <a:pt x="46" y="396"/>
                </a:lnTo>
                <a:lnTo>
                  <a:pt x="47" y="387"/>
                </a:lnTo>
                <a:lnTo>
                  <a:pt x="48" y="379"/>
                </a:lnTo>
                <a:lnTo>
                  <a:pt x="48" y="369"/>
                </a:lnTo>
                <a:lnTo>
                  <a:pt x="49" y="356"/>
                </a:lnTo>
                <a:lnTo>
                  <a:pt x="49" y="342"/>
                </a:lnTo>
                <a:lnTo>
                  <a:pt x="50" y="326"/>
                </a:lnTo>
                <a:lnTo>
                  <a:pt x="52" y="309"/>
                </a:lnTo>
                <a:lnTo>
                  <a:pt x="54" y="291"/>
                </a:lnTo>
                <a:lnTo>
                  <a:pt x="57" y="272"/>
                </a:lnTo>
                <a:lnTo>
                  <a:pt x="60" y="253"/>
                </a:lnTo>
                <a:lnTo>
                  <a:pt x="65" y="234"/>
                </a:lnTo>
                <a:lnTo>
                  <a:pt x="71" y="214"/>
                </a:lnTo>
                <a:lnTo>
                  <a:pt x="78" y="196"/>
                </a:lnTo>
                <a:lnTo>
                  <a:pt x="87" y="178"/>
                </a:lnTo>
                <a:lnTo>
                  <a:pt x="98" y="162"/>
                </a:lnTo>
                <a:lnTo>
                  <a:pt x="110" y="146"/>
                </a:lnTo>
                <a:lnTo>
                  <a:pt x="124" y="133"/>
                </a:lnTo>
                <a:lnTo>
                  <a:pt x="140" y="122"/>
                </a:lnTo>
                <a:lnTo>
                  <a:pt x="158" y="110"/>
                </a:lnTo>
                <a:lnTo>
                  <a:pt x="177" y="98"/>
                </a:lnTo>
                <a:lnTo>
                  <a:pt x="195" y="86"/>
                </a:lnTo>
                <a:lnTo>
                  <a:pt x="214" y="74"/>
                </a:lnTo>
                <a:lnTo>
                  <a:pt x="232" y="62"/>
                </a:lnTo>
                <a:lnTo>
                  <a:pt x="250" y="50"/>
                </a:lnTo>
                <a:lnTo>
                  <a:pt x="267" y="39"/>
                </a:lnTo>
                <a:lnTo>
                  <a:pt x="284" y="29"/>
                </a:lnTo>
                <a:lnTo>
                  <a:pt x="299" y="20"/>
                </a:lnTo>
                <a:lnTo>
                  <a:pt x="314" y="12"/>
                </a:lnTo>
                <a:lnTo>
                  <a:pt x="328" y="6"/>
                </a:lnTo>
                <a:lnTo>
                  <a:pt x="340" y="2"/>
                </a:lnTo>
                <a:lnTo>
                  <a:pt x="351" y="0"/>
                </a:lnTo>
                <a:lnTo>
                  <a:pt x="360" y="0"/>
                </a:lnTo>
                <a:lnTo>
                  <a:pt x="368" y="3"/>
                </a:lnTo>
                <a:lnTo>
                  <a:pt x="373" y="8"/>
                </a:lnTo>
                <a:lnTo>
                  <a:pt x="378" y="16"/>
                </a:lnTo>
                <a:lnTo>
                  <a:pt x="383" y="24"/>
                </a:lnTo>
                <a:lnTo>
                  <a:pt x="389" y="33"/>
                </a:lnTo>
                <a:lnTo>
                  <a:pt x="395" y="43"/>
                </a:lnTo>
                <a:lnTo>
                  <a:pt x="401" y="54"/>
                </a:lnTo>
                <a:lnTo>
                  <a:pt x="408" y="65"/>
                </a:lnTo>
                <a:lnTo>
                  <a:pt x="414" y="76"/>
                </a:lnTo>
                <a:lnTo>
                  <a:pt x="420" y="87"/>
                </a:lnTo>
                <a:lnTo>
                  <a:pt x="426" y="97"/>
                </a:lnTo>
                <a:lnTo>
                  <a:pt x="431" y="107"/>
                </a:lnTo>
                <a:lnTo>
                  <a:pt x="436" y="115"/>
                </a:lnTo>
                <a:lnTo>
                  <a:pt x="440" y="123"/>
                </a:lnTo>
                <a:lnTo>
                  <a:pt x="444" y="130"/>
                </a:lnTo>
                <a:lnTo>
                  <a:pt x="446" y="135"/>
                </a:lnTo>
                <a:lnTo>
                  <a:pt x="448" y="138"/>
                </a:lnTo>
                <a:lnTo>
                  <a:pt x="449" y="139"/>
                </a:lnTo>
              </a:path>
            </a:pathLst>
          </a:custGeom>
          <a:solidFill>
            <a:srgbClr val="FFCBB2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93" name="Freeform 81">
            <a:extLst>
              <a:ext uri="{FF2B5EF4-FFF2-40B4-BE49-F238E27FC236}">
                <a16:creationId xmlns:a16="http://schemas.microsoft.com/office/drawing/2014/main" id="{C0EEA534-130E-5A47-305D-6152FBB505DC}"/>
              </a:ext>
            </a:extLst>
          </p:cNvPr>
          <p:cNvSpPr>
            <a:spLocks/>
          </p:cNvSpPr>
          <p:nvPr/>
        </p:nvSpPr>
        <p:spPr bwMode="auto">
          <a:xfrm>
            <a:off x="7699375" y="4349750"/>
            <a:ext cx="382588" cy="765175"/>
          </a:xfrm>
          <a:custGeom>
            <a:avLst/>
            <a:gdLst>
              <a:gd name="T0" fmla="*/ 0 w 241"/>
              <a:gd name="T1" fmla="*/ 477838 h 482"/>
              <a:gd name="T2" fmla="*/ 11113 w 241"/>
              <a:gd name="T3" fmla="*/ 520700 h 482"/>
              <a:gd name="T4" fmla="*/ 42863 w 241"/>
              <a:gd name="T5" fmla="*/ 573088 h 482"/>
              <a:gd name="T6" fmla="*/ 90488 w 241"/>
              <a:gd name="T7" fmla="*/ 627063 h 482"/>
              <a:gd name="T8" fmla="*/ 142875 w 241"/>
              <a:gd name="T9" fmla="*/ 681038 h 482"/>
              <a:gd name="T10" fmla="*/ 193675 w 241"/>
              <a:gd name="T11" fmla="*/ 725488 h 482"/>
              <a:gd name="T12" fmla="*/ 236538 w 241"/>
              <a:gd name="T13" fmla="*/ 755650 h 482"/>
              <a:gd name="T14" fmla="*/ 265113 w 241"/>
              <a:gd name="T15" fmla="*/ 763588 h 482"/>
              <a:gd name="T16" fmla="*/ 273050 w 241"/>
              <a:gd name="T17" fmla="*/ 749300 h 482"/>
              <a:gd name="T18" fmla="*/ 280988 w 241"/>
              <a:gd name="T19" fmla="*/ 723900 h 482"/>
              <a:gd name="T20" fmla="*/ 292100 w 241"/>
              <a:gd name="T21" fmla="*/ 695325 h 482"/>
              <a:gd name="T22" fmla="*/ 306388 w 241"/>
              <a:gd name="T23" fmla="*/ 660400 h 482"/>
              <a:gd name="T24" fmla="*/ 322263 w 241"/>
              <a:gd name="T25" fmla="*/ 622300 h 482"/>
              <a:gd name="T26" fmla="*/ 339725 w 241"/>
              <a:gd name="T27" fmla="*/ 585788 h 482"/>
              <a:gd name="T28" fmla="*/ 355600 w 241"/>
              <a:gd name="T29" fmla="*/ 552450 h 482"/>
              <a:gd name="T30" fmla="*/ 373063 w 241"/>
              <a:gd name="T31" fmla="*/ 523875 h 482"/>
              <a:gd name="T32" fmla="*/ 374650 w 241"/>
              <a:gd name="T33" fmla="*/ 509588 h 482"/>
              <a:gd name="T34" fmla="*/ 360363 w 241"/>
              <a:gd name="T35" fmla="*/ 501650 h 482"/>
              <a:gd name="T36" fmla="*/ 344488 w 241"/>
              <a:gd name="T37" fmla="*/ 493713 h 482"/>
              <a:gd name="T38" fmla="*/ 327025 w 241"/>
              <a:gd name="T39" fmla="*/ 482600 h 482"/>
              <a:gd name="T40" fmla="*/ 307975 w 241"/>
              <a:gd name="T41" fmla="*/ 471488 h 482"/>
              <a:gd name="T42" fmla="*/ 280988 w 241"/>
              <a:gd name="T43" fmla="*/ 452438 h 482"/>
              <a:gd name="T44" fmla="*/ 263525 w 241"/>
              <a:gd name="T45" fmla="*/ 442913 h 482"/>
              <a:gd name="T46" fmla="*/ 249238 w 241"/>
              <a:gd name="T47" fmla="*/ 431800 h 482"/>
              <a:gd name="T48" fmla="*/ 234950 w 241"/>
              <a:gd name="T49" fmla="*/ 420688 h 482"/>
              <a:gd name="T50" fmla="*/ 222250 w 241"/>
              <a:gd name="T51" fmla="*/ 409575 h 482"/>
              <a:gd name="T52" fmla="*/ 207963 w 241"/>
              <a:gd name="T53" fmla="*/ 396875 h 482"/>
              <a:gd name="T54" fmla="*/ 195263 w 241"/>
              <a:gd name="T55" fmla="*/ 381000 h 482"/>
              <a:gd name="T56" fmla="*/ 182563 w 241"/>
              <a:gd name="T57" fmla="*/ 363538 h 482"/>
              <a:gd name="T58" fmla="*/ 171450 w 241"/>
              <a:gd name="T59" fmla="*/ 339725 h 482"/>
              <a:gd name="T60" fmla="*/ 161925 w 241"/>
              <a:gd name="T61" fmla="*/ 314325 h 482"/>
              <a:gd name="T62" fmla="*/ 153988 w 241"/>
              <a:gd name="T63" fmla="*/ 280988 h 482"/>
              <a:gd name="T64" fmla="*/ 153988 w 241"/>
              <a:gd name="T65" fmla="*/ 252413 h 482"/>
              <a:gd name="T66" fmla="*/ 158750 w 241"/>
              <a:gd name="T67" fmla="*/ 222250 h 482"/>
              <a:gd name="T68" fmla="*/ 165100 w 241"/>
              <a:gd name="T69" fmla="*/ 190500 h 482"/>
              <a:gd name="T70" fmla="*/ 174625 w 241"/>
              <a:gd name="T71" fmla="*/ 157163 h 482"/>
              <a:gd name="T72" fmla="*/ 184150 w 241"/>
              <a:gd name="T73" fmla="*/ 123825 h 482"/>
              <a:gd name="T74" fmla="*/ 190500 w 241"/>
              <a:gd name="T75" fmla="*/ 88900 h 482"/>
              <a:gd name="T76" fmla="*/ 190500 w 241"/>
              <a:gd name="T77" fmla="*/ 55563 h 482"/>
              <a:gd name="T78" fmla="*/ 185738 w 241"/>
              <a:gd name="T79" fmla="*/ 22225 h 482"/>
              <a:gd name="T80" fmla="*/ 173038 w 241"/>
              <a:gd name="T81" fmla="*/ 1588 h 482"/>
              <a:gd name="T82" fmla="*/ 158750 w 241"/>
              <a:gd name="T83" fmla="*/ 1588 h 482"/>
              <a:gd name="T84" fmla="*/ 138113 w 241"/>
              <a:gd name="T85" fmla="*/ 20638 h 482"/>
              <a:gd name="T86" fmla="*/ 119063 w 241"/>
              <a:gd name="T87" fmla="*/ 52388 h 482"/>
              <a:gd name="T88" fmla="*/ 101600 w 241"/>
              <a:gd name="T89" fmla="*/ 92075 h 482"/>
              <a:gd name="T90" fmla="*/ 90488 w 241"/>
              <a:gd name="T91" fmla="*/ 139700 h 482"/>
              <a:gd name="T92" fmla="*/ 85725 w 241"/>
              <a:gd name="T93" fmla="*/ 190500 h 482"/>
              <a:gd name="T94" fmla="*/ 90488 w 241"/>
              <a:gd name="T95" fmla="*/ 236538 h 482"/>
              <a:gd name="T96" fmla="*/ 93663 w 241"/>
              <a:gd name="T97" fmla="*/ 273050 h 482"/>
              <a:gd name="T98" fmla="*/ 90488 w 241"/>
              <a:gd name="T99" fmla="*/ 304800 h 482"/>
              <a:gd name="T100" fmla="*/ 84138 w 241"/>
              <a:gd name="T101" fmla="*/ 333375 h 482"/>
              <a:gd name="T102" fmla="*/ 73025 w 241"/>
              <a:gd name="T103" fmla="*/ 361950 h 482"/>
              <a:gd name="T104" fmla="*/ 58738 w 241"/>
              <a:gd name="T105" fmla="*/ 388938 h 482"/>
              <a:gd name="T106" fmla="*/ 41275 w 241"/>
              <a:gd name="T107" fmla="*/ 414338 h 482"/>
              <a:gd name="T108" fmla="*/ 25400 w 241"/>
              <a:gd name="T109" fmla="*/ 439738 h 482"/>
              <a:gd name="T110" fmla="*/ 4763 w 241"/>
              <a:gd name="T111" fmla="*/ 461963 h 482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</a:gdLst>
            <a:ahLst/>
            <a:cxnLst>
              <a:cxn ang="T112">
                <a:pos x="T0" y="T1"/>
              </a:cxn>
              <a:cxn ang="T113">
                <a:pos x="T2" y="T3"/>
              </a:cxn>
              <a:cxn ang="T114">
                <a:pos x="T4" y="T5"/>
              </a:cxn>
              <a:cxn ang="T115">
                <a:pos x="T6" y="T7"/>
              </a:cxn>
              <a:cxn ang="T116">
                <a:pos x="T8" y="T9"/>
              </a:cxn>
              <a:cxn ang="T117">
                <a:pos x="T10" y="T11"/>
              </a:cxn>
              <a:cxn ang="T118">
                <a:pos x="T12" y="T13"/>
              </a:cxn>
              <a:cxn ang="T119">
                <a:pos x="T14" y="T15"/>
              </a:cxn>
              <a:cxn ang="T120">
                <a:pos x="T16" y="T17"/>
              </a:cxn>
              <a:cxn ang="T121">
                <a:pos x="T18" y="T19"/>
              </a:cxn>
              <a:cxn ang="T122">
                <a:pos x="T20" y="T21"/>
              </a:cxn>
              <a:cxn ang="T123">
                <a:pos x="T22" y="T23"/>
              </a:cxn>
              <a:cxn ang="T124">
                <a:pos x="T24" y="T25"/>
              </a:cxn>
              <a:cxn ang="T125">
                <a:pos x="T26" y="T27"/>
              </a:cxn>
              <a:cxn ang="T126">
                <a:pos x="T28" y="T29"/>
              </a:cxn>
              <a:cxn ang="T127">
                <a:pos x="T30" y="T31"/>
              </a:cxn>
              <a:cxn ang="T128">
                <a:pos x="T32" y="T33"/>
              </a:cxn>
              <a:cxn ang="T129">
                <a:pos x="T34" y="T35"/>
              </a:cxn>
              <a:cxn ang="T130">
                <a:pos x="T36" y="T37"/>
              </a:cxn>
              <a:cxn ang="T131">
                <a:pos x="T38" y="T39"/>
              </a:cxn>
              <a:cxn ang="T132">
                <a:pos x="T40" y="T41"/>
              </a:cxn>
              <a:cxn ang="T133">
                <a:pos x="T42" y="T43"/>
              </a:cxn>
              <a:cxn ang="T134">
                <a:pos x="T44" y="T45"/>
              </a:cxn>
              <a:cxn ang="T135">
                <a:pos x="T46" y="T47"/>
              </a:cxn>
              <a:cxn ang="T136">
                <a:pos x="T48" y="T49"/>
              </a:cxn>
              <a:cxn ang="T137">
                <a:pos x="T50" y="T51"/>
              </a:cxn>
              <a:cxn ang="T138">
                <a:pos x="T52" y="T53"/>
              </a:cxn>
              <a:cxn ang="T139">
                <a:pos x="T54" y="T55"/>
              </a:cxn>
              <a:cxn ang="T140">
                <a:pos x="T56" y="T57"/>
              </a:cxn>
              <a:cxn ang="T141">
                <a:pos x="T58" y="T59"/>
              </a:cxn>
              <a:cxn ang="T142">
                <a:pos x="T60" y="T61"/>
              </a:cxn>
              <a:cxn ang="T143">
                <a:pos x="T62" y="T63"/>
              </a:cxn>
              <a:cxn ang="T144">
                <a:pos x="T64" y="T65"/>
              </a:cxn>
              <a:cxn ang="T145">
                <a:pos x="T66" y="T67"/>
              </a:cxn>
              <a:cxn ang="T146">
                <a:pos x="T68" y="T69"/>
              </a:cxn>
              <a:cxn ang="T147">
                <a:pos x="T70" y="T71"/>
              </a:cxn>
              <a:cxn ang="T148">
                <a:pos x="T72" y="T73"/>
              </a:cxn>
              <a:cxn ang="T149">
                <a:pos x="T74" y="T75"/>
              </a:cxn>
              <a:cxn ang="T150">
                <a:pos x="T76" y="T77"/>
              </a:cxn>
              <a:cxn ang="T151">
                <a:pos x="T78" y="T79"/>
              </a:cxn>
              <a:cxn ang="T152">
                <a:pos x="T80" y="T81"/>
              </a:cxn>
              <a:cxn ang="T153">
                <a:pos x="T82" y="T83"/>
              </a:cxn>
              <a:cxn ang="T154">
                <a:pos x="T84" y="T85"/>
              </a:cxn>
              <a:cxn ang="T155">
                <a:pos x="T86" y="T87"/>
              </a:cxn>
              <a:cxn ang="T156">
                <a:pos x="T88" y="T89"/>
              </a:cxn>
              <a:cxn ang="T157">
                <a:pos x="T90" y="T91"/>
              </a:cxn>
              <a:cxn ang="T158">
                <a:pos x="T92" y="T93"/>
              </a:cxn>
              <a:cxn ang="T159">
                <a:pos x="T94" y="T95"/>
              </a:cxn>
              <a:cxn ang="T160">
                <a:pos x="T96" y="T97"/>
              </a:cxn>
              <a:cxn ang="T161">
                <a:pos x="T98" y="T99"/>
              </a:cxn>
              <a:cxn ang="T162">
                <a:pos x="T100" y="T101"/>
              </a:cxn>
              <a:cxn ang="T163">
                <a:pos x="T102" y="T103"/>
              </a:cxn>
              <a:cxn ang="T164">
                <a:pos x="T104" y="T105"/>
              </a:cxn>
              <a:cxn ang="T165">
                <a:pos x="T106" y="T107"/>
              </a:cxn>
              <a:cxn ang="T166">
                <a:pos x="T108" y="T109"/>
              </a:cxn>
              <a:cxn ang="T167">
                <a:pos x="T110" y="T111"/>
              </a:cxn>
            </a:cxnLst>
            <a:rect l="0" t="0" r="r" b="b"/>
            <a:pathLst>
              <a:path w="241" h="482">
                <a:moveTo>
                  <a:pt x="3" y="291"/>
                </a:moveTo>
                <a:lnTo>
                  <a:pt x="0" y="301"/>
                </a:lnTo>
                <a:lnTo>
                  <a:pt x="1" y="314"/>
                </a:lnTo>
                <a:lnTo>
                  <a:pt x="7" y="328"/>
                </a:lnTo>
                <a:lnTo>
                  <a:pt x="16" y="344"/>
                </a:lnTo>
                <a:lnTo>
                  <a:pt x="27" y="361"/>
                </a:lnTo>
                <a:lnTo>
                  <a:pt x="41" y="378"/>
                </a:lnTo>
                <a:lnTo>
                  <a:pt x="57" y="395"/>
                </a:lnTo>
                <a:lnTo>
                  <a:pt x="73" y="413"/>
                </a:lnTo>
                <a:lnTo>
                  <a:pt x="90" y="429"/>
                </a:lnTo>
                <a:lnTo>
                  <a:pt x="106" y="444"/>
                </a:lnTo>
                <a:lnTo>
                  <a:pt x="122" y="457"/>
                </a:lnTo>
                <a:lnTo>
                  <a:pt x="137" y="468"/>
                </a:lnTo>
                <a:lnTo>
                  <a:pt x="149" y="476"/>
                </a:lnTo>
                <a:lnTo>
                  <a:pt x="160" y="481"/>
                </a:lnTo>
                <a:lnTo>
                  <a:pt x="167" y="481"/>
                </a:lnTo>
                <a:lnTo>
                  <a:pt x="170" y="478"/>
                </a:lnTo>
                <a:lnTo>
                  <a:pt x="172" y="472"/>
                </a:lnTo>
                <a:lnTo>
                  <a:pt x="174" y="465"/>
                </a:lnTo>
                <a:lnTo>
                  <a:pt x="177" y="456"/>
                </a:lnTo>
                <a:lnTo>
                  <a:pt x="180" y="447"/>
                </a:lnTo>
                <a:lnTo>
                  <a:pt x="184" y="438"/>
                </a:lnTo>
                <a:lnTo>
                  <a:pt x="188" y="427"/>
                </a:lnTo>
                <a:lnTo>
                  <a:pt x="193" y="416"/>
                </a:lnTo>
                <a:lnTo>
                  <a:pt x="198" y="404"/>
                </a:lnTo>
                <a:lnTo>
                  <a:pt x="203" y="392"/>
                </a:lnTo>
                <a:lnTo>
                  <a:pt x="208" y="380"/>
                </a:lnTo>
                <a:lnTo>
                  <a:pt x="214" y="369"/>
                </a:lnTo>
                <a:lnTo>
                  <a:pt x="219" y="359"/>
                </a:lnTo>
                <a:lnTo>
                  <a:pt x="224" y="348"/>
                </a:lnTo>
                <a:lnTo>
                  <a:pt x="230" y="339"/>
                </a:lnTo>
                <a:lnTo>
                  <a:pt x="235" y="330"/>
                </a:lnTo>
                <a:lnTo>
                  <a:pt x="240" y="322"/>
                </a:lnTo>
                <a:lnTo>
                  <a:pt x="236" y="321"/>
                </a:lnTo>
                <a:lnTo>
                  <a:pt x="232" y="319"/>
                </a:lnTo>
                <a:lnTo>
                  <a:pt x="227" y="316"/>
                </a:lnTo>
                <a:lnTo>
                  <a:pt x="222" y="314"/>
                </a:lnTo>
                <a:lnTo>
                  <a:pt x="217" y="311"/>
                </a:lnTo>
                <a:lnTo>
                  <a:pt x="212" y="308"/>
                </a:lnTo>
                <a:lnTo>
                  <a:pt x="206" y="304"/>
                </a:lnTo>
                <a:lnTo>
                  <a:pt x="200" y="300"/>
                </a:lnTo>
                <a:lnTo>
                  <a:pt x="194" y="297"/>
                </a:lnTo>
                <a:lnTo>
                  <a:pt x="188" y="293"/>
                </a:lnTo>
                <a:lnTo>
                  <a:pt x="177" y="285"/>
                </a:lnTo>
                <a:lnTo>
                  <a:pt x="172" y="281"/>
                </a:lnTo>
                <a:lnTo>
                  <a:pt x="166" y="279"/>
                </a:lnTo>
                <a:lnTo>
                  <a:pt x="161" y="275"/>
                </a:lnTo>
                <a:lnTo>
                  <a:pt x="157" y="272"/>
                </a:lnTo>
                <a:lnTo>
                  <a:pt x="152" y="269"/>
                </a:lnTo>
                <a:lnTo>
                  <a:pt x="148" y="265"/>
                </a:lnTo>
                <a:lnTo>
                  <a:pt x="143" y="262"/>
                </a:lnTo>
                <a:lnTo>
                  <a:pt x="140" y="258"/>
                </a:lnTo>
                <a:lnTo>
                  <a:pt x="136" y="254"/>
                </a:lnTo>
                <a:lnTo>
                  <a:pt x="131" y="250"/>
                </a:lnTo>
                <a:lnTo>
                  <a:pt x="127" y="246"/>
                </a:lnTo>
                <a:lnTo>
                  <a:pt x="123" y="240"/>
                </a:lnTo>
                <a:lnTo>
                  <a:pt x="119" y="235"/>
                </a:lnTo>
                <a:lnTo>
                  <a:pt x="115" y="229"/>
                </a:lnTo>
                <a:lnTo>
                  <a:pt x="112" y="222"/>
                </a:lnTo>
                <a:lnTo>
                  <a:pt x="108" y="214"/>
                </a:lnTo>
                <a:lnTo>
                  <a:pt x="105" y="206"/>
                </a:lnTo>
                <a:lnTo>
                  <a:pt x="102" y="198"/>
                </a:lnTo>
                <a:lnTo>
                  <a:pt x="100" y="188"/>
                </a:lnTo>
                <a:lnTo>
                  <a:pt x="97" y="177"/>
                </a:lnTo>
                <a:lnTo>
                  <a:pt x="96" y="168"/>
                </a:lnTo>
                <a:lnTo>
                  <a:pt x="97" y="159"/>
                </a:lnTo>
                <a:lnTo>
                  <a:pt x="98" y="150"/>
                </a:lnTo>
                <a:lnTo>
                  <a:pt x="100" y="140"/>
                </a:lnTo>
                <a:lnTo>
                  <a:pt x="101" y="130"/>
                </a:lnTo>
                <a:lnTo>
                  <a:pt x="104" y="120"/>
                </a:lnTo>
                <a:lnTo>
                  <a:pt x="107" y="110"/>
                </a:lnTo>
                <a:lnTo>
                  <a:pt x="110" y="99"/>
                </a:lnTo>
                <a:lnTo>
                  <a:pt x="113" y="89"/>
                </a:lnTo>
                <a:lnTo>
                  <a:pt x="116" y="78"/>
                </a:lnTo>
                <a:lnTo>
                  <a:pt x="118" y="67"/>
                </a:lnTo>
                <a:lnTo>
                  <a:pt x="120" y="56"/>
                </a:lnTo>
                <a:lnTo>
                  <a:pt x="120" y="45"/>
                </a:lnTo>
                <a:lnTo>
                  <a:pt x="120" y="35"/>
                </a:lnTo>
                <a:lnTo>
                  <a:pt x="119" y="25"/>
                </a:lnTo>
                <a:lnTo>
                  <a:pt x="117" y="14"/>
                </a:lnTo>
                <a:lnTo>
                  <a:pt x="113" y="6"/>
                </a:lnTo>
                <a:lnTo>
                  <a:pt x="109" y="1"/>
                </a:lnTo>
                <a:lnTo>
                  <a:pt x="104" y="0"/>
                </a:lnTo>
                <a:lnTo>
                  <a:pt x="100" y="1"/>
                </a:lnTo>
                <a:lnTo>
                  <a:pt x="94" y="6"/>
                </a:lnTo>
                <a:lnTo>
                  <a:pt x="87" y="13"/>
                </a:lnTo>
                <a:lnTo>
                  <a:pt x="81" y="22"/>
                </a:lnTo>
                <a:lnTo>
                  <a:pt x="75" y="33"/>
                </a:lnTo>
                <a:lnTo>
                  <a:pt x="69" y="44"/>
                </a:lnTo>
                <a:lnTo>
                  <a:pt x="64" y="58"/>
                </a:lnTo>
                <a:lnTo>
                  <a:pt x="60" y="73"/>
                </a:lnTo>
                <a:lnTo>
                  <a:pt x="57" y="88"/>
                </a:lnTo>
                <a:lnTo>
                  <a:pt x="55" y="104"/>
                </a:lnTo>
                <a:lnTo>
                  <a:pt x="54" y="120"/>
                </a:lnTo>
                <a:lnTo>
                  <a:pt x="54" y="134"/>
                </a:lnTo>
                <a:lnTo>
                  <a:pt x="57" y="149"/>
                </a:lnTo>
                <a:lnTo>
                  <a:pt x="58" y="161"/>
                </a:lnTo>
                <a:lnTo>
                  <a:pt x="59" y="172"/>
                </a:lnTo>
                <a:lnTo>
                  <a:pt x="59" y="182"/>
                </a:lnTo>
                <a:lnTo>
                  <a:pt x="57" y="192"/>
                </a:lnTo>
                <a:lnTo>
                  <a:pt x="56" y="201"/>
                </a:lnTo>
                <a:lnTo>
                  <a:pt x="53" y="210"/>
                </a:lnTo>
                <a:lnTo>
                  <a:pt x="50" y="219"/>
                </a:lnTo>
                <a:lnTo>
                  <a:pt x="46" y="228"/>
                </a:lnTo>
                <a:lnTo>
                  <a:pt x="42" y="237"/>
                </a:lnTo>
                <a:lnTo>
                  <a:pt x="37" y="245"/>
                </a:lnTo>
                <a:lnTo>
                  <a:pt x="32" y="253"/>
                </a:lnTo>
                <a:lnTo>
                  <a:pt x="26" y="261"/>
                </a:lnTo>
                <a:lnTo>
                  <a:pt x="21" y="269"/>
                </a:lnTo>
                <a:lnTo>
                  <a:pt x="16" y="277"/>
                </a:lnTo>
                <a:lnTo>
                  <a:pt x="9" y="284"/>
                </a:lnTo>
                <a:lnTo>
                  <a:pt x="3" y="291"/>
                </a:lnTo>
              </a:path>
            </a:pathLst>
          </a:custGeom>
          <a:solidFill>
            <a:srgbClr val="CB987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94" name="Freeform 82">
            <a:extLst>
              <a:ext uri="{FF2B5EF4-FFF2-40B4-BE49-F238E27FC236}">
                <a16:creationId xmlns:a16="http://schemas.microsoft.com/office/drawing/2014/main" id="{07FCCDC7-56D3-83D3-3AC9-5AF4B008FB6E}"/>
              </a:ext>
            </a:extLst>
          </p:cNvPr>
          <p:cNvSpPr>
            <a:spLocks/>
          </p:cNvSpPr>
          <p:nvPr/>
        </p:nvSpPr>
        <p:spPr bwMode="auto">
          <a:xfrm>
            <a:off x="7720013" y="4616450"/>
            <a:ext cx="361950" cy="493713"/>
          </a:xfrm>
          <a:custGeom>
            <a:avLst/>
            <a:gdLst>
              <a:gd name="T0" fmla="*/ 255588 w 228"/>
              <a:gd name="T1" fmla="*/ 471488 h 311"/>
              <a:gd name="T2" fmla="*/ 271463 w 228"/>
              <a:gd name="T3" fmla="*/ 428625 h 311"/>
              <a:gd name="T4" fmla="*/ 293688 w 228"/>
              <a:gd name="T5" fmla="*/ 374650 h 311"/>
              <a:gd name="T6" fmla="*/ 319088 w 228"/>
              <a:gd name="T7" fmla="*/ 320675 h 311"/>
              <a:gd name="T8" fmla="*/ 344488 w 228"/>
              <a:gd name="T9" fmla="*/ 273050 h 311"/>
              <a:gd name="T10" fmla="*/ 354013 w 228"/>
              <a:gd name="T11" fmla="*/ 244475 h 311"/>
              <a:gd name="T12" fmla="*/ 331788 w 228"/>
              <a:gd name="T13" fmla="*/ 233363 h 311"/>
              <a:gd name="T14" fmla="*/ 306388 w 228"/>
              <a:gd name="T15" fmla="*/ 217488 h 311"/>
              <a:gd name="T16" fmla="*/ 277813 w 228"/>
              <a:gd name="T17" fmla="*/ 201613 h 311"/>
              <a:gd name="T18" fmla="*/ 242888 w 228"/>
              <a:gd name="T19" fmla="*/ 177800 h 311"/>
              <a:gd name="T20" fmla="*/ 220663 w 228"/>
              <a:gd name="T21" fmla="*/ 161925 h 311"/>
              <a:gd name="T22" fmla="*/ 195263 w 228"/>
              <a:gd name="T23" fmla="*/ 142875 h 311"/>
              <a:gd name="T24" fmla="*/ 163513 w 228"/>
              <a:gd name="T25" fmla="*/ 119063 h 311"/>
              <a:gd name="T26" fmla="*/ 134938 w 228"/>
              <a:gd name="T27" fmla="*/ 88900 h 311"/>
              <a:gd name="T28" fmla="*/ 111125 w 228"/>
              <a:gd name="T29" fmla="*/ 49213 h 311"/>
              <a:gd name="T30" fmla="*/ 95250 w 228"/>
              <a:gd name="T31" fmla="*/ 0 h 311"/>
              <a:gd name="T32" fmla="*/ 95250 w 228"/>
              <a:gd name="T33" fmla="*/ 52388 h 311"/>
              <a:gd name="T34" fmla="*/ 103188 w 228"/>
              <a:gd name="T35" fmla="*/ 87313 h 311"/>
              <a:gd name="T36" fmla="*/ 115888 w 228"/>
              <a:gd name="T37" fmla="*/ 114300 h 311"/>
              <a:gd name="T38" fmla="*/ 133350 w 228"/>
              <a:gd name="T39" fmla="*/ 138113 h 311"/>
              <a:gd name="T40" fmla="*/ 152400 w 228"/>
              <a:gd name="T41" fmla="*/ 169863 h 311"/>
              <a:gd name="T42" fmla="*/ 173038 w 228"/>
              <a:gd name="T43" fmla="*/ 196850 h 311"/>
              <a:gd name="T44" fmla="*/ 203200 w 228"/>
              <a:gd name="T45" fmla="*/ 212725 h 311"/>
              <a:gd name="T46" fmla="*/ 246063 w 228"/>
              <a:gd name="T47" fmla="*/ 233363 h 311"/>
              <a:gd name="T48" fmla="*/ 274638 w 228"/>
              <a:gd name="T49" fmla="*/ 250825 h 311"/>
              <a:gd name="T50" fmla="*/ 290513 w 228"/>
              <a:gd name="T51" fmla="*/ 274638 h 311"/>
              <a:gd name="T52" fmla="*/ 290513 w 228"/>
              <a:gd name="T53" fmla="*/ 304800 h 311"/>
              <a:gd name="T54" fmla="*/ 280988 w 228"/>
              <a:gd name="T55" fmla="*/ 341313 h 311"/>
              <a:gd name="T56" fmla="*/ 268288 w 228"/>
              <a:gd name="T57" fmla="*/ 376238 h 311"/>
              <a:gd name="T58" fmla="*/ 250825 w 228"/>
              <a:gd name="T59" fmla="*/ 404813 h 311"/>
              <a:gd name="T60" fmla="*/ 228600 w 228"/>
              <a:gd name="T61" fmla="*/ 419100 h 311"/>
              <a:gd name="T62" fmla="*/ 206375 w 228"/>
              <a:gd name="T63" fmla="*/ 414338 h 311"/>
              <a:gd name="T64" fmla="*/ 180975 w 228"/>
              <a:gd name="T65" fmla="*/ 393700 h 311"/>
              <a:gd name="T66" fmla="*/ 153988 w 228"/>
              <a:gd name="T67" fmla="*/ 361950 h 311"/>
              <a:gd name="T68" fmla="*/ 130175 w 228"/>
              <a:gd name="T69" fmla="*/ 322263 h 311"/>
              <a:gd name="T70" fmla="*/ 109538 w 228"/>
              <a:gd name="T71" fmla="*/ 284163 h 311"/>
              <a:gd name="T72" fmla="*/ 95250 w 228"/>
              <a:gd name="T73" fmla="*/ 252413 h 311"/>
              <a:gd name="T74" fmla="*/ 77788 w 228"/>
              <a:gd name="T75" fmla="*/ 222250 h 311"/>
              <a:gd name="T76" fmla="*/ 57150 w 228"/>
              <a:gd name="T77" fmla="*/ 203200 h 311"/>
              <a:gd name="T78" fmla="*/ 34925 w 228"/>
              <a:gd name="T79" fmla="*/ 188913 h 311"/>
              <a:gd name="T80" fmla="*/ 15875 w 228"/>
              <a:gd name="T81" fmla="*/ 180975 h 311"/>
              <a:gd name="T82" fmla="*/ 3175 w 228"/>
              <a:gd name="T83" fmla="*/ 177800 h 311"/>
              <a:gd name="T84" fmla="*/ 1588 w 228"/>
              <a:gd name="T85" fmla="*/ 182563 h 311"/>
              <a:gd name="T86" fmla="*/ 11113 w 228"/>
              <a:gd name="T87" fmla="*/ 209550 h 311"/>
              <a:gd name="T88" fmla="*/ 30163 w 228"/>
              <a:gd name="T89" fmla="*/ 254000 h 311"/>
              <a:gd name="T90" fmla="*/ 58738 w 228"/>
              <a:gd name="T91" fmla="*/ 304800 h 311"/>
              <a:gd name="T92" fmla="*/ 92075 w 228"/>
              <a:gd name="T93" fmla="*/ 358775 h 311"/>
              <a:gd name="T94" fmla="*/ 130175 w 228"/>
              <a:gd name="T95" fmla="*/ 403225 h 311"/>
              <a:gd name="T96" fmla="*/ 166688 w 228"/>
              <a:gd name="T97" fmla="*/ 438150 h 311"/>
              <a:gd name="T98" fmla="*/ 200025 w 228"/>
              <a:gd name="T99" fmla="*/ 461963 h 311"/>
              <a:gd name="T100" fmla="*/ 225425 w 228"/>
              <a:gd name="T101" fmla="*/ 479425 h 311"/>
              <a:gd name="T102" fmla="*/ 242888 w 228"/>
              <a:gd name="T103" fmla="*/ 488950 h 311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</a:gdLst>
            <a:ahLst/>
            <a:cxnLst>
              <a:cxn ang="T104">
                <a:pos x="T0" y="T1"/>
              </a:cxn>
              <a:cxn ang="T105">
                <a:pos x="T2" y="T3"/>
              </a:cxn>
              <a:cxn ang="T106">
                <a:pos x="T4" y="T5"/>
              </a:cxn>
              <a:cxn ang="T107">
                <a:pos x="T6" y="T7"/>
              </a:cxn>
              <a:cxn ang="T108">
                <a:pos x="T8" y="T9"/>
              </a:cxn>
              <a:cxn ang="T109">
                <a:pos x="T10" y="T11"/>
              </a:cxn>
              <a:cxn ang="T110">
                <a:pos x="T12" y="T13"/>
              </a:cxn>
              <a:cxn ang="T111">
                <a:pos x="T14" y="T15"/>
              </a:cxn>
              <a:cxn ang="T112">
                <a:pos x="T16" y="T17"/>
              </a:cxn>
              <a:cxn ang="T113">
                <a:pos x="T18" y="T19"/>
              </a:cxn>
              <a:cxn ang="T114">
                <a:pos x="T20" y="T21"/>
              </a:cxn>
              <a:cxn ang="T115">
                <a:pos x="T22" y="T23"/>
              </a:cxn>
              <a:cxn ang="T116">
                <a:pos x="T24" y="T25"/>
              </a:cxn>
              <a:cxn ang="T117">
                <a:pos x="T26" y="T27"/>
              </a:cxn>
              <a:cxn ang="T118">
                <a:pos x="T28" y="T29"/>
              </a:cxn>
              <a:cxn ang="T119">
                <a:pos x="T30" y="T31"/>
              </a:cxn>
              <a:cxn ang="T120">
                <a:pos x="T32" y="T33"/>
              </a:cxn>
              <a:cxn ang="T121">
                <a:pos x="T34" y="T35"/>
              </a:cxn>
              <a:cxn ang="T122">
                <a:pos x="T36" y="T37"/>
              </a:cxn>
              <a:cxn ang="T123">
                <a:pos x="T38" y="T39"/>
              </a:cxn>
              <a:cxn ang="T124">
                <a:pos x="T40" y="T41"/>
              </a:cxn>
              <a:cxn ang="T125">
                <a:pos x="T42" y="T43"/>
              </a:cxn>
              <a:cxn ang="T126">
                <a:pos x="T44" y="T45"/>
              </a:cxn>
              <a:cxn ang="T127">
                <a:pos x="T46" y="T47"/>
              </a:cxn>
              <a:cxn ang="T128">
                <a:pos x="T48" y="T49"/>
              </a:cxn>
              <a:cxn ang="T129">
                <a:pos x="T50" y="T51"/>
              </a:cxn>
              <a:cxn ang="T130">
                <a:pos x="T52" y="T53"/>
              </a:cxn>
              <a:cxn ang="T131">
                <a:pos x="T54" y="T55"/>
              </a:cxn>
              <a:cxn ang="T132">
                <a:pos x="T56" y="T57"/>
              </a:cxn>
              <a:cxn ang="T133">
                <a:pos x="T58" y="T59"/>
              </a:cxn>
              <a:cxn ang="T134">
                <a:pos x="T60" y="T61"/>
              </a:cxn>
              <a:cxn ang="T135">
                <a:pos x="T62" y="T63"/>
              </a:cxn>
              <a:cxn ang="T136">
                <a:pos x="T64" y="T65"/>
              </a:cxn>
              <a:cxn ang="T137">
                <a:pos x="T66" y="T67"/>
              </a:cxn>
              <a:cxn ang="T138">
                <a:pos x="T68" y="T69"/>
              </a:cxn>
              <a:cxn ang="T139">
                <a:pos x="T70" y="T71"/>
              </a:cxn>
              <a:cxn ang="T140">
                <a:pos x="T72" y="T73"/>
              </a:cxn>
              <a:cxn ang="T141">
                <a:pos x="T74" y="T75"/>
              </a:cxn>
              <a:cxn ang="T142">
                <a:pos x="T76" y="T77"/>
              </a:cxn>
              <a:cxn ang="T143">
                <a:pos x="T78" y="T79"/>
              </a:cxn>
              <a:cxn ang="T144">
                <a:pos x="T80" y="T81"/>
              </a:cxn>
              <a:cxn ang="T145">
                <a:pos x="T82" y="T83"/>
              </a:cxn>
              <a:cxn ang="T146">
                <a:pos x="T84" y="T85"/>
              </a:cxn>
              <a:cxn ang="T147">
                <a:pos x="T86" y="T87"/>
              </a:cxn>
              <a:cxn ang="T148">
                <a:pos x="T88" y="T89"/>
              </a:cxn>
              <a:cxn ang="T149">
                <a:pos x="T90" y="T91"/>
              </a:cxn>
              <a:cxn ang="T150">
                <a:pos x="T92" y="T93"/>
              </a:cxn>
              <a:cxn ang="T151">
                <a:pos x="T94" y="T95"/>
              </a:cxn>
              <a:cxn ang="T152">
                <a:pos x="T96" y="T97"/>
              </a:cxn>
              <a:cxn ang="T153">
                <a:pos x="T98" y="T99"/>
              </a:cxn>
              <a:cxn ang="T154">
                <a:pos x="T100" y="T101"/>
              </a:cxn>
              <a:cxn ang="T155">
                <a:pos x="T102" y="T103"/>
              </a:cxn>
            </a:cxnLst>
            <a:rect l="0" t="0" r="r" b="b"/>
            <a:pathLst>
              <a:path w="228" h="311">
                <a:moveTo>
                  <a:pt x="157" y="310"/>
                </a:moveTo>
                <a:lnTo>
                  <a:pt x="159" y="304"/>
                </a:lnTo>
                <a:lnTo>
                  <a:pt x="161" y="297"/>
                </a:lnTo>
                <a:lnTo>
                  <a:pt x="164" y="288"/>
                </a:lnTo>
                <a:lnTo>
                  <a:pt x="168" y="280"/>
                </a:lnTo>
                <a:lnTo>
                  <a:pt x="171" y="270"/>
                </a:lnTo>
                <a:lnTo>
                  <a:pt x="175" y="259"/>
                </a:lnTo>
                <a:lnTo>
                  <a:pt x="180" y="248"/>
                </a:lnTo>
                <a:lnTo>
                  <a:pt x="185" y="236"/>
                </a:lnTo>
                <a:lnTo>
                  <a:pt x="190" y="225"/>
                </a:lnTo>
                <a:lnTo>
                  <a:pt x="195" y="213"/>
                </a:lnTo>
                <a:lnTo>
                  <a:pt x="201" y="202"/>
                </a:lnTo>
                <a:lnTo>
                  <a:pt x="206" y="191"/>
                </a:lnTo>
                <a:lnTo>
                  <a:pt x="211" y="181"/>
                </a:lnTo>
                <a:lnTo>
                  <a:pt x="217" y="172"/>
                </a:lnTo>
                <a:lnTo>
                  <a:pt x="222" y="163"/>
                </a:lnTo>
                <a:lnTo>
                  <a:pt x="227" y="155"/>
                </a:lnTo>
                <a:lnTo>
                  <a:pt x="223" y="154"/>
                </a:lnTo>
                <a:lnTo>
                  <a:pt x="219" y="152"/>
                </a:lnTo>
                <a:lnTo>
                  <a:pt x="214" y="149"/>
                </a:lnTo>
                <a:lnTo>
                  <a:pt x="209" y="147"/>
                </a:lnTo>
                <a:lnTo>
                  <a:pt x="204" y="144"/>
                </a:lnTo>
                <a:lnTo>
                  <a:pt x="199" y="141"/>
                </a:lnTo>
                <a:lnTo>
                  <a:pt x="193" y="137"/>
                </a:lnTo>
                <a:lnTo>
                  <a:pt x="187" y="133"/>
                </a:lnTo>
                <a:lnTo>
                  <a:pt x="181" y="130"/>
                </a:lnTo>
                <a:lnTo>
                  <a:pt x="175" y="127"/>
                </a:lnTo>
                <a:lnTo>
                  <a:pt x="164" y="119"/>
                </a:lnTo>
                <a:lnTo>
                  <a:pt x="159" y="115"/>
                </a:lnTo>
                <a:lnTo>
                  <a:pt x="153" y="112"/>
                </a:lnTo>
                <a:lnTo>
                  <a:pt x="148" y="108"/>
                </a:lnTo>
                <a:lnTo>
                  <a:pt x="144" y="105"/>
                </a:lnTo>
                <a:lnTo>
                  <a:pt x="139" y="102"/>
                </a:lnTo>
                <a:lnTo>
                  <a:pt x="134" y="98"/>
                </a:lnTo>
                <a:lnTo>
                  <a:pt x="129" y="94"/>
                </a:lnTo>
                <a:lnTo>
                  <a:pt x="123" y="90"/>
                </a:lnTo>
                <a:lnTo>
                  <a:pt x="116" y="85"/>
                </a:lnTo>
                <a:lnTo>
                  <a:pt x="110" y="80"/>
                </a:lnTo>
                <a:lnTo>
                  <a:pt x="103" y="75"/>
                </a:lnTo>
                <a:lnTo>
                  <a:pt x="97" y="69"/>
                </a:lnTo>
                <a:lnTo>
                  <a:pt x="91" y="63"/>
                </a:lnTo>
                <a:lnTo>
                  <a:pt x="85" y="56"/>
                </a:lnTo>
                <a:lnTo>
                  <a:pt x="80" y="48"/>
                </a:lnTo>
                <a:lnTo>
                  <a:pt x="74" y="40"/>
                </a:lnTo>
                <a:lnTo>
                  <a:pt x="70" y="31"/>
                </a:lnTo>
                <a:lnTo>
                  <a:pt x="66" y="22"/>
                </a:lnTo>
                <a:lnTo>
                  <a:pt x="62" y="12"/>
                </a:lnTo>
                <a:lnTo>
                  <a:pt x="60" y="0"/>
                </a:lnTo>
                <a:lnTo>
                  <a:pt x="60" y="13"/>
                </a:lnTo>
                <a:lnTo>
                  <a:pt x="60" y="24"/>
                </a:lnTo>
                <a:lnTo>
                  <a:pt x="60" y="33"/>
                </a:lnTo>
                <a:lnTo>
                  <a:pt x="62" y="41"/>
                </a:lnTo>
                <a:lnTo>
                  <a:pt x="63" y="49"/>
                </a:lnTo>
                <a:lnTo>
                  <a:pt x="65" y="55"/>
                </a:lnTo>
                <a:lnTo>
                  <a:pt x="68" y="61"/>
                </a:lnTo>
                <a:lnTo>
                  <a:pt x="70" y="67"/>
                </a:lnTo>
                <a:lnTo>
                  <a:pt x="73" y="72"/>
                </a:lnTo>
                <a:lnTo>
                  <a:pt x="77" y="77"/>
                </a:lnTo>
                <a:lnTo>
                  <a:pt x="80" y="81"/>
                </a:lnTo>
                <a:lnTo>
                  <a:pt x="84" y="87"/>
                </a:lnTo>
                <a:lnTo>
                  <a:pt x="88" y="93"/>
                </a:lnTo>
                <a:lnTo>
                  <a:pt x="92" y="99"/>
                </a:lnTo>
                <a:lnTo>
                  <a:pt x="96" y="107"/>
                </a:lnTo>
                <a:lnTo>
                  <a:pt x="100" y="115"/>
                </a:lnTo>
                <a:lnTo>
                  <a:pt x="104" y="120"/>
                </a:lnTo>
                <a:lnTo>
                  <a:pt x="109" y="124"/>
                </a:lnTo>
                <a:lnTo>
                  <a:pt x="114" y="128"/>
                </a:lnTo>
                <a:lnTo>
                  <a:pt x="121" y="131"/>
                </a:lnTo>
                <a:lnTo>
                  <a:pt x="128" y="134"/>
                </a:lnTo>
                <a:lnTo>
                  <a:pt x="134" y="138"/>
                </a:lnTo>
                <a:lnTo>
                  <a:pt x="148" y="144"/>
                </a:lnTo>
                <a:lnTo>
                  <a:pt x="155" y="147"/>
                </a:lnTo>
                <a:lnTo>
                  <a:pt x="162" y="151"/>
                </a:lnTo>
                <a:lnTo>
                  <a:pt x="168" y="154"/>
                </a:lnTo>
                <a:lnTo>
                  <a:pt x="173" y="158"/>
                </a:lnTo>
                <a:lnTo>
                  <a:pt x="177" y="163"/>
                </a:lnTo>
                <a:lnTo>
                  <a:pt x="181" y="168"/>
                </a:lnTo>
                <a:lnTo>
                  <a:pt x="183" y="173"/>
                </a:lnTo>
                <a:lnTo>
                  <a:pt x="184" y="179"/>
                </a:lnTo>
                <a:lnTo>
                  <a:pt x="184" y="185"/>
                </a:lnTo>
                <a:lnTo>
                  <a:pt x="183" y="192"/>
                </a:lnTo>
                <a:lnTo>
                  <a:pt x="181" y="200"/>
                </a:lnTo>
                <a:lnTo>
                  <a:pt x="180" y="208"/>
                </a:lnTo>
                <a:lnTo>
                  <a:pt x="177" y="215"/>
                </a:lnTo>
                <a:lnTo>
                  <a:pt x="175" y="223"/>
                </a:lnTo>
                <a:lnTo>
                  <a:pt x="172" y="231"/>
                </a:lnTo>
                <a:lnTo>
                  <a:pt x="169" y="237"/>
                </a:lnTo>
                <a:lnTo>
                  <a:pt x="166" y="243"/>
                </a:lnTo>
                <a:lnTo>
                  <a:pt x="162" y="249"/>
                </a:lnTo>
                <a:lnTo>
                  <a:pt x="158" y="255"/>
                </a:lnTo>
                <a:lnTo>
                  <a:pt x="153" y="259"/>
                </a:lnTo>
                <a:lnTo>
                  <a:pt x="148" y="262"/>
                </a:lnTo>
                <a:lnTo>
                  <a:pt x="144" y="264"/>
                </a:lnTo>
                <a:lnTo>
                  <a:pt x="138" y="264"/>
                </a:lnTo>
                <a:lnTo>
                  <a:pt x="133" y="263"/>
                </a:lnTo>
                <a:lnTo>
                  <a:pt x="130" y="261"/>
                </a:lnTo>
                <a:lnTo>
                  <a:pt x="125" y="258"/>
                </a:lnTo>
                <a:lnTo>
                  <a:pt x="119" y="253"/>
                </a:lnTo>
                <a:lnTo>
                  <a:pt x="114" y="248"/>
                </a:lnTo>
                <a:lnTo>
                  <a:pt x="108" y="242"/>
                </a:lnTo>
                <a:lnTo>
                  <a:pt x="103" y="234"/>
                </a:lnTo>
                <a:lnTo>
                  <a:pt x="97" y="228"/>
                </a:lnTo>
                <a:lnTo>
                  <a:pt x="93" y="220"/>
                </a:lnTo>
                <a:lnTo>
                  <a:pt x="87" y="211"/>
                </a:lnTo>
                <a:lnTo>
                  <a:pt x="82" y="203"/>
                </a:lnTo>
                <a:lnTo>
                  <a:pt x="77" y="195"/>
                </a:lnTo>
                <a:lnTo>
                  <a:pt x="73" y="186"/>
                </a:lnTo>
                <a:lnTo>
                  <a:pt x="69" y="179"/>
                </a:lnTo>
                <a:lnTo>
                  <a:pt x="65" y="172"/>
                </a:lnTo>
                <a:lnTo>
                  <a:pt x="62" y="165"/>
                </a:lnTo>
                <a:lnTo>
                  <a:pt x="60" y="159"/>
                </a:lnTo>
                <a:lnTo>
                  <a:pt x="57" y="152"/>
                </a:lnTo>
                <a:lnTo>
                  <a:pt x="54" y="146"/>
                </a:lnTo>
                <a:lnTo>
                  <a:pt x="49" y="140"/>
                </a:lnTo>
                <a:lnTo>
                  <a:pt x="45" y="135"/>
                </a:lnTo>
                <a:lnTo>
                  <a:pt x="40" y="131"/>
                </a:lnTo>
                <a:lnTo>
                  <a:pt x="36" y="128"/>
                </a:lnTo>
                <a:lnTo>
                  <a:pt x="31" y="124"/>
                </a:lnTo>
                <a:lnTo>
                  <a:pt x="26" y="121"/>
                </a:lnTo>
                <a:lnTo>
                  <a:pt x="22" y="119"/>
                </a:lnTo>
                <a:lnTo>
                  <a:pt x="18" y="117"/>
                </a:lnTo>
                <a:lnTo>
                  <a:pt x="14" y="115"/>
                </a:lnTo>
                <a:lnTo>
                  <a:pt x="10" y="114"/>
                </a:lnTo>
                <a:lnTo>
                  <a:pt x="7" y="113"/>
                </a:lnTo>
                <a:lnTo>
                  <a:pt x="4" y="112"/>
                </a:lnTo>
                <a:lnTo>
                  <a:pt x="2" y="112"/>
                </a:lnTo>
                <a:lnTo>
                  <a:pt x="0" y="112"/>
                </a:lnTo>
                <a:lnTo>
                  <a:pt x="0" y="113"/>
                </a:lnTo>
                <a:lnTo>
                  <a:pt x="1" y="115"/>
                </a:lnTo>
                <a:lnTo>
                  <a:pt x="2" y="120"/>
                </a:lnTo>
                <a:lnTo>
                  <a:pt x="4" y="126"/>
                </a:lnTo>
                <a:lnTo>
                  <a:pt x="7" y="132"/>
                </a:lnTo>
                <a:lnTo>
                  <a:pt x="11" y="141"/>
                </a:lnTo>
                <a:lnTo>
                  <a:pt x="15" y="150"/>
                </a:lnTo>
                <a:lnTo>
                  <a:pt x="19" y="160"/>
                </a:lnTo>
                <a:lnTo>
                  <a:pt x="24" y="171"/>
                </a:lnTo>
                <a:lnTo>
                  <a:pt x="30" y="181"/>
                </a:lnTo>
                <a:lnTo>
                  <a:pt x="37" y="192"/>
                </a:lnTo>
                <a:lnTo>
                  <a:pt x="44" y="204"/>
                </a:lnTo>
                <a:lnTo>
                  <a:pt x="51" y="215"/>
                </a:lnTo>
                <a:lnTo>
                  <a:pt x="58" y="226"/>
                </a:lnTo>
                <a:lnTo>
                  <a:pt x="65" y="236"/>
                </a:lnTo>
                <a:lnTo>
                  <a:pt x="74" y="246"/>
                </a:lnTo>
                <a:lnTo>
                  <a:pt x="82" y="254"/>
                </a:lnTo>
                <a:lnTo>
                  <a:pt x="90" y="262"/>
                </a:lnTo>
                <a:lnTo>
                  <a:pt x="97" y="270"/>
                </a:lnTo>
                <a:lnTo>
                  <a:pt x="105" y="276"/>
                </a:lnTo>
                <a:lnTo>
                  <a:pt x="112" y="282"/>
                </a:lnTo>
                <a:lnTo>
                  <a:pt x="119" y="287"/>
                </a:lnTo>
                <a:lnTo>
                  <a:pt x="126" y="291"/>
                </a:lnTo>
                <a:lnTo>
                  <a:pt x="132" y="295"/>
                </a:lnTo>
                <a:lnTo>
                  <a:pt x="137" y="299"/>
                </a:lnTo>
                <a:lnTo>
                  <a:pt x="142" y="302"/>
                </a:lnTo>
                <a:lnTo>
                  <a:pt x="146" y="304"/>
                </a:lnTo>
                <a:lnTo>
                  <a:pt x="150" y="307"/>
                </a:lnTo>
                <a:lnTo>
                  <a:pt x="153" y="308"/>
                </a:lnTo>
                <a:lnTo>
                  <a:pt x="156" y="309"/>
                </a:lnTo>
                <a:lnTo>
                  <a:pt x="157" y="310"/>
                </a:lnTo>
              </a:path>
            </a:pathLst>
          </a:custGeom>
          <a:solidFill>
            <a:srgbClr val="661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95" name="Freeform 83">
            <a:extLst>
              <a:ext uri="{FF2B5EF4-FFF2-40B4-BE49-F238E27FC236}">
                <a16:creationId xmlns:a16="http://schemas.microsoft.com/office/drawing/2014/main" id="{43D28463-0943-35BC-660C-3BD658789884}"/>
              </a:ext>
            </a:extLst>
          </p:cNvPr>
          <p:cNvSpPr>
            <a:spLocks/>
          </p:cNvSpPr>
          <p:nvPr/>
        </p:nvSpPr>
        <p:spPr bwMode="auto">
          <a:xfrm>
            <a:off x="7975600" y="4867275"/>
            <a:ext cx="115888" cy="252413"/>
          </a:xfrm>
          <a:custGeom>
            <a:avLst/>
            <a:gdLst>
              <a:gd name="T0" fmla="*/ 0 w 73"/>
              <a:gd name="T1" fmla="*/ 250825 h 159"/>
              <a:gd name="T2" fmla="*/ 3175 w 73"/>
              <a:gd name="T3" fmla="*/ 241300 h 159"/>
              <a:gd name="T4" fmla="*/ 6350 w 73"/>
              <a:gd name="T5" fmla="*/ 230188 h 159"/>
              <a:gd name="T6" fmla="*/ 11113 w 73"/>
              <a:gd name="T7" fmla="*/ 215900 h 159"/>
              <a:gd name="T8" fmla="*/ 17463 w 73"/>
              <a:gd name="T9" fmla="*/ 201613 h 159"/>
              <a:gd name="T10" fmla="*/ 23813 w 73"/>
              <a:gd name="T11" fmla="*/ 185738 h 159"/>
              <a:gd name="T12" fmla="*/ 30163 w 73"/>
              <a:gd name="T13" fmla="*/ 168275 h 159"/>
              <a:gd name="T14" fmla="*/ 38100 w 73"/>
              <a:gd name="T15" fmla="*/ 150813 h 159"/>
              <a:gd name="T16" fmla="*/ 46038 w 73"/>
              <a:gd name="T17" fmla="*/ 131763 h 159"/>
              <a:gd name="T18" fmla="*/ 53975 w 73"/>
              <a:gd name="T19" fmla="*/ 112713 h 159"/>
              <a:gd name="T20" fmla="*/ 61913 w 73"/>
              <a:gd name="T21" fmla="*/ 93663 h 159"/>
              <a:gd name="T22" fmla="*/ 71438 w 73"/>
              <a:gd name="T23" fmla="*/ 76200 h 159"/>
              <a:gd name="T24" fmla="*/ 79375 w 73"/>
              <a:gd name="T25" fmla="*/ 58738 h 159"/>
              <a:gd name="T26" fmla="*/ 88900 w 73"/>
              <a:gd name="T27" fmla="*/ 41275 h 159"/>
              <a:gd name="T28" fmla="*/ 98425 w 73"/>
              <a:gd name="T29" fmla="*/ 26988 h 159"/>
              <a:gd name="T30" fmla="*/ 106363 w 73"/>
              <a:gd name="T31" fmla="*/ 12700 h 159"/>
              <a:gd name="T32" fmla="*/ 114300 w 73"/>
              <a:gd name="T33" fmla="*/ 0 h 159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</a:gdLst>
            <a:ahLst/>
            <a:cxnLst>
              <a:cxn ang="T34">
                <a:pos x="T0" y="T1"/>
              </a:cxn>
              <a:cxn ang="T35">
                <a:pos x="T2" y="T3"/>
              </a:cxn>
              <a:cxn ang="T36">
                <a:pos x="T4" y="T5"/>
              </a:cxn>
              <a:cxn ang="T37">
                <a:pos x="T6" y="T7"/>
              </a:cxn>
              <a:cxn ang="T38">
                <a:pos x="T8" y="T9"/>
              </a:cxn>
              <a:cxn ang="T39">
                <a:pos x="T10" y="T11"/>
              </a:cxn>
              <a:cxn ang="T40">
                <a:pos x="T12" y="T13"/>
              </a:cxn>
              <a:cxn ang="T41">
                <a:pos x="T14" y="T15"/>
              </a:cxn>
              <a:cxn ang="T42">
                <a:pos x="T16" y="T17"/>
              </a:cxn>
              <a:cxn ang="T43">
                <a:pos x="T18" y="T19"/>
              </a:cxn>
              <a:cxn ang="T44">
                <a:pos x="T20" y="T21"/>
              </a:cxn>
              <a:cxn ang="T45">
                <a:pos x="T22" y="T23"/>
              </a:cxn>
              <a:cxn ang="T46">
                <a:pos x="T24" y="T25"/>
              </a:cxn>
              <a:cxn ang="T47">
                <a:pos x="T26" y="T27"/>
              </a:cxn>
              <a:cxn ang="T48">
                <a:pos x="T28" y="T29"/>
              </a:cxn>
              <a:cxn ang="T49">
                <a:pos x="T30" y="T31"/>
              </a:cxn>
              <a:cxn ang="T50">
                <a:pos x="T32" y="T33"/>
              </a:cxn>
            </a:cxnLst>
            <a:rect l="0" t="0" r="r" b="b"/>
            <a:pathLst>
              <a:path w="73" h="159">
                <a:moveTo>
                  <a:pt x="0" y="158"/>
                </a:moveTo>
                <a:lnTo>
                  <a:pt x="2" y="152"/>
                </a:lnTo>
                <a:lnTo>
                  <a:pt x="4" y="145"/>
                </a:lnTo>
                <a:lnTo>
                  <a:pt x="7" y="136"/>
                </a:lnTo>
                <a:lnTo>
                  <a:pt x="11" y="127"/>
                </a:lnTo>
                <a:lnTo>
                  <a:pt x="15" y="117"/>
                </a:lnTo>
                <a:lnTo>
                  <a:pt x="19" y="106"/>
                </a:lnTo>
                <a:lnTo>
                  <a:pt x="24" y="95"/>
                </a:lnTo>
                <a:lnTo>
                  <a:pt x="29" y="83"/>
                </a:lnTo>
                <a:lnTo>
                  <a:pt x="34" y="71"/>
                </a:lnTo>
                <a:lnTo>
                  <a:pt x="39" y="59"/>
                </a:lnTo>
                <a:lnTo>
                  <a:pt x="45" y="48"/>
                </a:lnTo>
                <a:lnTo>
                  <a:pt x="50" y="37"/>
                </a:lnTo>
                <a:lnTo>
                  <a:pt x="56" y="26"/>
                </a:lnTo>
                <a:lnTo>
                  <a:pt x="62" y="17"/>
                </a:lnTo>
                <a:lnTo>
                  <a:pt x="67" y="8"/>
                </a:lnTo>
                <a:lnTo>
                  <a:pt x="72" y="0"/>
                </a:lnTo>
              </a:path>
            </a:pathLst>
          </a:custGeom>
          <a:noFill/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96" name="Freeform 84">
            <a:extLst>
              <a:ext uri="{FF2B5EF4-FFF2-40B4-BE49-F238E27FC236}">
                <a16:creationId xmlns:a16="http://schemas.microsoft.com/office/drawing/2014/main" id="{4EE2A5D7-DEFC-3E92-6C8B-42C00B8783E0}"/>
              </a:ext>
            </a:extLst>
          </p:cNvPr>
          <p:cNvSpPr>
            <a:spLocks/>
          </p:cNvSpPr>
          <p:nvPr/>
        </p:nvSpPr>
        <p:spPr bwMode="auto">
          <a:xfrm>
            <a:off x="8024813" y="4127500"/>
            <a:ext cx="366712" cy="623888"/>
          </a:xfrm>
          <a:custGeom>
            <a:avLst/>
            <a:gdLst>
              <a:gd name="T0" fmla="*/ 204787 w 231"/>
              <a:gd name="T1" fmla="*/ 87313 h 393"/>
              <a:gd name="T2" fmla="*/ 201612 w 231"/>
              <a:gd name="T3" fmla="*/ 150813 h 393"/>
              <a:gd name="T4" fmla="*/ 173037 w 231"/>
              <a:gd name="T5" fmla="*/ 171450 h 393"/>
              <a:gd name="T6" fmla="*/ 134937 w 231"/>
              <a:gd name="T7" fmla="*/ 165100 h 393"/>
              <a:gd name="T8" fmla="*/ 93662 w 231"/>
              <a:gd name="T9" fmla="*/ 157163 h 393"/>
              <a:gd name="T10" fmla="*/ 55562 w 231"/>
              <a:gd name="T11" fmla="*/ 171450 h 393"/>
              <a:gd name="T12" fmla="*/ 23812 w 231"/>
              <a:gd name="T13" fmla="*/ 204788 h 393"/>
              <a:gd name="T14" fmla="*/ 1587 w 231"/>
              <a:gd name="T15" fmla="*/ 238125 h 393"/>
              <a:gd name="T16" fmla="*/ 11112 w 231"/>
              <a:gd name="T17" fmla="*/ 258763 h 393"/>
              <a:gd name="T18" fmla="*/ 46037 w 231"/>
              <a:gd name="T19" fmla="*/ 266700 h 393"/>
              <a:gd name="T20" fmla="*/ 101600 w 231"/>
              <a:gd name="T21" fmla="*/ 254000 h 393"/>
              <a:gd name="T22" fmla="*/ 160337 w 231"/>
              <a:gd name="T23" fmla="*/ 300038 h 393"/>
              <a:gd name="T24" fmla="*/ 158750 w 231"/>
              <a:gd name="T25" fmla="*/ 387350 h 393"/>
              <a:gd name="T26" fmla="*/ 130175 w 231"/>
              <a:gd name="T27" fmla="*/ 415925 h 393"/>
              <a:gd name="T28" fmla="*/ 139700 w 231"/>
              <a:gd name="T29" fmla="*/ 455613 h 393"/>
              <a:gd name="T30" fmla="*/ 119062 w 231"/>
              <a:gd name="T31" fmla="*/ 493713 h 393"/>
              <a:gd name="T32" fmla="*/ 47625 w 231"/>
              <a:gd name="T33" fmla="*/ 517525 h 393"/>
              <a:gd name="T34" fmla="*/ 39687 w 231"/>
              <a:gd name="T35" fmla="*/ 546100 h 393"/>
              <a:gd name="T36" fmla="*/ 69850 w 231"/>
              <a:gd name="T37" fmla="*/ 585788 h 393"/>
              <a:gd name="T38" fmla="*/ 141287 w 231"/>
              <a:gd name="T39" fmla="*/ 617538 h 393"/>
              <a:gd name="T40" fmla="*/ 212725 w 231"/>
              <a:gd name="T41" fmla="*/ 614363 h 393"/>
              <a:gd name="T42" fmla="*/ 225425 w 231"/>
              <a:gd name="T43" fmla="*/ 566738 h 393"/>
              <a:gd name="T44" fmla="*/ 211137 w 231"/>
              <a:gd name="T45" fmla="*/ 550863 h 393"/>
              <a:gd name="T46" fmla="*/ 192087 w 231"/>
              <a:gd name="T47" fmla="*/ 541338 h 393"/>
              <a:gd name="T48" fmla="*/ 171450 w 231"/>
              <a:gd name="T49" fmla="*/ 485775 h 393"/>
              <a:gd name="T50" fmla="*/ 209550 w 231"/>
              <a:gd name="T51" fmla="*/ 474663 h 393"/>
              <a:gd name="T52" fmla="*/ 241300 w 231"/>
              <a:gd name="T53" fmla="*/ 476250 h 393"/>
              <a:gd name="T54" fmla="*/ 271462 w 231"/>
              <a:gd name="T55" fmla="*/ 477838 h 393"/>
              <a:gd name="T56" fmla="*/ 276225 w 231"/>
              <a:gd name="T57" fmla="*/ 458788 h 393"/>
              <a:gd name="T58" fmla="*/ 261937 w 231"/>
              <a:gd name="T59" fmla="*/ 420688 h 393"/>
              <a:gd name="T60" fmla="*/ 230187 w 231"/>
              <a:gd name="T61" fmla="*/ 406400 h 393"/>
              <a:gd name="T62" fmla="*/ 209550 w 231"/>
              <a:gd name="T63" fmla="*/ 400050 h 393"/>
              <a:gd name="T64" fmla="*/ 204787 w 231"/>
              <a:gd name="T65" fmla="*/ 374650 h 393"/>
              <a:gd name="T66" fmla="*/ 207962 w 231"/>
              <a:gd name="T67" fmla="*/ 311150 h 393"/>
              <a:gd name="T68" fmla="*/ 203200 w 231"/>
              <a:gd name="T69" fmla="*/ 239713 h 393"/>
              <a:gd name="T70" fmla="*/ 219075 w 231"/>
              <a:gd name="T71" fmla="*/ 246063 h 393"/>
              <a:gd name="T72" fmla="*/ 233362 w 231"/>
              <a:gd name="T73" fmla="*/ 265113 h 393"/>
              <a:gd name="T74" fmla="*/ 231775 w 231"/>
              <a:gd name="T75" fmla="*/ 285750 h 393"/>
              <a:gd name="T76" fmla="*/ 231775 w 231"/>
              <a:gd name="T77" fmla="*/ 320675 h 393"/>
              <a:gd name="T78" fmla="*/ 249237 w 231"/>
              <a:gd name="T79" fmla="*/ 339725 h 393"/>
              <a:gd name="T80" fmla="*/ 292100 w 231"/>
              <a:gd name="T81" fmla="*/ 347663 h 393"/>
              <a:gd name="T82" fmla="*/ 338137 w 231"/>
              <a:gd name="T83" fmla="*/ 344488 h 393"/>
              <a:gd name="T84" fmla="*/ 357187 w 231"/>
              <a:gd name="T85" fmla="*/ 327025 h 393"/>
              <a:gd name="T86" fmla="*/ 365125 w 231"/>
              <a:gd name="T87" fmla="*/ 298450 h 393"/>
              <a:gd name="T88" fmla="*/ 346075 w 231"/>
              <a:gd name="T89" fmla="*/ 261938 h 393"/>
              <a:gd name="T90" fmla="*/ 306387 w 231"/>
              <a:gd name="T91" fmla="*/ 239713 h 393"/>
              <a:gd name="T92" fmla="*/ 280987 w 231"/>
              <a:gd name="T93" fmla="*/ 233363 h 393"/>
              <a:gd name="T94" fmla="*/ 261937 w 231"/>
              <a:gd name="T95" fmla="*/ 236538 h 393"/>
              <a:gd name="T96" fmla="*/ 254000 w 231"/>
              <a:gd name="T97" fmla="*/ 204788 h 393"/>
              <a:gd name="T98" fmla="*/ 263525 w 231"/>
              <a:gd name="T99" fmla="*/ 149225 h 393"/>
              <a:gd name="T100" fmla="*/ 277812 w 231"/>
              <a:gd name="T101" fmla="*/ 100013 h 393"/>
              <a:gd name="T102" fmla="*/ 276225 w 231"/>
              <a:gd name="T103" fmla="*/ 38100 h 393"/>
              <a:gd name="T104" fmla="*/ 239712 w 231"/>
              <a:gd name="T105" fmla="*/ 0 h 393"/>
              <a:gd name="T106" fmla="*/ 193675 w 231"/>
              <a:gd name="T107" fmla="*/ 4763 h 393"/>
              <a:gd name="T108" fmla="*/ 190500 w 231"/>
              <a:gd name="T109" fmla="*/ 9525 h 393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</a:gdLst>
            <a:ahLst/>
            <a:cxnLst>
              <a:cxn ang="T110">
                <a:pos x="T0" y="T1"/>
              </a:cxn>
              <a:cxn ang="T111">
                <a:pos x="T2" y="T3"/>
              </a:cxn>
              <a:cxn ang="T112">
                <a:pos x="T4" y="T5"/>
              </a:cxn>
              <a:cxn ang="T113">
                <a:pos x="T6" y="T7"/>
              </a:cxn>
              <a:cxn ang="T114">
                <a:pos x="T8" y="T9"/>
              </a:cxn>
              <a:cxn ang="T115">
                <a:pos x="T10" y="T11"/>
              </a:cxn>
              <a:cxn ang="T116">
                <a:pos x="T12" y="T13"/>
              </a:cxn>
              <a:cxn ang="T117">
                <a:pos x="T14" y="T15"/>
              </a:cxn>
              <a:cxn ang="T118">
                <a:pos x="T16" y="T17"/>
              </a:cxn>
              <a:cxn ang="T119">
                <a:pos x="T18" y="T19"/>
              </a:cxn>
              <a:cxn ang="T120">
                <a:pos x="T20" y="T21"/>
              </a:cxn>
              <a:cxn ang="T121">
                <a:pos x="T22" y="T23"/>
              </a:cxn>
              <a:cxn ang="T122">
                <a:pos x="T24" y="T25"/>
              </a:cxn>
              <a:cxn ang="T123">
                <a:pos x="T26" y="T27"/>
              </a:cxn>
              <a:cxn ang="T124">
                <a:pos x="T28" y="T29"/>
              </a:cxn>
              <a:cxn ang="T125">
                <a:pos x="T30" y="T31"/>
              </a:cxn>
              <a:cxn ang="T126">
                <a:pos x="T32" y="T33"/>
              </a:cxn>
              <a:cxn ang="T127">
                <a:pos x="T34" y="T35"/>
              </a:cxn>
              <a:cxn ang="T128">
                <a:pos x="T36" y="T37"/>
              </a:cxn>
              <a:cxn ang="T129">
                <a:pos x="T38" y="T39"/>
              </a:cxn>
              <a:cxn ang="T130">
                <a:pos x="T40" y="T41"/>
              </a:cxn>
              <a:cxn ang="T131">
                <a:pos x="T42" y="T43"/>
              </a:cxn>
              <a:cxn ang="T132">
                <a:pos x="T44" y="T45"/>
              </a:cxn>
              <a:cxn ang="T133">
                <a:pos x="T46" y="T47"/>
              </a:cxn>
              <a:cxn ang="T134">
                <a:pos x="T48" y="T49"/>
              </a:cxn>
              <a:cxn ang="T135">
                <a:pos x="T50" y="T51"/>
              </a:cxn>
              <a:cxn ang="T136">
                <a:pos x="T52" y="T53"/>
              </a:cxn>
              <a:cxn ang="T137">
                <a:pos x="T54" y="T55"/>
              </a:cxn>
              <a:cxn ang="T138">
                <a:pos x="T56" y="T57"/>
              </a:cxn>
              <a:cxn ang="T139">
                <a:pos x="T58" y="T59"/>
              </a:cxn>
              <a:cxn ang="T140">
                <a:pos x="T60" y="T61"/>
              </a:cxn>
              <a:cxn ang="T141">
                <a:pos x="T62" y="T63"/>
              </a:cxn>
              <a:cxn ang="T142">
                <a:pos x="T64" y="T65"/>
              </a:cxn>
              <a:cxn ang="T143">
                <a:pos x="T66" y="T67"/>
              </a:cxn>
              <a:cxn ang="T144">
                <a:pos x="T68" y="T69"/>
              </a:cxn>
              <a:cxn ang="T145">
                <a:pos x="T70" y="T71"/>
              </a:cxn>
              <a:cxn ang="T146">
                <a:pos x="T72" y="T73"/>
              </a:cxn>
              <a:cxn ang="T147">
                <a:pos x="T74" y="T75"/>
              </a:cxn>
              <a:cxn ang="T148">
                <a:pos x="T76" y="T77"/>
              </a:cxn>
              <a:cxn ang="T149">
                <a:pos x="T78" y="T79"/>
              </a:cxn>
              <a:cxn ang="T150">
                <a:pos x="T80" y="T81"/>
              </a:cxn>
              <a:cxn ang="T151">
                <a:pos x="T82" y="T83"/>
              </a:cxn>
              <a:cxn ang="T152">
                <a:pos x="T84" y="T85"/>
              </a:cxn>
              <a:cxn ang="T153">
                <a:pos x="T86" y="T87"/>
              </a:cxn>
              <a:cxn ang="T154">
                <a:pos x="T88" y="T89"/>
              </a:cxn>
              <a:cxn ang="T155">
                <a:pos x="T90" y="T91"/>
              </a:cxn>
              <a:cxn ang="T156">
                <a:pos x="T92" y="T93"/>
              </a:cxn>
              <a:cxn ang="T157">
                <a:pos x="T94" y="T95"/>
              </a:cxn>
              <a:cxn ang="T158">
                <a:pos x="T96" y="T97"/>
              </a:cxn>
              <a:cxn ang="T159">
                <a:pos x="T98" y="T99"/>
              </a:cxn>
              <a:cxn ang="T160">
                <a:pos x="T100" y="T101"/>
              </a:cxn>
              <a:cxn ang="T161">
                <a:pos x="T102" y="T103"/>
              </a:cxn>
              <a:cxn ang="T162">
                <a:pos x="T104" y="T105"/>
              </a:cxn>
              <a:cxn ang="T163">
                <a:pos x="T106" y="T107"/>
              </a:cxn>
              <a:cxn ang="T164">
                <a:pos x="T108" y="T109"/>
              </a:cxn>
            </a:cxnLst>
            <a:rect l="0" t="0" r="r" b="b"/>
            <a:pathLst>
              <a:path w="231" h="393">
                <a:moveTo>
                  <a:pt x="121" y="7"/>
                </a:moveTo>
                <a:lnTo>
                  <a:pt x="123" y="18"/>
                </a:lnTo>
                <a:lnTo>
                  <a:pt x="125" y="28"/>
                </a:lnTo>
                <a:lnTo>
                  <a:pt x="127" y="37"/>
                </a:lnTo>
                <a:lnTo>
                  <a:pt x="128" y="46"/>
                </a:lnTo>
                <a:lnTo>
                  <a:pt x="129" y="55"/>
                </a:lnTo>
                <a:lnTo>
                  <a:pt x="130" y="63"/>
                </a:lnTo>
                <a:lnTo>
                  <a:pt x="130" y="71"/>
                </a:lnTo>
                <a:lnTo>
                  <a:pt x="130" y="78"/>
                </a:lnTo>
                <a:lnTo>
                  <a:pt x="130" y="84"/>
                </a:lnTo>
                <a:lnTo>
                  <a:pt x="129" y="90"/>
                </a:lnTo>
                <a:lnTo>
                  <a:pt x="127" y="95"/>
                </a:lnTo>
                <a:lnTo>
                  <a:pt x="125" y="98"/>
                </a:lnTo>
                <a:lnTo>
                  <a:pt x="123" y="102"/>
                </a:lnTo>
                <a:lnTo>
                  <a:pt x="121" y="105"/>
                </a:lnTo>
                <a:lnTo>
                  <a:pt x="117" y="107"/>
                </a:lnTo>
                <a:lnTo>
                  <a:pt x="114" y="108"/>
                </a:lnTo>
                <a:lnTo>
                  <a:pt x="109" y="108"/>
                </a:lnTo>
                <a:lnTo>
                  <a:pt x="105" y="108"/>
                </a:lnTo>
                <a:lnTo>
                  <a:pt x="101" y="108"/>
                </a:lnTo>
                <a:lnTo>
                  <a:pt x="96" y="107"/>
                </a:lnTo>
                <a:lnTo>
                  <a:pt x="93" y="106"/>
                </a:lnTo>
                <a:lnTo>
                  <a:pt x="89" y="105"/>
                </a:lnTo>
                <a:lnTo>
                  <a:pt x="85" y="104"/>
                </a:lnTo>
                <a:lnTo>
                  <a:pt x="81" y="103"/>
                </a:lnTo>
                <a:lnTo>
                  <a:pt x="76" y="102"/>
                </a:lnTo>
                <a:lnTo>
                  <a:pt x="72" y="101"/>
                </a:lnTo>
                <a:lnTo>
                  <a:pt x="68" y="100"/>
                </a:lnTo>
                <a:lnTo>
                  <a:pt x="64" y="99"/>
                </a:lnTo>
                <a:lnTo>
                  <a:pt x="59" y="99"/>
                </a:lnTo>
                <a:lnTo>
                  <a:pt x="56" y="99"/>
                </a:lnTo>
                <a:lnTo>
                  <a:pt x="52" y="100"/>
                </a:lnTo>
                <a:lnTo>
                  <a:pt x="47" y="101"/>
                </a:lnTo>
                <a:lnTo>
                  <a:pt x="43" y="103"/>
                </a:lnTo>
                <a:lnTo>
                  <a:pt x="39" y="105"/>
                </a:lnTo>
                <a:lnTo>
                  <a:pt x="35" y="108"/>
                </a:lnTo>
                <a:lnTo>
                  <a:pt x="32" y="111"/>
                </a:lnTo>
                <a:lnTo>
                  <a:pt x="28" y="114"/>
                </a:lnTo>
                <a:lnTo>
                  <a:pt x="24" y="118"/>
                </a:lnTo>
                <a:lnTo>
                  <a:pt x="20" y="122"/>
                </a:lnTo>
                <a:lnTo>
                  <a:pt x="18" y="125"/>
                </a:lnTo>
                <a:lnTo>
                  <a:pt x="15" y="129"/>
                </a:lnTo>
                <a:lnTo>
                  <a:pt x="11" y="133"/>
                </a:lnTo>
                <a:lnTo>
                  <a:pt x="9" y="136"/>
                </a:lnTo>
                <a:lnTo>
                  <a:pt x="6" y="140"/>
                </a:lnTo>
                <a:lnTo>
                  <a:pt x="4" y="143"/>
                </a:lnTo>
                <a:lnTo>
                  <a:pt x="2" y="146"/>
                </a:lnTo>
                <a:lnTo>
                  <a:pt x="1" y="150"/>
                </a:lnTo>
                <a:lnTo>
                  <a:pt x="0" y="152"/>
                </a:lnTo>
                <a:lnTo>
                  <a:pt x="1" y="155"/>
                </a:lnTo>
                <a:lnTo>
                  <a:pt x="1" y="157"/>
                </a:lnTo>
                <a:lnTo>
                  <a:pt x="3" y="159"/>
                </a:lnTo>
                <a:lnTo>
                  <a:pt x="5" y="162"/>
                </a:lnTo>
                <a:lnTo>
                  <a:pt x="7" y="163"/>
                </a:lnTo>
                <a:lnTo>
                  <a:pt x="10" y="164"/>
                </a:lnTo>
                <a:lnTo>
                  <a:pt x="14" y="166"/>
                </a:lnTo>
                <a:lnTo>
                  <a:pt x="17" y="167"/>
                </a:lnTo>
                <a:lnTo>
                  <a:pt x="20" y="167"/>
                </a:lnTo>
                <a:lnTo>
                  <a:pt x="25" y="168"/>
                </a:lnTo>
                <a:lnTo>
                  <a:pt x="29" y="168"/>
                </a:lnTo>
                <a:lnTo>
                  <a:pt x="34" y="168"/>
                </a:lnTo>
                <a:lnTo>
                  <a:pt x="39" y="167"/>
                </a:lnTo>
                <a:lnTo>
                  <a:pt x="44" y="166"/>
                </a:lnTo>
                <a:lnTo>
                  <a:pt x="49" y="164"/>
                </a:lnTo>
                <a:lnTo>
                  <a:pt x="54" y="162"/>
                </a:lnTo>
                <a:lnTo>
                  <a:pt x="64" y="160"/>
                </a:lnTo>
                <a:lnTo>
                  <a:pt x="74" y="160"/>
                </a:lnTo>
                <a:lnTo>
                  <a:pt x="83" y="162"/>
                </a:lnTo>
                <a:lnTo>
                  <a:pt x="89" y="166"/>
                </a:lnTo>
                <a:lnTo>
                  <a:pt x="95" y="172"/>
                </a:lnTo>
                <a:lnTo>
                  <a:pt x="98" y="180"/>
                </a:lnTo>
                <a:lnTo>
                  <a:pt x="101" y="189"/>
                </a:lnTo>
                <a:lnTo>
                  <a:pt x="103" y="199"/>
                </a:lnTo>
                <a:lnTo>
                  <a:pt x="104" y="209"/>
                </a:lnTo>
                <a:lnTo>
                  <a:pt x="104" y="219"/>
                </a:lnTo>
                <a:lnTo>
                  <a:pt x="103" y="229"/>
                </a:lnTo>
                <a:lnTo>
                  <a:pt x="102" y="237"/>
                </a:lnTo>
                <a:lnTo>
                  <a:pt x="100" y="244"/>
                </a:lnTo>
                <a:lnTo>
                  <a:pt x="97" y="250"/>
                </a:lnTo>
                <a:lnTo>
                  <a:pt x="94" y="255"/>
                </a:lnTo>
                <a:lnTo>
                  <a:pt x="91" y="256"/>
                </a:lnTo>
                <a:lnTo>
                  <a:pt x="86" y="258"/>
                </a:lnTo>
                <a:lnTo>
                  <a:pt x="84" y="259"/>
                </a:lnTo>
                <a:lnTo>
                  <a:pt x="82" y="262"/>
                </a:lnTo>
                <a:lnTo>
                  <a:pt x="82" y="265"/>
                </a:lnTo>
                <a:lnTo>
                  <a:pt x="83" y="269"/>
                </a:lnTo>
                <a:lnTo>
                  <a:pt x="84" y="273"/>
                </a:lnTo>
                <a:lnTo>
                  <a:pt x="85" y="277"/>
                </a:lnTo>
                <a:lnTo>
                  <a:pt x="86" y="282"/>
                </a:lnTo>
                <a:lnTo>
                  <a:pt x="88" y="287"/>
                </a:lnTo>
                <a:lnTo>
                  <a:pt x="88" y="291"/>
                </a:lnTo>
                <a:lnTo>
                  <a:pt x="88" y="295"/>
                </a:lnTo>
                <a:lnTo>
                  <a:pt x="87" y="299"/>
                </a:lnTo>
                <a:lnTo>
                  <a:pt x="85" y="304"/>
                </a:lnTo>
                <a:lnTo>
                  <a:pt x="80" y="307"/>
                </a:lnTo>
                <a:lnTo>
                  <a:pt x="75" y="311"/>
                </a:lnTo>
                <a:lnTo>
                  <a:pt x="67" y="314"/>
                </a:lnTo>
                <a:lnTo>
                  <a:pt x="57" y="316"/>
                </a:lnTo>
                <a:lnTo>
                  <a:pt x="48" y="319"/>
                </a:lnTo>
                <a:lnTo>
                  <a:pt x="41" y="321"/>
                </a:lnTo>
                <a:lnTo>
                  <a:pt x="35" y="324"/>
                </a:lnTo>
                <a:lnTo>
                  <a:pt x="30" y="326"/>
                </a:lnTo>
                <a:lnTo>
                  <a:pt x="27" y="329"/>
                </a:lnTo>
                <a:lnTo>
                  <a:pt x="24" y="332"/>
                </a:lnTo>
                <a:lnTo>
                  <a:pt x="23" y="334"/>
                </a:lnTo>
                <a:lnTo>
                  <a:pt x="23" y="337"/>
                </a:lnTo>
                <a:lnTo>
                  <a:pt x="24" y="341"/>
                </a:lnTo>
                <a:lnTo>
                  <a:pt x="25" y="344"/>
                </a:lnTo>
                <a:lnTo>
                  <a:pt x="27" y="348"/>
                </a:lnTo>
                <a:lnTo>
                  <a:pt x="30" y="351"/>
                </a:lnTo>
                <a:lnTo>
                  <a:pt x="33" y="356"/>
                </a:lnTo>
                <a:lnTo>
                  <a:pt x="37" y="359"/>
                </a:lnTo>
                <a:lnTo>
                  <a:pt x="40" y="364"/>
                </a:lnTo>
                <a:lnTo>
                  <a:pt x="44" y="369"/>
                </a:lnTo>
                <a:lnTo>
                  <a:pt x="50" y="373"/>
                </a:lnTo>
                <a:lnTo>
                  <a:pt x="56" y="377"/>
                </a:lnTo>
                <a:lnTo>
                  <a:pt x="63" y="381"/>
                </a:lnTo>
                <a:lnTo>
                  <a:pt x="71" y="384"/>
                </a:lnTo>
                <a:lnTo>
                  <a:pt x="80" y="387"/>
                </a:lnTo>
                <a:lnTo>
                  <a:pt x="89" y="389"/>
                </a:lnTo>
                <a:lnTo>
                  <a:pt x="97" y="391"/>
                </a:lnTo>
                <a:lnTo>
                  <a:pt x="106" y="392"/>
                </a:lnTo>
                <a:lnTo>
                  <a:pt x="114" y="392"/>
                </a:lnTo>
                <a:lnTo>
                  <a:pt x="122" y="391"/>
                </a:lnTo>
                <a:lnTo>
                  <a:pt x="129" y="389"/>
                </a:lnTo>
                <a:lnTo>
                  <a:pt x="134" y="387"/>
                </a:lnTo>
                <a:lnTo>
                  <a:pt x="139" y="383"/>
                </a:lnTo>
                <a:lnTo>
                  <a:pt x="142" y="377"/>
                </a:lnTo>
                <a:lnTo>
                  <a:pt x="144" y="371"/>
                </a:lnTo>
                <a:lnTo>
                  <a:pt x="144" y="365"/>
                </a:lnTo>
                <a:lnTo>
                  <a:pt x="143" y="360"/>
                </a:lnTo>
                <a:lnTo>
                  <a:pt x="142" y="357"/>
                </a:lnTo>
                <a:lnTo>
                  <a:pt x="141" y="354"/>
                </a:lnTo>
                <a:lnTo>
                  <a:pt x="139" y="352"/>
                </a:lnTo>
                <a:lnTo>
                  <a:pt x="138" y="350"/>
                </a:lnTo>
                <a:lnTo>
                  <a:pt x="136" y="349"/>
                </a:lnTo>
                <a:lnTo>
                  <a:pt x="134" y="348"/>
                </a:lnTo>
                <a:lnTo>
                  <a:pt x="133" y="347"/>
                </a:lnTo>
                <a:lnTo>
                  <a:pt x="131" y="346"/>
                </a:lnTo>
                <a:lnTo>
                  <a:pt x="127" y="345"/>
                </a:lnTo>
                <a:lnTo>
                  <a:pt x="125" y="345"/>
                </a:lnTo>
                <a:lnTo>
                  <a:pt x="124" y="344"/>
                </a:lnTo>
                <a:lnTo>
                  <a:pt x="122" y="343"/>
                </a:lnTo>
                <a:lnTo>
                  <a:pt x="121" y="341"/>
                </a:lnTo>
                <a:lnTo>
                  <a:pt x="114" y="332"/>
                </a:lnTo>
                <a:lnTo>
                  <a:pt x="109" y="325"/>
                </a:lnTo>
                <a:lnTo>
                  <a:pt x="107" y="318"/>
                </a:lnTo>
                <a:lnTo>
                  <a:pt x="106" y="313"/>
                </a:lnTo>
                <a:lnTo>
                  <a:pt x="106" y="309"/>
                </a:lnTo>
                <a:lnTo>
                  <a:pt x="108" y="306"/>
                </a:lnTo>
                <a:lnTo>
                  <a:pt x="110" y="303"/>
                </a:lnTo>
                <a:lnTo>
                  <a:pt x="114" y="301"/>
                </a:lnTo>
                <a:lnTo>
                  <a:pt x="118" y="300"/>
                </a:lnTo>
                <a:lnTo>
                  <a:pt x="123" y="300"/>
                </a:lnTo>
                <a:lnTo>
                  <a:pt x="127" y="299"/>
                </a:lnTo>
                <a:lnTo>
                  <a:pt x="132" y="299"/>
                </a:lnTo>
                <a:lnTo>
                  <a:pt x="136" y="299"/>
                </a:lnTo>
                <a:lnTo>
                  <a:pt x="140" y="300"/>
                </a:lnTo>
                <a:lnTo>
                  <a:pt x="144" y="300"/>
                </a:lnTo>
                <a:lnTo>
                  <a:pt x="147" y="300"/>
                </a:lnTo>
                <a:lnTo>
                  <a:pt x="150" y="300"/>
                </a:lnTo>
                <a:lnTo>
                  <a:pt x="152" y="300"/>
                </a:lnTo>
                <a:lnTo>
                  <a:pt x="155" y="301"/>
                </a:lnTo>
                <a:lnTo>
                  <a:pt x="161" y="302"/>
                </a:lnTo>
                <a:lnTo>
                  <a:pt x="164" y="302"/>
                </a:lnTo>
                <a:lnTo>
                  <a:pt x="166" y="302"/>
                </a:lnTo>
                <a:lnTo>
                  <a:pt x="169" y="302"/>
                </a:lnTo>
                <a:lnTo>
                  <a:pt x="171" y="301"/>
                </a:lnTo>
                <a:lnTo>
                  <a:pt x="172" y="300"/>
                </a:lnTo>
                <a:lnTo>
                  <a:pt x="173" y="299"/>
                </a:lnTo>
                <a:lnTo>
                  <a:pt x="174" y="297"/>
                </a:lnTo>
                <a:lnTo>
                  <a:pt x="175" y="295"/>
                </a:lnTo>
                <a:lnTo>
                  <a:pt x="175" y="293"/>
                </a:lnTo>
                <a:lnTo>
                  <a:pt x="174" y="289"/>
                </a:lnTo>
                <a:lnTo>
                  <a:pt x="174" y="284"/>
                </a:lnTo>
                <a:lnTo>
                  <a:pt x="173" y="279"/>
                </a:lnTo>
                <a:lnTo>
                  <a:pt x="172" y="275"/>
                </a:lnTo>
                <a:lnTo>
                  <a:pt x="170" y="271"/>
                </a:lnTo>
                <a:lnTo>
                  <a:pt x="168" y="268"/>
                </a:lnTo>
                <a:lnTo>
                  <a:pt x="165" y="265"/>
                </a:lnTo>
                <a:lnTo>
                  <a:pt x="162" y="263"/>
                </a:lnTo>
                <a:lnTo>
                  <a:pt x="159" y="261"/>
                </a:lnTo>
                <a:lnTo>
                  <a:pt x="155" y="259"/>
                </a:lnTo>
                <a:lnTo>
                  <a:pt x="152" y="258"/>
                </a:lnTo>
                <a:lnTo>
                  <a:pt x="148" y="257"/>
                </a:lnTo>
                <a:lnTo>
                  <a:pt x="145" y="256"/>
                </a:lnTo>
                <a:lnTo>
                  <a:pt x="142" y="255"/>
                </a:lnTo>
                <a:lnTo>
                  <a:pt x="139" y="255"/>
                </a:lnTo>
                <a:lnTo>
                  <a:pt x="137" y="254"/>
                </a:lnTo>
                <a:lnTo>
                  <a:pt x="135" y="254"/>
                </a:lnTo>
                <a:lnTo>
                  <a:pt x="134" y="253"/>
                </a:lnTo>
                <a:lnTo>
                  <a:pt x="132" y="252"/>
                </a:lnTo>
                <a:lnTo>
                  <a:pt x="131" y="250"/>
                </a:lnTo>
                <a:lnTo>
                  <a:pt x="129" y="248"/>
                </a:lnTo>
                <a:lnTo>
                  <a:pt x="129" y="246"/>
                </a:lnTo>
                <a:lnTo>
                  <a:pt x="129" y="243"/>
                </a:lnTo>
                <a:lnTo>
                  <a:pt x="129" y="240"/>
                </a:lnTo>
                <a:lnTo>
                  <a:pt x="129" y="236"/>
                </a:lnTo>
                <a:lnTo>
                  <a:pt x="130" y="231"/>
                </a:lnTo>
                <a:lnTo>
                  <a:pt x="130" y="227"/>
                </a:lnTo>
                <a:lnTo>
                  <a:pt x="131" y="221"/>
                </a:lnTo>
                <a:lnTo>
                  <a:pt x="131" y="213"/>
                </a:lnTo>
                <a:lnTo>
                  <a:pt x="131" y="205"/>
                </a:lnTo>
                <a:lnTo>
                  <a:pt x="131" y="196"/>
                </a:lnTo>
                <a:lnTo>
                  <a:pt x="130" y="186"/>
                </a:lnTo>
                <a:lnTo>
                  <a:pt x="129" y="174"/>
                </a:lnTo>
                <a:lnTo>
                  <a:pt x="128" y="162"/>
                </a:lnTo>
                <a:lnTo>
                  <a:pt x="127" y="157"/>
                </a:lnTo>
                <a:lnTo>
                  <a:pt x="127" y="154"/>
                </a:lnTo>
                <a:lnTo>
                  <a:pt x="128" y="151"/>
                </a:lnTo>
                <a:lnTo>
                  <a:pt x="129" y="150"/>
                </a:lnTo>
                <a:lnTo>
                  <a:pt x="131" y="150"/>
                </a:lnTo>
                <a:lnTo>
                  <a:pt x="132" y="150"/>
                </a:lnTo>
                <a:lnTo>
                  <a:pt x="134" y="151"/>
                </a:lnTo>
                <a:lnTo>
                  <a:pt x="135" y="153"/>
                </a:lnTo>
                <a:lnTo>
                  <a:pt x="138" y="155"/>
                </a:lnTo>
                <a:lnTo>
                  <a:pt x="140" y="158"/>
                </a:lnTo>
                <a:lnTo>
                  <a:pt x="142" y="160"/>
                </a:lnTo>
                <a:lnTo>
                  <a:pt x="143" y="162"/>
                </a:lnTo>
                <a:lnTo>
                  <a:pt x="145" y="164"/>
                </a:lnTo>
                <a:lnTo>
                  <a:pt x="146" y="166"/>
                </a:lnTo>
                <a:lnTo>
                  <a:pt x="147" y="167"/>
                </a:lnTo>
                <a:lnTo>
                  <a:pt x="147" y="168"/>
                </a:lnTo>
                <a:lnTo>
                  <a:pt x="147" y="169"/>
                </a:lnTo>
                <a:lnTo>
                  <a:pt x="147" y="171"/>
                </a:lnTo>
                <a:lnTo>
                  <a:pt x="146" y="173"/>
                </a:lnTo>
                <a:lnTo>
                  <a:pt x="146" y="176"/>
                </a:lnTo>
                <a:lnTo>
                  <a:pt x="146" y="180"/>
                </a:lnTo>
                <a:lnTo>
                  <a:pt x="146" y="183"/>
                </a:lnTo>
                <a:lnTo>
                  <a:pt x="145" y="187"/>
                </a:lnTo>
                <a:lnTo>
                  <a:pt x="145" y="191"/>
                </a:lnTo>
                <a:lnTo>
                  <a:pt x="145" y="194"/>
                </a:lnTo>
                <a:lnTo>
                  <a:pt x="146" y="198"/>
                </a:lnTo>
                <a:lnTo>
                  <a:pt x="146" y="202"/>
                </a:lnTo>
                <a:lnTo>
                  <a:pt x="147" y="205"/>
                </a:lnTo>
                <a:lnTo>
                  <a:pt x="148" y="208"/>
                </a:lnTo>
                <a:lnTo>
                  <a:pt x="150" y="210"/>
                </a:lnTo>
                <a:lnTo>
                  <a:pt x="152" y="212"/>
                </a:lnTo>
                <a:lnTo>
                  <a:pt x="154" y="213"/>
                </a:lnTo>
                <a:lnTo>
                  <a:pt x="157" y="214"/>
                </a:lnTo>
                <a:lnTo>
                  <a:pt x="161" y="215"/>
                </a:lnTo>
                <a:lnTo>
                  <a:pt x="165" y="216"/>
                </a:lnTo>
                <a:lnTo>
                  <a:pt x="169" y="217"/>
                </a:lnTo>
                <a:lnTo>
                  <a:pt x="174" y="218"/>
                </a:lnTo>
                <a:lnTo>
                  <a:pt x="179" y="219"/>
                </a:lnTo>
                <a:lnTo>
                  <a:pt x="184" y="219"/>
                </a:lnTo>
                <a:lnTo>
                  <a:pt x="190" y="219"/>
                </a:lnTo>
                <a:lnTo>
                  <a:pt x="195" y="219"/>
                </a:lnTo>
                <a:lnTo>
                  <a:pt x="200" y="219"/>
                </a:lnTo>
                <a:lnTo>
                  <a:pt x="205" y="219"/>
                </a:lnTo>
                <a:lnTo>
                  <a:pt x="210" y="218"/>
                </a:lnTo>
                <a:lnTo>
                  <a:pt x="213" y="217"/>
                </a:lnTo>
                <a:lnTo>
                  <a:pt x="216" y="216"/>
                </a:lnTo>
                <a:lnTo>
                  <a:pt x="219" y="215"/>
                </a:lnTo>
                <a:lnTo>
                  <a:pt x="220" y="213"/>
                </a:lnTo>
                <a:lnTo>
                  <a:pt x="222" y="211"/>
                </a:lnTo>
                <a:lnTo>
                  <a:pt x="223" y="209"/>
                </a:lnTo>
                <a:lnTo>
                  <a:pt x="225" y="206"/>
                </a:lnTo>
                <a:lnTo>
                  <a:pt x="226" y="203"/>
                </a:lnTo>
                <a:lnTo>
                  <a:pt x="227" y="201"/>
                </a:lnTo>
                <a:lnTo>
                  <a:pt x="228" y="198"/>
                </a:lnTo>
                <a:lnTo>
                  <a:pt x="229" y="194"/>
                </a:lnTo>
                <a:lnTo>
                  <a:pt x="230" y="191"/>
                </a:lnTo>
                <a:lnTo>
                  <a:pt x="230" y="188"/>
                </a:lnTo>
                <a:lnTo>
                  <a:pt x="230" y="184"/>
                </a:lnTo>
                <a:lnTo>
                  <a:pt x="229" y="181"/>
                </a:lnTo>
                <a:lnTo>
                  <a:pt x="227" y="177"/>
                </a:lnTo>
                <a:lnTo>
                  <a:pt x="225" y="173"/>
                </a:lnTo>
                <a:lnTo>
                  <a:pt x="222" y="169"/>
                </a:lnTo>
                <a:lnTo>
                  <a:pt x="218" y="165"/>
                </a:lnTo>
                <a:lnTo>
                  <a:pt x="214" y="162"/>
                </a:lnTo>
                <a:lnTo>
                  <a:pt x="210" y="159"/>
                </a:lnTo>
                <a:lnTo>
                  <a:pt x="205" y="157"/>
                </a:lnTo>
                <a:lnTo>
                  <a:pt x="201" y="155"/>
                </a:lnTo>
                <a:lnTo>
                  <a:pt x="197" y="153"/>
                </a:lnTo>
                <a:lnTo>
                  <a:pt x="193" y="151"/>
                </a:lnTo>
                <a:lnTo>
                  <a:pt x="190" y="150"/>
                </a:lnTo>
                <a:lnTo>
                  <a:pt x="187" y="149"/>
                </a:lnTo>
                <a:lnTo>
                  <a:pt x="184" y="148"/>
                </a:lnTo>
                <a:lnTo>
                  <a:pt x="182" y="147"/>
                </a:lnTo>
                <a:lnTo>
                  <a:pt x="179" y="147"/>
                </a:lnTo>
                <a:lnTo>
                  <a:pt x="177" y="147"/>
                </a:lnTo>
                <a:lnTo>
                  <a:pt x="175" y="147"/>
                </a:lnTo>
                <a:lnTo>
                  <a:pt x="173" y="147"/>
                </a:lnTo>
                <a:lnTo>
                  <a:pt x="172" y="148"/>
                </a:lnTo>
                <a:lnTo>
                  <a:pt x="170" y="148"/>
                </a:lnTo>
                <a:lnTo>
                  <a:pt x="168" y="149"/>
                </a:lnTo>
                <a:lnTo>
                  <a:pt x="165" y="149"/>
                </a:lnTo>
                <a:lnTo>
                  <a:pt x="163" y="148"/>
                </a:lnTo>
                <a:lnTo>
                  <a:pt x="162" y="145"/>
                </a:lnTo>
                <a:lnTo>
                  <a:pt x="161" y="142"/>
                </a:lnTo>
                <a:lnTo>
                  <a:pt x="160" y="138"/>
                </a:lnTo>
                <a:lnTo>
                  <a:pt x="160" y="134"/>
                </a:lnTo>
                <a:lnTo>
                  <a:pt x="160" y="129"/>
                </a:lnTo>
                <a:lnTo>
                  <a:pt x="160" y="123"/>
                </a:lnTo>
                <a:lnTo>
                  <a:pt x="161" y="117"/>
                </a:lnTo>
                <a:lnTo>
                  <a:pt x="162" y="111"/>
                </a:lnTo>
                <a:lnTo>
                  <a:pt x="163" y="105"/>
                </a:lnTo>
                <a:lnTo>
                  <a:pt x="164" y="99"/>
                </a:lnTo>
                <a:lnTo>
                  <a:pt x="166" y="94"/>
                </a:lnTo>
                <a:lnTo>
                  <a:pt x="167" y="88"/>
                </a:lnTo>
                <a:lnTo>
                  <a:pt x="169" y="83"/>
                </a:lnTo>
                <a:lnTo>
                  <a:pt x="171" y="78"/>
                </a:lnTo>
                <a:lnTo>
                  <a:pt x="173" y="73"/>
                </a:lnTo>
                <a:lnTo>
                  <a:pt x="174" y="68"/>
                </a:lnTo>
                <a:lnTo>
                  <a:pt x="175" y="63"/>
                </a:lnTo>
                <a:lnTo>
                  <a:pt x="176" y="56"/>
                </a:lnTo>
                <a:lnTo>
                  <a:pt x="176" y="50"/>
                </a:lnTo>
                <a:lnTo>
                  <a:pt x="177" y="43"/>
                </a:lnTo>
                <a:lnTo>
                  <a:pt x="176" y="36"/>
                </a:lnTo>
                <a:lnTo>
                  <a:pt x="176" y="30"/>
                </a:lnTo>
                <a:lnTo>
                  <a:pt x="174" y="24"/>
                </a:lnTo>
                <a:lnTo>
                  <a:pt x="173" y="18"/>
                </a:lnTo>
                <a:lnTo>
                  <a:pt x="170" y="13"/>
                </a:lnTo>
                <a:lnTo>
                  <a:pt x="167" y="8"/>
                </a:lnTo>
                <a:lnTo>
                  <a:pt x="162" y="4"/>
                </a:lnTo>
                <a:lnTo>
                  <a:pt x="157" y="2"/>
                </a:lnTo>
                <a:lnTo>
                  <a:pt x="151" y="0"/>
                </a:lnTo>
                <a:lnTo>
                  <a:pt x="144" y="0"/>
                </a:lnTo>
                <a:lnTo>
                  <a:pt x="137" y="1"/>
                </a:lnTo>
                <a:lnTo>
                  <a:pt x="133" y="1"/>
                </a:lnTo>
                <a:lnTo>
                  <a:pt x="128" y="2"/>
                </a:lnTo>
                <a:lnTo>
                  <a:pt x="125" y="2"/>
                </a:lnTo>
                <a:lnTo>
                  <a:pt x="122" y="3"/>
                </a:lnTo>
                <a:lnTo>
                  <a:pt x="120" y="4"/>
                </a:lnTo>
                <a:lnTo>
                  <a:pt x="119" y="4"/>
                </a:lnTo>
                <a:lnTo>
                  <a:pt x="118" y="5"/>
                </a:lnTo>
                <a:lnTo>
                  <a:pt x="118" y="6"/>
                </a:lnTo>
                <a:lnTo>
                  <a:pt x="119" y="6"/>
                </a:lnTo>
                <a:lnTo>
                  <a:pt x="120" y="6"/>
                </a:lnTo>
                <a:lnTo>
                  <a:pt x="120" y="7"/>
                </a:lnTo>
                <a:lnTo>
                  <a:pt x="121" y="7"/>
                </a:lnTo>
              </a:path>
            </a:pathLst>
          </a:custGeom>
          <a:solidFill>
            <a:srgbClr val="CB987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97" name="Freeform 85">
            <a:extLst>
              <a:ext uri="{FF2B5EF4-FFF2-40B4-BE49-F238E27FC236}">
                <a16:creationId xmlns:a16="http://schemas.microsoft.com/office/drawing/2014/main" id="{3F3C77F4-FE7B-D31B-156F-224F60779857}"/>
              </a:ext>
            </a:extLst>
          </p:cNvPr>
          <p:cNvSpPr>
            <a:spLocks/>
          </p:cNvSpPr>
          <p:nvPr/>
        </p:nvSpPr>
        <p:spPr bwMode="auto">
          <a:xfrm>
            <a:off x="7894638" y="4078288"/>
            <a:ext cx="498475" cy="231775"/>
          </a:xfrm>
          <a:custGeom>
            <a:avLst/>
            <a:gdLst>
              <a:gd name="T0" fmla="*/ 492125 w 314"/>
              <a:gd name="T1" fmla="*/ 222250 h 146"/>
              <a:gd name="T2" fmla="*/ 481013 w 314"/>
              <a:gd name="T3" fmla="*/ 206375 h 146"/>
              <a:gd name="T4" fmla="*/ 465138 w 314"/>
              <a:gd name="T5" fmla="*/ 188913 h 146"/>
              <a:gd name="T6" fmla="*/ 447675 w 314"/>
              <a:gd name="T7" fmla="*/ 173038 h 146"/>
              <a:gd name="T8" fmla="*/ 428625 w 314"/>
              <a:gd name="T9" fmla="*/ 157163 h 146"/>
              <a:gd name="T10" fmla="*/ 407988 w 314"/>
              <a:gd name="T11" fmla="*/ 142875 h 146"/>
              <a:gd name="T12" fmla="*/ 387350 w 314"/>
              <a:gd name="T13" fmla="*/ 130175 h 146"/>
              <a:gd name="T14" fmla="*/ 371475 w 314"/>
              <a:gd name="T15" fmla="*/ 119063 h 146"/>
              <a:gd name="T16" fmla="*/ 355600 w 314"/>
              <a:gd name="T17" fmla="*/ 109538 h 146"/>
              <a:gd name="T18" fmla="*/ 342900 w 314"/>
              <a:gd name="T19" fmla="*/ 100013 h 146"/>
              <a:gd name="T20" fmla="*/ 331788 w 314"/>
              <a:gd name="T21" fmla="*/ 92075 h 146"/>
              <a:gd name="T22" fmla="*/ 322263 w 314"/>
              <a:gd name="T23" fmla="*/ 84138 h 146"/>
              <a:gd name="T24" fmla="*/ 312738 w 314"/>
              <a:gd name="T25" fmla="*/ 77788 h 146"/>
              <a:gd name="T26" fmla="*/ 303213 w 314"/>
              <a:gd name="T27" fmla="*/ 76200 h 146"/>
              <a:gd name="T28" fmla="*/ 292100 w 314"/>
              <a:gd name="T29" fmla="*/ 77788 h 146"/>
              <a:gd name="T30" fmla="*/ 280988 w 314"/>
              <a:gd name="T31" fmla="*/ 84138 h 146"/>
              <a:gd name="T32" fmla="*/ 263525 w 314"/>
              <a:gd name="T33" fmla="*/ 95250 h 146"/>
              <a:gd name="T34" fmla="*/ 239713 w 314"/>
              <a:gd name="T35" fmla="*/ 112713 h 146"/>
              <a:gd name="T36" fmla="*/ 209550 w 314"/>
              <a:gd name="T37" fmla="*/ 131763 h 146"/>
              <a:gd name="T38" fmla="*/ 176213 w 314"/>
              <a:gd name="T39" fmla="*/ 150813 h 146"/>
              <a:gd name="T40" fmla="*/ 138113 w 314"/>
              <a:gd name="T41" fmla="*/ 171450 h 146"/>
              <a:gd name="T42" fmla="*/ 101600 w 314"/>
              <a:gd name="T43" fmla="*/ 185738 h 146"/>
              <a:gd name="T44" fmla="*/ 61913 w 314"/>
              <a:gd name="T45" fmla="*/ 196850 h 146"/>
              <a:gd name="T46" fmla="*/ 26988 w 314"/>
              <a:gd name="T47" fmla="*/ 200025 h 146"/>
              <a:gd name="T48" fmla="*/ 1588 w 314"/>
              <a:gd name="T49" fmla="*/ 193675 h 146"/>
              <a:gd name="T50" fmla="*/ 7938 w 314"/>
              <a:gd name="T51" fmla="*/ 173038 h 146"/>
              <a:gd name="T52" fmla="*/ 44450 w 314"/>
              <a:gd name="T53" fmla="*/ 146050 h 146"/>
              <a:gd name="T54" fmla="*/ 100013 w 314"/>
              <a:gd name="T55" fmla="*/ 111125 h 146"/>
              <a:gd name="T56" fmla="*/ 165100 w 314"/>
              <a:gd name="T57" fmla="*/ 76200 h 146"/>
              <a:gd name="T58" fmla="*/ 231775 w 314"/>
              <a:gd name="T59" fmla="*/ 42863 h 146"/>
              <a:gd name="T60" fmla="*/ 290513 w 314"/>
              <a:gd name="T61" fmla="*/ 17463 h 146"/>
              <a:gd name="T62" fmla="*/ 330200 w 314"/>
              <a:gd name="T63" fmla="*/ 1588 h 146"/>
              <a:gd name="T64" fmla="*/ 349250 w 314"/>
              <a:gd name="T65" fmla="*/ 1588 h 146"/>
              <a:gd name="T66" fmla="*/ 368300 w 314"/>
              <a:gd name="T67" fmla="*/ 11113 h 146"/>
              <a:gd name="T68" fmla="*/ 388938 w 314"/>
              <a:gd name="T69" fmla="*/ 28575 h 146"/>
              <a:gd name="T70" fmla="*/ 411163 w 314"/>
              <a:gd name="T71" fmla="*/ 53975 h 146"/>
              <a:gd name="T72" fmla="*/ 434975 w 314"/>
              <a:gd name="T73" fmla="*/ 84138 h 146"/>
              <a:gd name="T74" fmla="*/ 455613 w 314"/>
              <a:gd name="T75" fmla="*/ 122238 h 146"/>
              <a:gd name="T76" fmla="*/ 474663 w 314"/>
              <a:gd name="T77" fmla="*/ 161925 h 146"/>
              <a:gd name="T78" fmla="*/ 490538 w 314"/>
              <a:gd name="T79" fmla="*/ 207963 h 14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0" t="0" r="r" b="b"/>
            <a:pathLst>
              <a:path w="314" h="146">
                <a:moveTo>
                  <a:pt x="313" y="145"/>
                </a:moveTo>
                <a:lnTo>
                  <a:pt x="310" y="140"/>
                </a:lnTo>
                <a:lnTo>
                  <a:pt x="307" y="134"/>
                </a:lnTo>
                <a:lnTo>
                  <a:pt x="303" y="130"/>
                </a:lnTo>
                <a:lnTo>
                  <a:pt x="298" y="124"/>
                </a:lnTo>
                <a:lnTo>
                  <a:pt x="293" y="119"/>
                </a:lnTo>
                <a:lnTo>
                  <a:pt x="287" y="114"/>
                </a:lnTo>
                <a:lnTo>
                  <a:pt x="282" y="109"/>
                </a:lnTo>
                <a:lnTo>
                  <a:pt x="276" y="104"/>
                </a:lnTo>
                <a:lnTo>
                  <a:pt x="270" y="99"/>
                </a:lnTo>
                <a:lnTo>
                  <a:pt x="263" y="94"/>
                </a:lnTo>
                <a:lnTo>
                  <a:pt x="257" y="90"/>
                </a:lnTo>
                <a:lnTo>
                  <a:pt x="250" y="85"/>
                </a:lnTo>
                <a:lnTo>
                  <a:pt x="244" y="82"/>
                </a:lnTo>
                <a:lnTo>
                  <a:pt x="238" y="79"/>
                </a:lnTo>
                <a:lnTo>
                  <a:pt x="234" y="75"/>
                </a:lnTo>
                <a:lnTo>
                  <a:pt x="229" y="72"/>
                </a:lnTo>
                <a:lnTo>
                  <a:pt x="224" y="69"/>
                </a:lnTo>
                <a:lnTo>
                  <a:pt x="220" y="66"/>
                </a:lnTo>
                <a:lnTo>
                  <a:pt x="216" y="63"/>
                </a:lnTo>
                <a:lnTo>
                  <a:pt x="212" y="60"/>
                </a:lnTo>
                <a:lnTo>
                  <a:pt x="209" y="58"/>
                </a:lnTo>
                <a:lnTo>
                  <a:pt x="206" y="55"/>
                </a:lnTo>
                <a:lnTo>
                  <a:pt x="203" y="53"/>
                </a:lnTo>
                <a:lnTo>
                  <a:pt x="200" y="51"/>
                </a:lnTo>
                <a:lnTo>
                  <a:pt x="197" y="49"/>
                </a:lnTo>
                <a:lnTo>
                  <a:pt x="194" y="48"/>
                </a:lnTo>
                <a:lnTo>
                  <a:pt x="191" y="48"/>
                </a:lnTo>
                <a:lnTo>
                  <a:pt x="188" y="48"/>
                </a:lnTo>
                <a:lnTo>
                  <a:pt x="184" y="49"/>
                </a:lnTo>
                <a:lnTo>
                  <a:pt x="181" y="50"/>
                </a:lnTo>
                <a:lnTo>
                  <a:pt x="177" y="53"/>
                </a:lnTo>
                <a:lnTo>
                  <a:pt x="172" y="56"/>
                </a:lnTo>
                <a:lnTo>
                  <a:pt x="166" y="60"/>
                </a:lnTo>
                <a:lnTo>
                  <a:pt x="159" y="65"/>
                </a:lnTo>
                <a:lnTo>
                  <a:pt x="151" y="71"/>
                </a:lnTo>
                <a:lnTo>
                  <a:pt x="142" y="77"/>
                </a:lnTo>
                <a:lnTo>
                  <a:pt x="132" y="83"/>
                </a:lnTo>
                <a:lnTo>
                  <a:pt x="122" y="89"/>
                </a:lnTo>
                <a:lnTo>
                  <a:pt x="111" y="95"/>
                </a:lnTo>
                <a:lnTo>
                  <a:pt x="99" y="102"/>
                </a:lnTo>
                <a:lnTo>
                  <a:pt x="87" y="108"/>
                </a:lnTo>
                <a:lnTo>
                  <a:pt x="76" y="112"/>
                </a:lnTo>
                <a:lnTo>
                  <a:pt x="64" y="117"/>
                </a:lnTo>
                <a:lnTo>
                  <a:pt x="51" y="121"/>
                </a:lnTo>
                <a:lnTo>
                  <a:pt x="39" y="124"/>
                </a:lnTo>
                <a:lnTo>
                  <a:pt x="28" y="126"/>
                </a:lnTo>
                <a:lnTo>
                  <a:pt x="17" y="126"/>
                </a:lnTo>
                <a:lnTo>
                  <a:pt x="7" y="125"/>
                </a:lnTo>
                <a:lnTo>
                  <a:pt x="1" y="122"/>
                </a:lnTo>
                <a:lnTo>
                  <a:pt x="0" y="117"/>
                </a:lnTo>
                <a:lnTo>
                  <a:pt x="5" y="109"/>
                </a:lnTo>
                <a:lnTo>
                  <a:pt x="15" y="102"/>
                </a:lnTo>
                <a:lnTo>
                  <a:pt x="28" y="92"/>
                </a:lnTo>
                <a:lnTo>
                  <a:pt x="44" y="82"/>
                </a:lnTo>
                <a:lnTo>
                  <a:pt x="63" y="70"/>
                </a:lnTo>
                <a:lnTo>
                  <a:pt x="83" y="59"/>
                </a:lnTo>
                <a:lnTo>
                  <a:pt x="104" y="48"/>
                </a:lnTo>
                <a:lnTo>
                  <a:pt x="126" y="37"/>
                </a:lnTo>
                <a:lnTo>
                  <a:pt x="146" y="27"/>
                </a:lnTo>
                <a:lnTo>
                  <a:pt x="166" y="18"/>
                </a:lnTo>
                <a:lnTo>
                  <a:pt x="183" y="11"/>
                </a:lnTo>
                <a:lnTo>
                  <a:pt x="197" y="5"/>
                </a:lnTo>
                <a:lnTo>
                  <a:pt x="208" y="1"/>
                </a:lnTo>
                <a:lnTo>
                  <a:pt x="215" y="0"/>
                </a:lnTo>
                <a:lnTo>
                  <a:pt x="220" y="1"/>
                </a:lnTo>
                <a:lnTo>
                  <a:pt x="226" y="3"/>
                </a:lnTo>
                <a:lnTo>
                  <a:pt x="232" y="7"/>
                </a:lnTo>
                <a:lnTo>
                  <a:pt x="238" y="12"/>
                </a:lnTo>
                <a:lnTo>
                  <a:pt x="245" y="18"/>
                </a:lnTo>
                <a:lnTo>
                  <a:pt x="252" y="25"/>
                </a:lnTo>
                <a:lnTo>
                  <a:pt x="259" y="34"/>
                </a:lnTo>
                <a:lnTo>
                  <a:pt x="267" y="43"/>
                </a:lnTo>
                <a:lnTo>
                  <a:pt x="274" y="53"/>
                </a:lnTo>
                <a:lnTo>
                  <a:pt x="281" y="64"/>
                </a:lnTo>
                <a:lnTo>
                  <a:pt x="287" y="77"/>
                </a:lnTo>
                <a:lnTo>
                  <a:pt x="293" y="89"/>
                </a:lnTo>
                <a:lnTo>
                  <a:pt x="299" y="102"/>
                </a:lnTo>
                <a:lnTo>
                  <a:pt x="305" y="116"/>
                </a:lnTo>
                <a:lnTo>
                  <a:pt x="309" y="131"/>
                </a:lnTo>
                <a:lnTo>
                  <a:pt x="313" y="145"/>
                </a:lnTo>
              </a:path>
            </a:pathLst>
          </a:custGeom>
          <a:solidFill>
            <a:srgbClr val="B27F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98" name="Freeform 86">
            <a:extLst>
              <a:ext uri="{FF2B5EF4-FFF2-40B4-BE49-F238E27FC236}">
                <a16:creationId xmlns:a16="http://schemas.microsoft.com/office/drawing/2014/main" id="{E98E97C5-517D-C1FA-29B8-690316AFE671}"/>
              </a:ext>
            </a:extLst>
          </p:cNvPr>
          <p:cNvSpPr>
            <a:spLocks/>
          </p:cNvSpPr>
          <p:nvPr/>
        </p:nvSpPr>
        <p:spPr bwMode="auto">
          <a:xfrm>
            <a:off x="8181975" y="4573588"/>
            <a:ext cx="47625" cy="11112"/>
          </a:xfrm>
          <a:custGeom>
            <a:avLst/>
            <a:gdLst>
              <a:gd name="T0" fmla="*/ 46038 w 30"/>
              <a:gd name="T1" fmla="*/ 3175 h 7"/>
              <a:gd name="T2" fmla="*/ 46038 w 30"/>
              <a:gd name="T3" fmla="*/ 1587 h 7"/>
              <a:gd name="T4" fmla="*/ 46038 w 30"/>
              <a:gd name="T5" fmla="*/ 1587 h 7"/>
              <a:gd name="T6" fmla="*/ 44450 w 30"/>
              <a:gd name="T7" fmla="*/ 1587 h 7"/>
              <a:gd name="T8" fmla="*/ 42863 w 30"/>
              <a:gd name="T9" fmla="*/ 0 h 7"/>
              <a:gd name="T10" fmla="*/ 39688 w 30"/>
              <a:gd name="T11" fmla="*/ 0 h 7"/>
              <a:gd name="T12" fmla="*/ 34925 w 30"/>
              <a:gd name="T13" fmla="*/ 0 h 7"/>
              <a:gd name="T14" fmla="*/ 33338 w 30"/>
              <a:gd name="T15" fmla="*/ 0 h 7"/>
              <a:gd name="T16" fmla="*/ 28575 w 30"/>
              <a:gd name="T17" fmla="*/ 0 h 7"/>
              <a:gd name="T18" fmla="*/ 25400 w 30"/>
              <a:gd name="T19" fmla="*/ 0 h 7"/>
              <a:gd name="T20" fmla="*/ 19050 w 30"/>
              <a:gd name="T21" fmla="*/ 0 h 7"/>
              <a:gd name="T22" fmla="*/ 15875 w 30"/>
              <a:gd name="T23" fmla="*/ 1587 h 7"/>
              <a:gd name="T24" fmla="*/ 11113 w 30"/>
              <a:gd name="T25" fmla="*/ 1587 h 7"/>
              <a:gd name="T26" fmla="*/ 9525 w 30"/>
              <a:gd name="T27" fmla="*/ 1587 h 7"/>
              <a:gd name="T28" fmla="*/ 4763 w 30"/>
              <a:gd name="T29" fmla="*/ 1587 h 7"/>
              <a:gd name="T30" fmla="*/ 3175 w 30"/>
              <a:gd name="T31" fmla="*/ 3175 h 7"/>
              <a:gd name="T32" fmla="*/ 1588 w 30"/>
              <a:gd name="T33" fmla="*/ 3175 h 7"/>
              <a:gd name="T34" fmla="*/ 0 w 30"/>
              <a:gd name="T35" fmla="*/ 3175 h 7"/>
              <a:gd name="T36" fmla="*/ 0 w 30"/>
              <a:gd name="T37" fmla="*/ 4762 h 7"/>
              <a:gd name="T38" fmla="*/ 1588 w 30"/>
              <a:gd name="T39" fmla="*/ 4762 h 7"/>
              <a:gd name="T40" fmla="*/ 3175 w 30"/>
              <a:gd name="T41" fmla="*/ 4762 h 7"/>
              <a:gd name="T42" fmla="*/ 3175 w 30"/>
              <a:gd name="T43" fmla="*/ 4762 h 7"/>
              <a:gd name="T44" fmla="*/ 11113 w 30"/>
              <a:gd name="T45" fmla="*/ 4762 h 7"/>
              <a:gd name="T46" fmla="*/ 12700 w 30"/>
              <a:gd name="T47" fmla="*/ 4762 h 7"/>
              <a:gd name="T48" fmla="*/ 15875 w 30"/>
              <a:gd name="T49" fmla="*/ 4762 h 7"/>
              <a:gd name="T50" fmla="*/ 17463 w 30"/>
              <a:gd name="T51" fmla="*/ 4762 h 7"/>
              <a:gd name="T52" fmla="*/ 19050 w 30"/>
              <a:gd name="T53" fmla="*/ 4762 h 7"/>
              <a:gd name="T54" fmla="*/ 20638 w 30"/>
              <a:gd name="T55" fmla="*/ 4762 h 7"/>
              <a:gd name="T56" fmla="*/ 23813 w 30"/>
              <a:gd name="T57" fmla="*/ 6350 h 7"/>
              <a:gd name="T58" fmla="*/ 25400 w 30"/>
              <a:gd name="T59" fmla="*/ 6350 h 7"/>
              <a:gd name="T60" fmla="*/ 26988 w 30"/>
              <a:gd name="T61" fmla="*/ 6350 h 7"/>
              <a:gd name="T62" fmla="*/ 28575 w 30"/>
              <a:gd name="T63" fmla="*/ 7937 h 7"/>
              <a:gd name="T64" fmla="*/ 30163 w 30"/>
              <a:gd name="T65" fmla="*/ 7937 h 7"/>
              <a:gd name="T66" fmla="*/ 33338 w 30"/>
              <a:gd name="T67" fmla="*/ 9525 h 7"/>
              <a:gd name="T68" fmla="*/ 34925 w 30"/>
              <a:gd name="T69" fmla="*/ 9525 h 7"/>
              <a:gd name="T70" fmla="*/ 34925 w 30"/>
              <a:gd name="T71" fmla="*/ 9525 h 7"/>
              <a:gd name="T72" fmla="*/ 36513 w 30"/>
              <a:gd name="T73" fmla="*/ 9525 h 7"/>
              <a:gd name="T74" fmla="*/ 38100 w 30"/>
              <a:gd name="T75" fmla="*/ 9525 h 7"/>
              <a:gd name="T76" fmla="*/ 39688 w 30"/>
              <a:gd name="T77" fmla="*/ 7937 h 7"/>
              <a:gd name="T78" fmla="*/ 41275 w 30"/>
              <a:gd name="T79" fmla="*/ 7937 h 7"/>
              <a:gd name="T80" fmla="*/ 42863 w 30"/>
              <a:gd name="T81" fmla="*/ 6350 h 7"/>
              <a:gd name="T82" fmla="*/ 44450 w 30"/>
              <a:gd name="T83" fmla="*/ 4762 h 7"/>
              <a:gd name="T84" fmla="*/ 46038 w 30"/>
              <a:gd name="T85" fmla="*/ 3175 h 7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0" t="0" r="r" b="b"/>
            <a:pathLst>
              <a:path w="30" h="7">
                <a:moveTo>
                  <a:pt x="29" y="2"/>
                </a:moveTo>
                <a:lnTo>
                  <a:pt x="29" y="1"/>
                </a:lnTo>
                <a:lnTo>
                  <a:pt x="28" y="1"/>
                </a:lnTo>
                <a:lnTo>
                  <a:pt x="27" y="0"/>
                </a:lnTo>
                <a:lnTo>
                  <a:pt x="25" y="0"/>
                </a:lnTo>
                <a:lnTo>
                  <a:pt x="22" y="0"/>
                </a:lnTo>
                <a:lnTo>
                  <a:pt x="21" y="0"/>
                </a:lnTo>
                <a:lnTo>
                  <a:pt x="18" y="0"/>
                </a:lnTo>
                <a:lnTo>
                  <a:pt x="16" y="0"/>
                </a:lnTo>
                <a:lnTo>
                  <a:pt x="12" y="0"/>
                </a:lnTo>
                <a:lnTo>
                  <a:pt x="10" y="1"/>
                </a:lnTo>
                <a:lnTo>
                  <a:pt x="7" y="1"/>
                </a:lnTo>
                <a:lnTo>
                  <a:pt x="6" y="1"/>
                </a:lnTo>
                <a:lnTo>
                  <a:pt x="3" y="1"/>
                </a:lnTo>
                <a:lnTo>
                  <a:pt x="2" y="2"/>
                </a:lnTo>
                <a:lnTo>
                  <a:pt x="1" y="2"/>
                </a:lnTo>
                <a:lnTo>
                  <a:pt x="0" y="2"/>
                </a:lnTo>
                <a:lnTo>
                  <a:pt x="0" y="3"/>
                </a:lnTo>
                <a:lnTo>
                  <a:pt x="1" y="3"/>
                </a:lnTo>
                <a:lnTo>
                  <a:pt x="2" y="3"/>
                </a:lnTo>
                <a:lnTo>
                  <a:pt x="7" y="3"/>
                </a:lnTo>
                <a:lnTo>
                  <a:pt x="8" y="3"/>
                </a:lnTo>
                <a:lnTo>
                  <a:pt x="10" y="3"/>
                </a:lnTo>
                <a:lnTo>
                  <a:pt x="11" y="3"/>
                </a:lnTo>
                <a:lnTo>
                  <a:pt x="12" y="3"/>
                </a:lnTo>
                <a:lnTo>
                  <a:pt x="13" y="3"/>
                </a:lnTo>
                <a:lnTo>
                  <a:pt x="15" y="4"/>
                </a:lnTo>
                <a:lnTo>
                  <a:pt x="16" y="4"/>
                </a:lnTo>
                <a:lnTo>
                  <a:pt x="17" y="4"/>
                </a:lnTo>
                <a:lnTo>
                  <a:pt x="18" y="5"/>
                </a:lnTo>
                <a:lnTo>
                  <a:pt x="19" y="5"/>
                </a:lnTo>
                <a:lnTo>
                  <a:pt x="21" y="6"/>
                </a:lnTo>
                <a:lnTo>
                  <a:pt x="22" y="6"/>
                </a:lnTo>
                <a:lnTo>
                  <a:pt x="23" y="6"/>
                </a:lnTo>
                <a:lnTo>
                  <a:pt x="24" y="6"/>
                </a:lnTo>
                <a:lnTo>
                  <a:pt x="25" y="5"/>
                </a:lnTo>
                <a:lnTo>
                  <a:pt x="26" y="5"/>
                </a:lnTo>
                <a:lnTo>
                  <a:pt x="27" y="4"/>
                </a:lnTo>
                <a:lnTo>
                  <a:pt x="28" y="3"/>
                </a:lnTo>
                <a:lnTo>
                  <a:pt x="29" y="2"/>
                </a:lnTo>
              </a:path>
            </a:pathLst>
          </a:custGeom>
          <a:solidFill>
            <a:srgbClr val="7F331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99" name="Freeform 87">
            <a:extLst>
              <a:ext uri="{FF2B5EF4-FFF2-40B4-BE49-F238E27FC236}">
                <a16:creationId xmlns:a16="http://schemas.microsoft.com/office/drawing/2014/main" id="{623235CB-2097-239F-67A7-4D6A65304D1F}"/>
              </a:ext>
            </a:extLst>
          </p:cNvPr>
          <p:cNvSpPr>
            <a:spLocks/>
          </p:cNvSpPr>
          <p:nvPr/>
        </p:nvSpPr>
        <p:spPr bwMode="auto">
          <a:xfrm>
            <a:off x="8256588" y="4586288"/>
            <a:ext cx="38100" cy="3175"/>
          </a:xfrm>
          <a:custGeom>
            <a:avLst/>
            <a:gdLst>
              <a:gd name="T0" fmla="*/ 3175 w 24"/>
              <a:gd name="T1" fmla="*/ 1588 h 2"/>
              <a:gd name="T2" fmla="*/ 4763 w 24"/>
              <a:gd name="T3" fmla="*/ 1588 h 2"/>
              <a:gd name="T4" fmla="*/ 7938 w 24"/>
              <a:gd name="T5" fmla="*/ 0 h 2"/>
              <a:gd name="T6" fmla="*/ 9525 w 24"/>
              <a:gd name="T7" fmla="*/ 0 h 2"/>
              <a:gd name="T8" fmla="*/ 12700 w 24"/>
              <a:gd name="T9" fmla="*/ 0 h 2"/>
              <a:gd name="T10" fmla="*/ 15875 w 24"/>
              <a:gd name="T11" fmla="*/ 0 h 2"/>
              <a:gd name="T12" fmla="*/ 15875 w 24"/>
              <a:gd name="T13" fmla="*/ 0 h 2"/>
              <a:gd name="T14" fmla="*/ 19050 w 24"/>
              <a:gd name="T15" fmla="*/ 0 h 2"/>
              <a:gd name="T16" fmla="*/ 20638 w 24"/>
              <a:gd name="T17" fmla="*/ 0 h 2"/>
              <a:gd name="T18" fmla="*/ 20638 w 24"/>
              <a:gd name="T19" fmla="*/ 0 h 2"/>
              <a:gd name="T20" fmla="*/ 23813 w 24"/>
              <a:gd name="T21" fmla="*/ 0 h 2"/>
              <a:gd name="T22" fmla="*/ 25400 w 24"/>
              <a:gd name="T23" fmla="*/ 0 h 2"/>
              <a:gd name="T24" fmla="*/ 26988 w 24"/>
              <a:gd name="T25" fmla="*/ 0 h 2"/>
              <a:gd name="T26" fmla="*/ 28575 w 24"/>
              <a:gd name="T27" fmla="*/ 1588 h 2"/>
              <a:gd name="T28" fmla="*/ 30163 w 24"/>
              <a:gd name="T29" fmla="*/ 1588 h 2"/>
              <a:gd name="T30" fmla="*/ 33338 w 24"/>
              <a:gd name="T31" fmla="*/ 1588 h 2"/>
              <a:gd name="T32" fmla="*/ 33338 w 24"/>
              <a:gd name="T33" fmla="*/ 1588 h 2"/>
              <a:gd name="T34" fmla="*/ 34925 w 24"/>
              <a:gd name="T35" fmla="*/ 1588 h 2"/>
              <a:gd name="T36" fmla="*/ 36513 w 24"/>
              <a:gd name="T37" fmla="*/ 1588 h 2"/>
              <a:gd name="T38" fmla="*/ 34925 w 24"/>
              <a:gd name="T39" fmla="*/ 1588 h 2"/>
              <a:gd name="T40" fmla="*/ 33338 w 24"/>
              <a:gd name="T41" fmla="*/ 1588 h 2"/>
              <a:gd name="T42" fmla="*/ 33338 w 24"/>
              <a:gd name="T43" fmla="*/ 1588 h 2"/>
              <a:gd name="T44" fmla="*/ 31750 w 24"/>
              <a:gd name="T45" fmla="*/ 1588 h 2"/>
              <a:gd name="T46" fmla="*/ 26988 w 24"/>
              <a:gd name="T47" fmla="*/ 1588 h 2"/>
              <a:gd name="T48" fmla="*/ 22225 w 24"/>
              <a:gd name="T49" fmla="*/ 1588 h 2"/>
              <a:gd name="T50" fmla="*/ 20638 w 24"/>
              <a:gd name="T51" fmla="*/ 1588 h 2"/>
              <a:gd name="T52" fmla="*/ 17463 w 24"/>
              <a:gd name="T53" fmla="*/ 1588 h 2"/>
              <a:gd name="T54" fmla="*/ 14288 w 24"/>
              <a:gd name="T55" fmla="*/ 1588 h 2"/>
              <a:gd name="T56" fmla="*/ 9525 w 24"/>
              <a:gd name="T57" fmla="*/ 1588 h 2"/>
              <a:gd name="T58" fmla="*/ 6350 w 24"/>
              <a:gd name="T59" fmla="*/ 1588 h 2"/>
              <a:gd name="T60" fmla="*/ 4763 w 24"/>
              <a:gd name="T61" fmla="*/ 1588 h 2"/>
              <a:gd name="T62" fmla="*/ 3175 w 24"/>
              <a:gd name="T63" fmla="*/ 1588 h 2"/>
              <a:gd name="T64" fmla="*/ 1588 w 24"/>
              <a:gd name="T65" fmla="*/ 1588 h 2"/>
              <a:gd name="T66" fmla="*/ 0 w 24"/>
              <a:gd name="T67" fmla="*/ 1588 h 2"/>
              <a:gd name="T68" fmla="*/ 1588 w 24"/>
              <a:gd name="T69" fmla="*/ 1588 h 2"/>
              <a:gd name="T70" fmla="*/ 3175 w 24"/>
              <a:gd name="T71" fmla="*/ 1588 h 2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</a:gdLst>
            <a:ahLst/>
            <a:cxnLst>
              <a:cxn ang="T72">
                <a:pos x="T0" y="T1"/>
              </a:cxn>
              <a:cxn ang="T73">
                <a:pos x="T2" y="T3"/>
              </a:cxn>
              <a:cxn ang="T74">
                <a:pos x="T4" y="T5"/>
              </a:cxn>
              <a:cxn ang="T75">
                <a:pos x="T6" y="T7"/>
              </a:cxn>
              <a:cxn ang="T76">
                <a:pos x="T8" y="T9"/>
              </a:cxn>
              <a:cxn ang="T77">
                <a:pos x="T10" y="T11"/>
              </a:cxn>
              <a:cxn ang="T78">
                <a:pos x="T12" y="T13"/>
              </a:cxn>
              <a:cxn ang="T79">
                <a:pos x="T14" y="T15"/>
              </a:cxn>
              <a:cxn ang="T80">
                <a:pos x="T16" y="T17"/>
              </a:cxn>
              <a:cxn ang="T81">
                <a:pos x="T18" y="T19"/>
              </a:cxn>
              <a:cxn ang="T82">
                <a:pos x="T20" y="T21"/>
              </a:cxn>
              <a:cxn ang="T83">
                <a:pos x="T22" y="T23"/>
              </a:cxn>
              <a:cxn ang="T84">
                <a:pos x="T24" y="T25"/>
              </a:cxn>
              <a:cxn ang="T85">
                <a:pos x="T26" y="T27"/>
              </a:cxn>
              <a:cxn ang="T86">
                <a:pos x="T28" y="T29"/>
              </a:cxn>
              <a:cxn ang="T87">
                <a:pos x="T30" y="T31"/>
              </a:cxn>
              <a:cxn ang="T88">
                <a:pos x="T32" y="T33"/>
              </a:cxn>
              <a:cxn ang="T89">
                <a:pos x="T34" y="T35"/>
              </a:cxn>
              <a:cxn ang="T90">
                <a:pos x="T36" y="T37"/>
              </a:cxn>
              <a:cxn ang="T91">
                <a:pos x="T38" y="T39"/>
              </a:cxn>
              <a:cxn ang="T92">
                <a:pos x="T40" y="T41"/>
              </a:cxn>
              <a:cxn ang="T93">
                <a:pos x="T42" y="T43"/>
              </a:cxn>
              <a:cxn ang="T94">
                <a:pos x="T44" y="T45"/>
              </a:cxn>
              <a:cxn ang="T95">
                <a:pos x="T46" y="T47"/>
              </a:cxn>
              <a:cxn ang="T96">
                <a:pos x="T48" y="T49"/>
              </a:cxn>
              <a:cxn ang="T97">
                <a:pos x="T50" y="T51"/>
              </a:cxn>
              <a:cxn ang="T98">
                <a:pos x="T52" y="T53"/>
              </a:cxn>
              <a:cxn ang="T99">
                <a:pos x="T54" y="T55"/>
              </a:cxn>
              <a:cxn ang="T100">
                <a:pos x="T56" y="T57"/>
              </a:cxn>
              <a:cxn ang="T101">
                <a:pos x="T58" y="T59"/>
              </a:cxn>
              <a:cxn ang="T102">
                <a:pos x="T60" y="T61"/>
              </a:cxn>
              <a:cxn ang="T103">
                <a:pos x="T62" y="T63"/>
              </a:cxn>
              <a:cxn ang="T104">
                <a:pos x="T64" y="T65"/>
              </a:cxn>
              <a:cxn ang="T105">
                <a:pos x="T66" y="T67"/>
              </a:cxn>
              <a:cxn ang="T106">
                <a:pos x="T68" y="T69"/>
              </a:cxn>
              <a:cxn ang="T107">
                <a:pos x="T70" y="T71"/>
              </a:cxn>
            </a:cxnLst>
            <a:rect l="0" t="0" r="r" b="b"/>
            <a:pathLst>
              <a:path w="24" h="2">
                <a:moveTo>
                  <a:pt x="2" y="1"/>
                </a:moveTo>
                <a:lnTo>
                  <a:pt x="3" y="1"/>
                </a:lnTo>
                <a:lnTo>
                  <a:pt x="5" y="0"/>
                </a:lnTo>
                <a:lnTo>
                  <a:pt x="6" y="0"/>
                </a:lnTo>
                <a:lnTo>
                  <a:pt x="8" y="0"/>
                </a:lnTo>
                <a:lnTo>
                  <a:pt x="10" y="0"/>
                </a:lnTo>
                <a:lnTo>
                  <a:pt x="12" y="0"/>
                </a:lnTo>
                <a:lnTo>
                  <a:pt x="13" y="0"/>
                </a:lnTo>
                <a:lnTo>
                  <a:pt x="15" y="0"/>
                </a:lnTo>
                <a:lnTo>
                  <a:pt x="16" y="0"/>
                </a:lnTo>
                <a:lnTo>
                  <a:pt x="17" y="0"/>
                </a:lnTo>
                <a:lnTo>
                  <a:pt x="18" y="1"/>
                </a:lnTo>
                <a:lnTo>
                  <a:pt x="19" y="1"/>
                </a:lnTo>
                <a:lnTo>
                  <a:pt x="21" y="1"/>
                </a:lnTo>
                <a:lnTo>
                  <a:pt x="22" y="1"/>
                </a:lnTo>
                <a:lnTo>
                  <a:pt x="23" y="1"/>
                </a:lnTo>
                <a:lnTo>
                  <a:pt x="22" y="1"/>
                </a:lnTo>
                <a:lnTo>
                  <a:pt x="21" y="1"/>
                </a:lnTo>
                <a:lnTo>
                  <a:pt x="20" y="1"/>
                </a:lnTo>
                <a:lnTo>
                  <a:pt x="17" y="1"/>
                </a:lnTo>
                <a:lnTo>
                  <a:pt x="14" y="1"/>
                </a:lnTo>
                <a:lnTo>
                  <a:pt x="13" y="1"/>
                </a:lnTo>
                <a:lnTo>
                  <a:pt x="11" y="1"/>
                </a:lnTo>
                <a:lnTo>
                  <a:pt x="9" y="1"/>
                </a:lnTo>
                <a:lnTo>
                  <a:pt x="6" y="1"/>
                </a:lnTo>
                <a:lnTo>
                  <a:pt x="4" y="1"/>
                </a:lnTo>
                <a:lnTo>
                  <a:pt x="3" y="1"/>
                </a:lnTo>
                <a:lnTo>
                  <a:pt x="2" y="1"/>
                </a:lnTo>
                <a:lnTo>
                  <a:pt x="1" y="1"/>
                </a:lnTo>
                <a:lnTo>
                  <a:pt x="0" y="1"/>
                </a:lnTo>
                <a:lnTo>
                  <a:pt x="1" y="1"/>
                </a:lnTo>
                <a:lnTo>
                  <a:pt x="2" y="1"/>
                </a:lnTo>
              </a:path>
            </a:pathLst>
          </a:custGeom>
          <a:solidFill>
            <a:srgbClr val="7F331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400" name="Freeform 88">
            <a:extLst>
              <a:ext uri="{FF2B5EF4-FFF2-40B4-BE49-F238E27FC236}">
                <a16:creationId xmlns:a16="http://schemas.microsoft.com/office/drawing/2014/main" id="{F6EEE0E7-0113-44EF-4CB4-AAAE00C68FBB}"/>
              </a:ext>
            </a:extLst>
          </p:cNvPr>
          <p:cNvSpPr>
            <a:spLocks/>
          </p:cNvSpPr>
          <p:nvPr/>
        </p:nvSpPr>
        <p:spPr bwMode="auto">
          <a:xfrm>
            <a:off x="8145463" y="4530725"/>
            <a:ext cx="241300" cy="342900"/>
          </a:xfrm>
          <a:custGeom>
            <a:avLst/>
            <a:gdLst>
              <a:gd name="T0" fmla="*/ 239713 w 152"/>
              <a:gd name="T1" fmla="*/ 9525 h 216"/>
              <a:gd name="T2" fmla="*/ 238125 w 152"/>
              <a:gd name="T3" fmla="*/ 28575 h 216"/>
              <a:gd name="T4" fmla="*/ 233363 w 152"/>
              <a:gd name="T5" fmla="*/ 50800 h 216"/>
              <a:gd name="T6" fmla="*/ 225425 w 152"/>
              <a:gd name="T7" fmla="*/ 77788 h 216"/>
              <a:gd name="T8" fmla="*/ 214313 w 152"/>
              <a:gd name="T9" fmla="*/ 101600 h 216"/>
              <a:gd name="T10" fmla="*/ 198438 w 152"/>
              <a:gd name="T11" fmla="*/ 123825 h 216"/>
              <a:gd name="T12" fmla="*/ 180975 w 152"/>
              <a:gd name="T13" fmla="*/ 152400 h 216"/>
              <a:gd name="T14" fmla="*/ 163513 w 152"/>
              <a:gd name="T15" fmla="*/ 182563 h 216"/>
              <a:gd name="T16" fmla="*/ 146050 w 152"/>
              <a:gd name="T17" fmla="*/ 211138 h 216"/>
              <a:gd name="T18" fmla="*/ 131763 w 152"/>
              <a:gd name="T19" fmla="*/ 236538 h 216"/>
              <a:gd name="T20" fmla="*/ 120650 w 152"/>
              <a:gd name="T21" fmla="*/ 254000 h 216"/>
              <a:gd name="T22" fmla="*/ 107950 w 152"/>
              <a:gd name="T23" fmla="*/ 266700 h 216"/>
              <a:gd name="T24" fmla="*/ 100013 w 152"/>
              <a:gd name="T25" fmla="*/ 284163 h 216"/>
              <a:gd name="T26" fmla="*/ 90488 w 152"/>
              <a:gd name="T27" fmla="*/ 300038 h 216"/>
              <a:gd name="T28" fmla="*/ 80963 w 152"/>
              <a:gd name="T29" fmla="*/ 314325 h 216"/>
              <a:gd name="T30" fmla="*/ 74613 w 152"/>
              <a:gd name="T31" fmla="*/ 325438 h 216"/>
              <a:gd name="T32" fmla="*/ 68263 w 152"/>
              <a:gd name="T33" fmla="*/ 333375 h 216"/>
              <a:gd name="T34" fmla="*/ 60325 w 152"/>
              <a:gd name="T35" fmla="*/ 338138 h 216"/>
              <a:gd name="T36" fmla="*/ 50800 w 152"/>
              <a:gd name="T37" fmla="*/ 341313 h 216"/>
              <a:gd name="T38" fmla="*/ 28575 w 152"/>
              <a:gd name="T39" fmla="*/ 341313 h 216"/>
              <a:gd name="T40" fmla="*/ 7938 w 152"/>
              <a:gd name="T41" fmla="*/ 339725 h 216"/>
              <a:gd name="T42" fmla="*/ 19050 w 152"/>
              <a:gd name="T43" fmla="*/ 333375 h 216"/>
              <a:gd name="T44" fmla="*/ 49213 w 152"/>
              <a:gd name="T45" fmla="*/ 314325 h 216"/>
              <a:gd name="T46" fmla="*/ 77788 w 152"/>
              <a:gd name="T47" fmla="*/ 287338 h 216"/>
              <a:gd name="T48" fmla="*/ 98425 w 152"/>
              <a:gd name="T49" fmla="*/ 257175 h 216"/>
              <a:gd name="T50" fmla="*/ 101600 w 152"/>
              <a:gd name="T51" fmla="*/ 234950 h 216"/>
              <a:gd name="T52" fmla="*/ 87313 w 152"/>
              <a:gd name="T53" fmla="*/ 225425 h 216"/>
              <a:gd name="T54" fmla="*/ 73025 w 152"/>
              <a:gd name="T55" fmla="*/ 223838 h 216"/>
              <a:gd name="T56" fmla="*/ 60325 w 152"/>
              <a:gd name="T57" fmla="*/ 223838 h 216"/>
              <a:gd name="T58" fmla="*/ 49213 w 152"/>
              <a:gd name="T59" fmla="*/ 223838 h 216"/>
              <a:gd name="T60" fmla="*/ 33338 w 152"/>
              <a:gd name="T61" fmla="*/ 220663 h 216"/>
              <a:gd name="T62" fmla="*/ 15875 w 152"/>
              <a:gd name="T63" fmla="*/ 212725 h 216"/>
              <a:gd name="T64" fmla="*/ 19050 w 152"/>
              <a:gd name="T65" fmla="*/ 204788 h 216"/>
              <a:gd name="T66" fmla="*/ 46038 w 152"/>
              <a:gd name="T67" fmla="*/ 198438 h 216"/>
              <a:gd name="T68" fmla="*/ 100013 w 152"/>
              <a:gd name="T69" fmla="*/ 187325 h 216"/>
              <a:gd name="T70" fmla="*/ 134938 w 152"/>
              <a:gd name="T71" fmla="*/ 176213 h 216"/>
              <a:gd name="T72" fmla="*/ 157163 w 152"/>
              <a:gd name="T73" fmla="*/ 163513 h 216"/>
              <a:gd name="T74" fmla="*/ 169863 w 152"/>
              <a:gd name="T75" fmla="*/ 147638 h 216"/>
              <a:gd name="T76" fmla="*/ 176213 w 152"/>
              <a:gd name="T77" fmla="*/ 133350 h 216"/>
              <a:gd name="T78" fmla="*/ 177800 w 152"/>
              <a:gd name="T79" fmla="*/ 117475 h 216"/>
              <a:gd name="T80" fmla="*/ 174625 w 152"/>
              <a:gd name="T81" fmla="*/ 101600 h 216"/>
              <a:gd name="T82" fmla="*/ 166688 w 152"/>
              <a:gd name="T83" fmla="*/ 88900 h 216"/>
              <a:gd name="T84" fmla="*/ 165100 w 152"/>
              <a:gd name="T85" fmla="*/ 77788 h 216"/>
              <a:gd name="T86" fmla="*/ 169863 w 152"/>
              <a:gd name="T87" fmla="*/ 71438 h 216"/>
              <a:gd name="T88" fmla="*/ 177800 w 152"/>
              <a:gd name="T89" fmla="*/ 66675 h 216"/>
              <a:gd name="T90" fmla="*/ 179388 w 152"/>
              <a:gd name="T91" fmla="*/ 61913 h 216"/>
              <a:gd name="T92" fmla="*/ 173038 w 152"/>
              <a:gd name="T93" fmla="*/ 52388 h 216"/>
              <a:gd name="T94" fmla="*/ 182563 w 152"/>
              <a:gd name="T95" fmla="*/ 58738 h 216"/>
              <a:gd name="T96" fmla="*/ 187325 w 152"/>
              <a:gd name="T97" fmla="*/ 69850 h 216"/>
              <a:gd name="T98" fmla="*/ 190500 w 152"/>
              <a:gd name="T99" fmla="*/ 79375 h 216"/>
              <a:gd name="T100" fmla="*/ 193675 w 152"/>
              <a:gd name="T101" fmla="*/ 85725 h 216"/>
              <a:gd name="T102" fmla="*/ 200025 w 152"/>
              <a:gd name="T103" fmla="*/ 85725 h 216"/>
              <a:gd name="T104" fmla="*/ 211138 w 152"/>
              <a:gd name="T105" fmla="*/ 79375 h 216"/>
              <a:gd name="T106" fmla="*/ 219075 w 152"/>
              <a:gd name="T107" fmla="*/ 68263 h 216"/>
              <a:gd name="T108" fmla="*/ 227013 w 152"/>
              <a:gd name="T109" fmla="*/ 50800 h 216"/>
              <a:gd name="T110" fmla="*/ 233363 w 152"/>
              <a:gd name="T111" fmla="*/ 33338 h 216"/>
              <a:gd name="T112" fmla="*/ 238125 w 152"/>
              <a:gd name="T113" fmla="*/ 14288 h 21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</a:gdLst>
            <a:ahLst/>
            <a:cxnLst>
              <a:cxn ang="T114">
                <a:pos x="T0" y="T1"/>
              </a:cxn>
              <a:cxn ang="T115">
                <a:pos x="T2" y="T3"/>
              </a:cxn>
              <a:cxn ang="T116">
                <a:pos x="T4" y="T5"/>
              </a:cxn>
              <a:cxn ang="T117">
                <a:pos x="T6" y="T7"/>
              </a:cxn>
              <a:cxn ang="T118">
                <a:pos x="T8" y="T9"/>
              </a:cxn>
              <a:cxn ang="T119">
                <a:pos x="T10" y="T11"/>
              </a:cxn>
              <a:cxn ang="T120">
                <a:pos x="T12" y="T13"/>
              </a:cxn>
              <a:cxn ang="T121">
                <a:pos x="T14" y="T15"/>
              </a:cxn>
              <a:cxn ang="T122">
                <a:pos x="T16" y="T17"/>
              </a:cxn>
              <a:cxn ang="T123">
                <a:pos x="T18" y="T19"/>
              </a:cxn>
              <a:cxn ang="T124">
                <a:pos x="T20" y="T21"/>
              </a:cxn>
              <a:cxn ang="T125">
                <a:pos x="T22" y="T23"/>
              </a:cxn>
              <a:cxn ang="T126">
                <a:pos x="T24" y="T25"/>
              </a:cxn>
              <a:cxn ang="T127">
                <a:pos x="T26" y="T27"/>
              </a:cxn>
              <a:cxn ang="T128">
                <a:pos x="T28" y="T29"/>
              </a:cxn>
              <a:cxn ang="T129">
                <a:pos x="T30" y="T31"/>
              </a:cxn>
              <a:cxn ang="T130">
                <a:pos x="T32" y="T33"/>
              </a:cxn>
              <a:cxn ang="T131">
                <a:pos x="T34" y="T35"/>
              </a:cxn>
              <a:cxn ang="T132">
                <a:pos x="T36" y="T37"/>
              </a:cxn>
              <a:cxn ang="T133">
                <a:pos x="T38" y="T39"/>
              </a:cxn>
              <a:cxn ang="T134">
                <a:pos x="T40" y="T41"/>
              </a:cxn>
              <a:cxn ang="T135">
                <a:pos x="T42" y="T43"/>
              </a:cxn>
              <a:cxn ang="T136">
                <a:pos x="T44" y="T45"/>
              </a:cxn>
              <a:cxn ang="T137">
                <a:pos x="T46" y="T47"/>
              </a:cxn>
              <a:cxn ang="T138">
                <a:pos x="T48" y="T49"/>
              </a:cxn>
              <a:cxn ang="T139">
                <a:pos x="T50" y="T51"/>
              </a:cxn>
              <a:cxn ang="T140">
                <a:pos x="T52" y="T53"/>
              </a:cxn>
              <a:cxn ang="T141">
                <a:pos x="T54" y="T55"/>
              </a:cxn>
              <a:cxn ang="T142">
                <a:pos x="T56" y="T57"/>
              </a:cxn>
              <a:cxn ang="T143">
                <a:pos x="T58" y="T59"/>
              </a:cxn>
              <a:cxn ang="T144">
                <a:pos x="T60" y="T61"/>
              </a:cxn>
              <a:cxn ang="T145">
                <a:pos x="T62" y="T63"/>
              </a:cxn>
              <a:cxn ang="T146">
                <a:pos x="T64" y="T65"/>
              </a:cxn>
              <a:cxn ang="T147">
                <a:pos x="T66" y="T67"/>
              </a:cxn>
              <a:cxn ang="T148">
                <a:pos x="T68" y="T69"/>
              </a:cxn>
              <a:cxn ang="T149">
                <a:pos x="T70" y="T71"/>
              </a:cxn>
              <a:cxn ang="T150">
                <a:pos x="T72" y="T73"/>
              </a:cxn>
              <a:cxn ang="T151">
                <a:pos x="T74" y="T75"/>
              </a:cxn>
              <a:cxn ang="T152">
                <a:pos x="T76" y="T77"/>
              </a:cxn>
              <a:cxn ang="T153">
                <a:pos x="T78" y="T79"/>
              </a:cxn>
              <a:cxn ang="T154">
                <a:pos x="T80" y="T81"/>
              </a:cxn>
              <a:cxn ang="T155">
                <a:pos x="T82" y="T83"/>
              </a:cxn>
              <a:cxn ang="T156">
                <a:pos x="T84" y="T85"/>
              </a:cxn>
              <a:cxn ang="T157">
                <a:pos x="T86" y="T87"/>
              </a:cxn>
              <a:cxn ang="T158">
                <a:pos x="T88" y="T89"/>
              </a:cxn>
              <a:cxn ang="T159">
                <a:pos x="T90" y="T91"/>
              </a:cxn>
              <a:cxn ang="T160">
                <a:pos x="T92" y="T93"/>
              </a:cxn>
              <a:cxn ang="T161">
                <a:pos x="T94" y="T95"/>
              </a:cxn>
              <a:cxn ang="T162">
                <a:pos x="T96" y="T97"/>
              </a:cxn>
              <a:cxn ang="T163">
                <a:pos x="T98" y="T99"/>
              </a:cxn>
              <a:cxn ang="T164">
                <a:pos x="T100" y="T101"/>
              </a:cxn>
              <a:cxn ang="T165">
                <a:pos x="T102" y="T103"/>
              </a:cxn>
              <a:cxn ang="T166">
                <a:pos x="T104" y="T105"/>
              </a:cxn>
              <a:cxn ang="T167">
                <a:pos x="T106" y="T107"/>
              </a:cxn>
              <a:cxn ang="T168">
                <a:pos x="T108" y="T109"/>
              </a:cxn>
              <a:cxn ang="T169">
                <a:pos x="T110" y="T111"/>
              </a:cxn>
              <a:cxn ang="T170">
                <a:pos x="T112" y="T113"/>
              </a:cxn>
            </a:cxnLst>
            <a:rect l="0" t="0" r="r" b="b"/>
            <a:pathLst>
              <a:path w="152" h="216">
                <a:moveTo>
                  <a:pt x="151" y="0"/>
                </a:moveTo>
                <a:lnTo>
                  <a:pt x="151" y="2"/>
                </a:lnTo>
                <a:lnTo>
                  <a:pt x="151" y="6"/>
                </a:lnTo>
                <a:lnTo>
                  <a:pt x="151" y="10"/>
                </a:lnTo>
                <a:lnTo>
                  <a:pt x="151" y="14"/>
                </a:lnTo>
                <a:lnTo>
                  <a:pt x="150" y="18"/>
                </a:lnTo>
                <a:lnTo>
                  <a:pt x="149" y="22"/>
                </a:lnTo>
                <a:lnTo>
                  <a:pt x="148" y="27"/>
                </a:lnTo>
                <a:lnTo>
                  <a:pt x="147" y="32"/>
                </a:lnTo>
                <a:lnTo>
                  <a:pt x="146" y="38"/>
                </a:lnTo>
                <a:lnTo>
                  <a:pt x="144" y="43"/>
                </a:lnTo>
                <a:lnTo>
                  <a:pt x="142" y="49"/>
                </a:lnTo>
                <a:lnTo>
                  <a:pt x="140" y="54"/>
                </a:lnTo>
                <a:lnTo>
                  <a:pt x="138" y="58"/>
                </a:lnTo>
                <a:lnTo>
                  <a:pt x="135" y="64"/>
                </a:lnTo>
                <a:lnTo>
                  <a:pt x="132" y="68"/>
                </a:lnTo>
                <a:lnTo>
                  <a:pt x="128" y="73"/>
                </a:lnTo>
                <a:lnTo>
                  <a:pt x="125" y="78"/>
                </a:lnTo>
                <a:lnTo>
                  <a:pt x="122" y="84"/>
                </a:lnTo>
                <a:lnTo>
                  <a:pt x="118" y="90"/>
                </a:lnTo>
                <a:lnTo>
                  <a:pt x="114" y="96"/>
                </a:lnTo>
                <a:lnTo>
                  <a:pt x="111" y="102"/>
                </a:lnTo>
                <a:lnTo>
                  <a:pt x="107" y="109"/>
                </a:lnTo>
                <a:lnTo>
                  <a:pt x="103" y="115"/>
                </a:lnTo>
                <a:lnTo>
                  <a:pt x="99" y="122"/>
                </a:lnTo>
                <a:lnTo>
                  <a:pt x="96" y="127"/>
                </a:lnTo>
                <a:lnTo>
                  <a:pt x="92" y="133"/>
                </a:lnTo>
                <a:lnTo>
                  <a:pt x="88" y="139"/>
                </a:lnTo>
                <a:lnTo>
                  <a:pt x="86" y="144"/>
                </a:lnTo>
                <a:lnTo>
                  <a:pt x="83" y="149"/>
                </a:lnTo>
                <a:lnTo>
                  <a:pt x="80" y="154"/>
                </a:lnTo>
                <a:lnTo>
                  <a:pt x="78" y="157"/>
                </a:lnTo>
                <a:lnTo>
                  <a:pt x="76" y="160"/>
                </a:lnTo>
                <a:lnTo>
                  <a:pt x="73" y="162"/>
                </a:lnTo>
                <a:lnTo>
                  <a:pt x="71" y="165"/>
                </a:lnTo>
                <a:lnTo>
                  <a:pt x="68" y="168"/>
                </a:lnTo>
                <a:lnTo>
                  <a:pt x="66" y="171"/>
                </a:lnTo>
                <a:lnTo>
                  <a:pt x="64" y="175"/>
                </a:lnTo>
                <a:lnTo>
                  <a:pt x="63" y="179"/>
                </a:lnTo>
                <a:lnTo>
                  <a:pt x="60" y="182"/>
                </a:lnTo>
                <a:lnTo>
                  <a:pt x="58" y="186"/>
                </a:lnTo>
                <a:lnTo>
                  <a:pt x="57" y="189"/>
                </a:lnTo>
                <a:lnTo>
                  <a:pt x="55" y="193"/>
                </a:lnTo>
                <a:lnTo>
                  <a:pt x="53" y="196"/>
                </a:lnTo>
                <a:lnTo>
                  <a:pt x="51" y="198"/>
                </a:lnTo>
                <a:lnTo>
                  <a:pt x="50" y="200"/>
                </a:lnTo>
                <a:lnTo>
                  <a:pt x="48" y="203"/>
                </a:lnTo>
                <a:lnTo>
                  <a:pt x="47" y="205"/>
                </a:lnTo>
                <a:lnTo>
                  <a:pt x="46" y="206"/>
                </a:lnTo>
                <a:lnTo>
                  <a:pt x="44" y="208"/>
                </a:lnTo>
                <a:lnTo>
                  <a:pt x="43" y="210"/>
                </a:lnTo>
                <a:lnTo>
                  <a:pt x="41" y="211"/>
                </a:lnTo>
                <a:lnTo>
                  <a:pt x="40" y="212"/>
                </a:lnTo>
                <a:lnTo>
                  <a:pt x="38" y="213"/>
                </a:lnTo>
                <a:lnTo>
                  <a:pt x="37" y="214"/>
                </a:lnTo>
                <a:lnTo>
                  <a:pt x="34" y="214"/>
                </a:lnTo>
                <a:lnTo>
                  <a:pt x="32" y="215"/>
                </a:lnTo>
                <a:lnTo>
                  <a:pt x="29" y="215"/>
                </a:lnTo>
                <a:lnTo>
                  <a:pt x="22" y="215"/>
                </a:lnTo>
                <a:lnTo>
                  <a:pt x="18" y="215"/>
                </a:lnTo>
                <a:lnTo>
                  <a:pt x="14" y="215"/>
                </a:lnTo>
                <a:lnTo>
                  <a:pt x="10" y="214"/>
                </a:lnTo>
                <a:lnTo>
                  <a:pt x="5" y="214"/>
                </a:lnTo>
                <a:lnTo>
                  <a:pt x="0" y="213"/>
                </a:lnTo>
                <a:lnTo>
                  <a:pt x="6" y="212"/>
                </a:lnTo>
                <a:lnTo>
                  <a:pt x="12" y="210"/>
                </a:lnTo>
                <a:lnTo>
                  <a:pt x="18" y="207"/>
                </a:lnTo>
                <a:lnTo>
                  <a:pt x="25" y="203"/>
                </a:lnTo>
                <a:lnTo>
                  <a:pt x="31" y="198"/>
                </a:lnTo>
                <a:lnTo>
                  <a:pt x="38" y="193"/>
                </a:lnTo>
                <a:lnTo>
                  <a:pt x="43" y="187"/>
                </a:lnTo>
                <a:lnTo>
                  <a:pt x="49" y="181"/>
                </a:lnTo>
                <a:lnTo>
                  <a:pt x="54" y="174"/>
                </a:lnTo>
                <a:lnTo>
                  <a:pt x="58" y="168"/>
                </a:lnTo>
                <a:lnTo>
                  <a:pt x="62" y="162"/>
                </a:lnTo>
                <a:lnTo>
                  <a:pt x="63" y="157"/>
                </a:lnTo>
                <a:lnTo>
                  <a:pt x="64" y="152"/>
                </a:lnTo>
                <a:lnTo>
                  <a:pt x="64" y="148"/>
                </a:lnTo>
                <a:lnTo>
                  <a:pt x="63" y="145"/>
                </a:lnTo>
                <a:lnTo>
                  <a:pt x="59" y="143"/>
                </a:lnTo>
                <a:lnTo>
                  <a:pt x="55" y="142"/>
                </a:lnTo>
                <a:lnTo>
                  <a:pt x="51" y="141"/>
                </a:lnTo>
                <a:lnTo>
                  <a:pt x="48" y="141"/>
                </a:lnTo>
                <a:lnTo>
                  <a:pt x="46" y="141"/>
                </a:lnTo>
                <a:lnTo>
                  <a:pt x="43" y="140"/>
                </a:lnTo>
                <a:lnTo>
                  <a:pt x="41" y="141"/>
                </a:lnTo>
                <a:lnTo>
                  <a:pt x="38" y="141"/>
                </a:lnTo>
                <a:lnTo>
                  <a:pt x="35" y="141"/>
                </a:lnTo>
                <a:lnTo>
                  <a:pt x="33" y="141"/>
                </a:lnTo>
                <a:lnTo>
                  <a:pt x="31" y="141"/>
                </a:lnTo>
                <a:lnTo>
                  <a:pt x="28" y="141"/>
                </a:lnTo>
                <a:lnTo>
                  <a:pt x="25" y="140"/>
                </a:lnTo>
                <a:lnTo>
                  <a:pt x="21" y="139"/>
                </a:lnTo>
                <a:lnTo>
                  <a:pt x="17" y="138"/>
                </a:lnTo>
                <a:lnTo>
                  <a:pt x="13" y="136"/>
                </a:lnTo>
                <a:lnTo>
                  <a:pt x="10" y="134"/>
                </a:lnTo>
                <a:lnTo>
                  <a:pt x="8" y="132"/>
                </a:lnTo>
                <a:lnTo>
                  <a:pt x="9" y="131"/>
                </a:lnTo>
                <a:lnTo>
                  <a:pt x="12" y="129"/>
                </a:lnTo>
                <a:lnTo>
                  <a:pt x="16" y="127"/>
                </a:lnTo>
                <a:lnTo>
                  <a:pt x="22" y="126"/>
                </a:lnTo>
                <a:lnTo>
                  <a:pt x="29" y="125"/>
                </a:lnTo>
                <a:lnTo>
                  <a:pt x="37" y="123"/>
                </a:lnTo>
                <a:lnTo>
                  <a:pt x="45" y="121"/>
                </a:lnTo>
                <a:lnTo>
                  <a:pt x="63" y="118"/>
                </a:lnTo>
                <a:lnTo>
                  <a:pt x="70" y="116"/>
                </a:lnTo>
                <a:lnTo>
                  <a:pt x="78" y="113"/>
                </a:lnTo>
                <a:lnTo>
                  <a:pt x="85" y="111"/>
                </a:lnTo>
                <a:lnTo>
                  <a:pt x="90" y="109"/>
                </a:lnTo>
                <a:lnTo>
                  <a:pt x="95" y="106"/>
                </a:lnTo>
                <a:lnTo>
                  <a:pt x="99" y="103"/>
                </a:lnTo>
                <a:lnTo>
                  <a:pt x="102" y="100"/>
                </a:lnTo>
                <a:lnTo>
                  <a:pt x="105" y="96"/>
                </a:lnTo>
                <a:lnTo>
                  <a:pt x="107" y="93"/>
                </a:lnTo>
                <a:lnTo>
                  <a:pt x="109" y="90"/>
                </a:lnTo>
                <a:lnTo>
                  <a:pt x="110" y="87"/>
                </a:lnTo>
                <a:lnTo>
                  <a:pt x="111" y="84"/>
                </a:lnTo>
                <a:lnTo>
                  <a:pt x="112" y="80"/>
                </a:lnTo>
                <a:lnTo>
                  <a:pt x="112" y="77"/>
                </a:lnTo>
                <a:lnTo>
                  <a:pt x="112" y="74"/>
                </a:lnTo>
                <a:lnTo>
                  <a:pt x="112" y="70"/>
                </a:lnTo>
                <a:lnTo>
                  <a:pt x="111" y="67"/>
                </a:lnTo>
                <a:lnTo>
                  <a:pt x="110" y="64"/>
                </a:lnTo>
                <a:lnTo>
                  <a:pt x="109" y="61"/>
                </a:lnTo>
                <a:lnTo>
                  <a:pt x="107" y="59"/>
                </a:lnTo>
                <a:lnTo>
                  <a:pt x="105" y="56"/>
                </a:lnTo>
                <a:lnTo>
                  <a:pt x="104" y="54"/>
                </a:lnTo>
                <a:lnTo>
                  <a:pt x="104" y="52"/>
                </a:lnTo>
                <a:lnTo>
                  <a:pt x="104" y="49"/>
                </a:lnTo>
                <a:lnTo>
                  <a:pt x="105" y="48"/>
                </a:lnTo>
                <a:lnTo>
                  <a:pt x="106" y="47"/>
                </a:lnTo>
                <a:lnTo>
                  <a:pt x="107" y="45"/>
                </a:lnTo>
                <a:lnTo>
                  <a:pt x="108" y="44"/>
                </a:lnTo>
                <a:lnTo>
                  <a:pt x="111" y="43"/>
                </a:lnTo>
                <a:lnTo>
                  <a:pt x="112" y="42"/>
                </a:lnTo>
                <a:lnTo>
                  <a:pt x="113" y="41"/>
                </a:lnTo>
                <a:lnTo>
                  <a:pt x="113" y="40"/>
                </a:lnTo>
                <a:lnTo>
                  <a:pt x="113" y="39"/>
                </a:lnTo>
                <a:lnTo>
                  <a:pt x="112" y="37"/>
                </a:lnTo>
                <a:lnTo>
                  <a:pt x="111" y="35"/>
                </a:lnTo>
                <a:lnTo>
                  <a:pt x="109" y="33"/>
                </a:lnTo>
                <a:lnTo>
                  <a:pt x="112" y="34"/>
                </a:lnTo>
                <a:lnTo>
                  <a:pt x="113" y="35"/>
                </a:lnTo>
                <a:lnTo>
                  <a:pt x="115" y="37"/>
                </a:lnTo>
                <a:lnTo>
                  <a:pt x="116" y="39"/>
                </a:lnTo>
                <a:lnTo>
                  <a:pt x="117" y="41"/>
                </a:lnTo>
                <a:lnTo>
                  <a:pt x="118" y="44"/>
                </a:lnTo>
                <a:lnTo>
                  <a:pt x="119" y="46"/>
                </a:lnTo>
                <a:lnTo>
                  <a:pt x="119" y="48"/>
                </a:lnTo>
                <a:lnTo>
                  <a:pt x="120" y="50"/>
                </a:lnTo>
                <a:lnTo>
                  <a:pt x="120" y="52"/>
                </a:lnTo>
                <a:lnTo>
                  <a:pt x="121" y="54"/>
                </a:lnTo>
                <a:lnTo>
                  <a:pt x="122" y="54"/>
                </a:lnTo>
                <a:lnTo>
                  <a:pt x="123" y="55"/>
                </a:lnTo>
                <a:lnTo>
                  <a:pt x="124" y="55"/>
                </a:lnTo>
                <a:lnTo>
                  <a:pt x="126" y="54"/>
                </a:lnTo>
                <a:lnTo>
                  <a:pt x="128" y="53"/>
                </a:lnTo>
                <a:lnTo>
                  <a:pt x="131" y="52"/>
                </a:lnTo>
                <a:lnTo>
                  <a:pt x="133" y="50"/>
                </a:lnTo>
                <a:lnTo>
                  <a:pt x="135" y="48"/>
                </a:lnTo>
                <a:lnTo>
                  <a:pt x="137" y="45"/>
                </a:lnTo>
                <a:lnTo>
                  <a:pt x="138" y="43"/>
                </a:lnTo>
                <a:lnTo>
                  <a:pt x="140" y="40"/>
                </a:lnTo>
                <a:lnTo>
                  <a:pt x="142" y="36"/>
                </a:lnTo>
                <a:lnTo>
                  <a:pt x="143" y="32"/>
                </a:lnTo>
                <a:lnTo>
                  <a:pt x="145" y="29"/>
                </a:lnTo>
                <a:lnTo>
                  <a:pt x="146" y="25"/>
                </a:lnTo>
                <a:lnTo>
                  <a:pt x="147" y="21"/>
                </a:lnTo>
                <a:lnTo>
                  <a:pt x="148" y="17"/>
                </a:lnTo>
                <a:lnTo>
                  <a:pt x="149" y="13"/>
                </a:lnTo>
                <a:lnTo>
                  <a:pt x="150" y="9"/>
                </a:lnTo>
                <a:lnTo>
                  <a:pt x="151" y="4"/>
                </a:lnTo>
                <a:lnTo>
                  <a:pt x="151" y="0"/>
                </a:lnTo>
              </a:path>
            </a:pathLst>
          </a:custGeom>
          <a:solidFill>
            <a:srgbClr val="B27F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401" name="Freeform 89">
            <a:extLst>
              <a:ext uri="{FF2B5EF4-FFF2-40B4-BE49-F238E27FC236}">
                <a16:creationId xmlns:a16="http://schemas.microsoft.com/office/drawing/2014/main" id="{F536E100-EE04-DBDF-233F-235623233589}"/>
              </a:ext>
            </a:extLst>
          </p:cNvPr>
          <p:cNvSpPr>
            <a:spLocks/>
          </p:cNvSpPr>
          <p:nvPr/>
        </p:nvSpPr>
        <p:spPr bwMode="auto">
          <a:xfrm>
            <a:off x="8145463" y="4530725"/>
            <a:ext cx="250825" cy="352425"/>
          </a:xfrm>
          <a:custGeom>
            <a:avLst/>
            <a:gdLst>
              <a:gd name="T0" fmla="*/ 249238 w 158"/>
              <a:gd name="T1" fmla="*/ 3175 h 222"/>
              <a:gd name="T2" fmla="*/ 249238 w 158"/>
              <a:gd name="T3" fmla="*/ 15875 h 222"/>
              <a:gd name="T4" fmla="*/ 247650 w 158"/>
              <a:gd name="T5" fmla="*/ 28575 h 222"/>
              <a:gd name="T6" fmla="*/ 244475 w 158"/>
              <a:gd name="T7" fmla="*/ 44450 h 222"/>
              <a:gd name="T8" fmla="*/ 241300 w 158"/>
              <a:gd name="T9" fmla="*/ 61913 h 222"/>
              <a:gd name="T10" fmla="*/ 234950 w 158"/>
              <a:gd name="T11" fmla="*/ 79375 h 222"/>
              <a:gd name="T12" fmla="*/ 227013 w 158"/>
              <a:gd name="T13" fmla="*/ 95250 h 222"/>
              <a:gd name="T14" fmla="*/ 217488 w 158"/>
              <a:gd name="T15" fmla="*/ 111125 h 222"/>
              <a:gd name="T16" fmla="*/ 206375 w 158"/>
              <a:gd name="T17" fmla="*/ 127000 h 222"/>
              <a:gd name="T18" fmla="*/ 195263 w 158"/>
              <a:gd name="T19" fmla="*/ 146050 h 222"/>
              <a:gd name="T20" fmla="*/ 182563 w 158"/>
              <a:gd name="T21" fmla="*/ 166688 h 222"/>
              <a:gd name="T22" fmla="*/ 169863 w 158"/>
              <a:gd name="T23" fmla="*/ 187325 h 222"/>
              <a:gd name="T24" fmla="*/ 158750 w 158"/>
              <a:gd name="T25" fmla="*/ 207963 h 222"/>
              <a:gd name="T26" fmla="*/ 146050 w 158"/>
              <a:gd name="T27" fmla="*/ 227013 h 222"/>
              <a:gd name="T28" fmla="*/ 136525 w 158"/>
              <a:gd name="T29" fmla="*/ 242888 h 222"/>
              <a:gd name="T30" fmla="*/ 128588 w 158"/>
              <a:gd name="T31" fmla="*/ 255588 h 222"/>
              <a:gd name="T32" fmla="*/ 120650 w 158"/>
              <a:gd name="T33" fmla="*/ 265113 h 222"/>
              <a:gd name="T34" fmla="*/ 112713 w 158"/>
              <a:gd name="T35" fmla="*/ 274638 h 222"/>
              <a:gd name="T36" fmla="*/ 106363 w 158"/>
              <a:gd name="T37" fmla="*/ 285750 h 222"/>
              <a:gd name="T38" fmla="*/ 98425 w 158"/>
              <a:gd name="T39" fmla="*/ 296863 h 222"/>
              <a:gd name="T40" fmla="*/ 93663 w 158"/>
              <a:gd name="T41" fmla="*/ 307975 h 222"/>
              <a:gd name="T42" fmla="*/ 87313 w 158"/>
              <a:gd name="T43" fmla="*/ 319088 h 222"/>
              <a:gd name="T44" fmla="*/ 82550 w 158"/>
              <a:gd name="T45" fmla="*/ 327025 h 222"/>
              <a:gd name="T46" fmla="*/ 77788 w 158"/>
              <a:gd name="T47" fmla="*/ 334963 h 222"/>
              <a:gd name="T48" fmla="*/ 73025 w 158"/>
              <a:gd name="T49" fmla="*/ 339725 h 222"/>
              <a:gd name="T50" fmla="*/ 68263 w 158"/>
              <a:gd name="T51" fmla="*/ 344488 h 222"/>
              <a:gd name="T52" fmla="*/ 63500 w 158"/>
              <a:gd name="T53" fmla="*/ 347663 h 222"/>
              <a:gd name="T54" fmla="*/ 55563 w 158"/>
              <a:gd name="T55" fmla="*/ 349250 h 222"/>
              <a:gd name="T56" fmla="*/ 47625 w 158"/>
              <a:gd name="T57" fmla="*/ 350838 h 222"/>
              <a:gd name="T58" fmla="*/ 36513 w 158"/>
              <a:gd name="T59" fmla="*/ 350838 h 222"/>
              <a:gd name="T60" fmla="*/ 23813 w 158"/>
              <a:gd name="T61" fmla="*/ 350838 h 222"/>
              <a:gd name="T62" fmla="*/ 7938 w 158"/>
              <a:gd name="T63" fmla="*/ 349250 h 222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0" t="0" r="r" b="b"/>
            <a:pathLst>
              <a:path w="158" h="222">
                <a:moveTo>
                  <a:pt x="157" y="0"/>
                </a:moveTo>
                <a:lnTo>
                  <a:pt x="157" y="2"/>
                </a:lnTo>
                <a:lnTo>
                  <a:pt x="157" y="6"/>
                </a:lnTo>
                <a:lnTo>
                  <a:pt x="157" y="10"/>
                </a:lnTo>
                <a:lnTo>
                  <a:pt x="157" y="14"/>
                </a:lnTo>
                <a:lnTo>
                  <a:pt x="156" y="18"/>
                </a:lnTo>
                <a:lnTo>
                  <a:pt x="155" y="23"/>
                </a:lnTo>
                <a:lnTo>
                  <a:pt x="154" y="28"/>
                </a:lnTo>
                <a:lnTo>
                  <a:pt x="153" y="33"/>
                </a:lnTo>
                <a:lnTo>
                  <a:pt x="152" y="39"/>
                </a:lnTo>
                <a:lnTo>
                  <a:pt x="150" y="44"/>
                </a:lnTo>
                <a:lnTo>
                  <a:pt x="148" y="50"/>
                </a:lnTo>
                <a:lnTo>
                  <a:pt x="146" y="55"/>
                </a:lnTo>
                <a:lnTo>
                  <a:pt x="143" y="60"/>
                </a:lnTo>
                <a:lnTo>
                  <a:pt x="140" y="66"/>
                </a:lnTo>
                <a:lnTo>
                  <a:pt x="137" y="70"/>
                </a:lnTo>
                <a:lnTo>
                  <a:pt x="133" y="75"/>
                </a:lnTo>
                <a:lnTo>
                  <a:pt x="130" y="80"/>
                </a:lnTo>
                <a:lnTo>
                  <a:pt x="127" y="86"/>
                </a:lnTo>
                <a:lnTo>
                  <a:pt x="123" y="92"/>
                </a:lnTo>
                <a:lnTo>
                  <a:pt x="119" y="99"/>
                </a:lnTo>
                <a:lnTo>
                  <a:pt x="115" y="105"/>
                </a:lnTo>
                <a:lnTo>
                  <a:pt x="111" y="112"/>
                </a:lnTo>
                <a:lnTo>
                  <a:pt x="107" y="118"/>
                </a:lnTo>
                <a:lnTo>
                  <a:pt x="103" y="125"/>
                </a:lnTo>
                <a:lnTo>
                  <a:pt x="100" y="131"/>
                </a:lnTo>
                <a:lnTo>
                  <a:pt x="96" y="137"/>
                </a:lnTo>
                <a:lnTo>
                  <a:pt x="92" y="143"/>
                </a:lnTo>
                <a:lnTo>
                  <a:pt x="89" y="148"/>
                </a:lnTo>
                <a:lnTo>
                  <a:pt x="86" y="153"/>
                </a:lnTo>
                <a:lnTo>
                  <a:pt x="83" y="158"/>
                </a:lnTo>
                <a:lnTo>
                  <a:pt x="81" y="161"/>
                </a:lnTo>
                <a:lnTo>
                  <a:pt x="79" y="164"/>
                </a:lnTo>
                <a:lnTo>
                  <a:pt x="76" y="167"/>
                </a:lnTo>
                <a:lnTo>
                  <a:pt x="74" y="170"/>
                </a:lnTo>
                <a:lnTo>
                  <a:pt x="71" y="173"/>
                </a:lnTo>
                <a:lnTo>
                  <a:pt x="69" y="176"/>
                </a:lnTo>
                <a:lnTo>
                  <a:pt x="67" y="180"/>
                </a:lnTo>
                <a:lnTo>
                  <a:pt x="65" y="184"/>
                </a:lnTo>
                <a:lnTo>
                  <a:pt x="62" y="187"/>
                </a:lnTo>
                <a:lnTo>
                  <a:pt x="60" y="191"/>
                </a:lnTo>
                <a:lnTo>
                  <a:pt x="59" y="194"/>
                </a:lnTo>
                <a:lnTo>
                  <a:pt x="57" y="198"/>
                </a:lnTo>
                <a:lnTo>
                  <a:pt x="55" y="201"/>
                </a:lnTo>
                <a:lnTo>
                  <a:pt x="53" y="204"/>
                </a:lnTo>
                <a:lnTo>
                  <a:pt x="52" y="206"/>
                </a:lnTo>
                <a:lnTo>
                  <a:pt x="50" y="209"/>
                </a:lnTo>
                <a:lnTo>
                  <a:pt x="49" y="211"/>
                </a:lnTo>
                <a:lnTo>
                  <a:pt x="48" y="212"/>
                </a:lnTo>
                <a:lnTo>
                  <a:pt x="46" y="214"/>
                </a:lnTo>
                <a:lnTo>
                  <a:pt x="45" y="216"/>
                </a:lnTo>
                <a:lnTo>
                  <a:pt x="43" y="217"/>
                </a:lnTo>
                <a:lnTo>
                  <a:pt x="42" y="218"/>
                </a:lnTo>
                <a:lnTo>
                  <a:pt x="40" y="219"/>
                </a:lnTo>
                <a:lnTo>
                  <a:pt x="38" y="220"/>
                </a:lnTo>
                <a:lnTo>
                  <a:pt x="35" y="220"/>
                </a:lnTo>
                <a:lnTo>
                  <a:pt x="33" y="221"/>
                </a:lnTo>
                <a:lnTo>
                  <a:pt x="30" y="221"/>
                </a:lnTo>
                <a:lnTo>
                  <a:pt x="27" y="221"/>
                </a:lnTo>
                <a:lnTo>
                  <a:pt x="23" y="221"/>
                </a:lnTo>
                <a:lnTo>
                  <a:pt x="19" y="221"/>
                </a:lnTo>
                <a:lnTo>
                  <a:pt x="15" y="221"/>
                </a:lnTo>
                <a:lnTo>
                  <a:pt x="10" y="220"/>
                </a:lnTo>
                <a:lnTo>
                  <a:pt x="5" y="220"/>
                </a:lnTo>
                <a:lnTo>
                  <a:pt x="0" y="219"/>
                </a:lnTo>
              </a:path>
            </a:pathLst>
          </a:custGeom>
          <a:noFill/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402" name="Freeform 90">
            <a:extLst>
              <a:ext uri="{FF2B5EF4-FFF2-40B4-BE49-F238E27FC236}">
                <a16:creationId xmlns:a16="http://schemas.microsoft.com/office/drawing/2014/main" id="{B9A571F1-81B7-AA3B-CA42-5C995D7299A8}"/>
              </a:ext>
            </a:extLst>
          </p:cNvPr>
          <p:cNvSpPr>
            <a:spLocks/>
          </p:cNvSpPr>
          <p:nvPr/>
        </p:nvSpPr>
        <p:spPr bwMode="auto">
          <a:xfrm>
            <a:off x="8002588" y="4284663"/>
            <a:ext cx="200025" cy="44450"/>
          </a:xfrm>
          <a:custGeom>
            <a:avLst/>
            <a:gdLst>
              <a:gd name="T0" fmla="*/ 193675 w 126"/>
              <a:gd name="T1" fmla="*/ 26988 h 28"/>
              <a:gd name="T2" fmla="*/ 185738 w 126"/>
              <a:gd name="T3" fmla="*/ 19050 h 28"/>
              <a:gd name="T4" fmla="*/ 179388 w 126"/>
              <a:gd name="T5" fmla="*/ 14288 h 28"/>
              <a:gd name="T6" fmla="*/ 169863 w 126"/>
              <a:gd name="T7" fmla="*/ 11113 h 28"/>
              <a:gd name="T8" fmla="*/ 160338 w 126"/>
              <a:gd name="T9" fmla="*/ 9525 h 28"/>
              <a:gd name="T10" fmla="*/ 150813 w 126"/>
              <a:gd name="T11" fmla="*/ 7938 h 28"/>
              <a:gd name="T12" fmla="*/ 142875 w 126"/>
              <a:gd name="T13" fmla="*/ 6350 h 28"/>
              <a:gd name="T14" fmla="*/ 131763 w 126"/>
              <a:gd name="T15" fmla="*/ 4763 h 28"/>
              <a:gd name="T16" fmla="*/ 119063 w 126"/>
              <a:gd name="T17" fmla="*/ 3175 h 28"/>
              <a:gd name="T18" fmla="*/ 106363 w 126"/>
              <a:gd name="T19" fmla="*/ 3175 h 28"/>
              <a:gd name="T20" fmla="*/ 92075 w 126"/>
              <a:gd name="T21" fmla="*/ 1588 h 28"/>
              <a:gd name="T22" fmla="*/ 77788 w 126"/>
              <a:gd name="T23" fmla="*/ 0 h 28"/>
              <a:gd name="T24" fmla="*/ 61913 w 126"/>
              <a:gd name="T25" fmla="*/ 1588 h 28"/>
              <a:gd name="T26" fmla="*/ 47625 w 126"/>
              <a:gd name="T27" fmla="*/ 4763 h 28"/>
              <a:gd name="T28" fmla="*/ 31750 w 126"/>
              <a:gd name="T29" fmla="*/ 11113 h 28"/>
              <a:gd name="T30" fmla="*/ 17463 w 126"/>
              <a:gd name="T31" fmla="*/ 20638 h 28"/>
              <a:gd name="T32" fmla="*/ 6350 w 126"/>
              <a:gd name="T33" fmla="*/ 31750 h 28"/>
              <a:gd name="T34" fmla="*/ 0 w 126"/>
              <a:gd name="T35" fmla="*/ 39688 h 28"/>
              <a:gd name="T36" fmla="*/ 0 w 126"/>
              <a:gd name="T37" fmla="*/ 42863 h 28"/>
              <a:gd name="T38" fmla="*/ 6350 w 126"/>
              <a:gd name="T39" fmla="*/ 41275 h 28"/>
              <a:gd name="T40" fmla="*/ 15875 w 126"/>
              <a:gd name="T41" fmla="*/ 39688 h 28"/>
              <a:gd name="T42" fmla="*/ 26988 w 126"/>
              <a:gd name="T43" fmla="*/ 33338 h 28"/>
              <a:gd name="T44" fmla="*/ 38100 w 126"/>
              <a:gd name="T45" fmla="*/ 30163 h 28"/>
              <a:gd name="T46" fmla="*/ 49213 w 126"/>
              <a:gd name="T47" fmla="*/ 26988 h 28"/>
              <a:gd name="T48" fmla="*/ 61913 w 126"/>
              <a:gd name="T49" fmla="*/ 25400 h 28"/>
              <a:gd name="T50" fmla="*/ 79375 w 126"/>
              <a:gd name="T51" fmla="*/ 25400 h 28"/>
              <a:gd name="T52" fmla="*/ 92075 w 126"/>
              <a:gd name="T53" fmla="*/ 25400 h 28"/>
              <a:gd name="T54" fmla="*/ 104775 w 126"/>
              <a:gd name="T55" fmla="*/ 25400 h 28"/>
              <a:gd name="T56" fmla="*/ 114300 w 126"/>
              <a:gd name="T57" fmla="*/ 26988 h 28"/>
              <a:gd name="T58" fmla="*/ 136525 w 126"/>
              <a:gd name="T59" fmla="*/ 33338 h 28"/>
              <a:gd name="T60" fmla="*/ 147638 w 126"/>
              <a:gd name="T61" fmla="*/ 36513 h 28"/>
              <a:gd name="T62" fmla="*/ 153988 w 126"/>
              <a:gd name="T63" fmla="*/ 38100 h 28"/>
              <a:gd name="T64" fmla="*/ 168275 w 126"/>
              <a:gd name="T65" fmla="*/ 39688 h 28"/>
              <a:gd name="T66" fmla="*/ 176213 w 126"/>
              <a:gd name="T67" fmla="*/ 39688 h 28"/>
              <a:gd name="T68" fmla="*/ 182563 w 126"/>
              <a:gd name="T69" fmla="*/ 39688 h 28"/>
              <a:gd name="T70" fmla="*/ 190500 w 126"/>
              <a:gd name="T71" fmla="*/ 38100 h 28"/>
              <a:gd name="T72" fmla="*/ 195263 w 126"/>
              <a:gd name="T73" fmla="*/ 36513 h 28"/>
              <a:gd name="T74" fmla="*/ 198438 w 126"/>
              <a:gd name="T75" fmla="*/ 33338 h 28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</a:gdLst>
            <a:ahLst/>
            <a:cxnLst>
              <a:cxn ang="T76">
                <a:pos x="T0" y="T1"/>
              </a:cxn>
              <a:cxn ang="T77">
                <a:pos x="T2" y="T3"/>
              </a:cxn>
              <a:cxn ang="T78">
                <a:pos x="T4" y="T5"/>
              </a:cxn>
              <a:cxn ang="T79">
                <a:pos x="T6" y="T7"/>
              </a:cxn>
              <a:cxn ang="T80">
                <a:pos x="T8" y="T9"/>
              </a:cxn>
              <a:cxn ang="T81">
                <a:pos x="T10" y="T11"/>
              </a:cxn>
              <a:cxn ang="T82">
                <a:pos x="T12" y="T13"/>
              </a:cxn>
              <a:cxn ang="T83">
                <a:pos x="T14" y="T15"/>
              </a:cxn>
              <a:cxn ang="T84">
                <a:pos x="T16" y="T17"/>
              </a:cxn>
              <a:cxn ang="T85">
                <a:pos x="T18" y="T19"/>
              </a:cxn>
              <a:cxn ang="T86">
                <a:pos x="T20" y="T21"/>
              </a:cxn>
              <a:cxn ang="T87">
                <a:pos x="T22" y="T23"/>
              </a:cxn>
              <a:cxn ang="T88">
                <a:pos x="T24" y="T25"/>
              </a:cxn>
              <a:cxn ang="T89">
                <a:pos x="T26" y="T27"/>
              </a:cxn>
              <a:cxn ang="T90">
                <a:pos x="T28" y="T29"/>
              </a:cxn>
              <a:cxn ang="T91">
                <a:pos x="T30" y="T31"/>
              </a:cxn>
              <a:cxn ang="T92">
                <a:pos x="T32" y="T33"/>
              </a:cxn>
              <a:cxn ang="T93">
                <a:pos x="T34" y="T35"/>
              </a:cxn>
              <a:cxn ang="T94">
                <a:pos x="T36" y="T37"/>
              </a:cxn>
              <a:cxn ang="T95">
                <a:pos x="T38" y="T39"/>
              </a:cxn>
              <a:cxn ang="T96">
                <a:pos x="T40" y="T41"/>
              </a:cxn>
              <a:cxn ang="T97">
                <a:pos x="T42" y="T43"/>
              </a:cxn>
              <a:cxn ang="T98">
                <a:pos x="T44" y="T45"/>
              </a:cxn>
              <a:cxn ang="T99">
                <a:pos x="T46" y="T47"/>
              </a:cxn>
              <a:cxn ang="T100">
                <a:pos x="T48" y="T49"/>
              </a:cxn>
              <a:cxn ang="T101">
                <a:pos x="T50" y="T51"/>
              </a:cxn>
              <a:cxn ang="T102">
                <a:pos x="T52" y="T53"/>
              </a:cxn>
              <a:cxn ang="T103">
                <a:pos x="T54" y="T55"/>
              </a:cxn>
              <a:cxn ang="T104">
                <a:pos x="T56" y="T57"/>
              </a:cxn>
              <a:cxn ang="T105">
                <a:pos x="T58" y="T59"/>
              </a:cxn>
              <a:cxn ang="T106">
                <a:pos x="T60" y="T61"/>
              </a:cxn>
              <a:cxn ang="T107">
                <a:pos x="T62" y="T63"/>
              </a:cxn>
              <a:cxn ang="T108">
                <a:pos x="T64" y="T65"/>
              </a:cxn>
              <a:cxn ang="T109">
                <a:pos x="T66" y="T67"/>
              </a:cxn>
              <a:cxn ang="T110">
                <a:pos x="T68" y="T69"/>
              </a:cxn>
              <a:cxn ang="T111">
                <a:pos x="T70" y="T71"/>
              </a:cxn>
              <a:cxn ang="T112">
                <a:pos x="T72" y="T73"/>
              </a:cxn>
              <a:cxn ang="T113">
                <a:pos x="T74" y="T75"/>
              </a:cxn>
            </a:cxnLst>
            <a:rect l="0" t="0" r="r" b="b"/>
            <a:pathLst>
              <a:path w="126" h="28">
                <a:moveTo>
                  <a:pt x="125" y="20"/>
                </a:moveTo>
                <a:lnTo>
                  <a:pt x="122" y="17"/>
                </a:lnTo>
                <a:lnTo>
                  <a:pt x="120" y="15"/>
                </a:lnTo>
                <a:lnTo>
                  <a:pt x="117" y="12"/>
                </a:lnTo>
                <a:lnTo>
                  <a:pt x="115" y="11"/>
                </a:lnTo>
                <a:lnTo>
                  <a:pt x="113" y="9"/>
                </a:lnTo>
                <a:lnTo>
                  <a:pt x="110" y="8"/>
                </a:lnTo>
                <a:lnTo>
                  <a:pt x="107" y="7"/>
                </a:lnTo>
                <a:lnTo>
                  <a:pt x="104" y="7"/>
                </a:lnTo>
                <a:lnTo>
                  <a:pt x="101" y="6"/>
                </a:lnTo>
                <a:lnTo>
                  <a:pt x="98" y="5"/>
                </a:lnTo>
                <a:lnTo>
                  <a:pt x="95" y="5"/>
                </a:lnTo>
                <a:lnTo>
                  <a:pt x="93" y="5"/>
                </a:lnTo>
                <a:lnTo>
                  <a:pt x="90" y="4"/>
                </a:lnTo>
                <a:lnTo>
                  <a:pt x="86" y="4"/>
                </a:lnTo>
                <a:lnTo>
                  <a:pt x="83" y="3"/>
                </a:lnTo>
                <a:lnTo>
                  <a:pt x="79" y="3"/>
                </a:lnTo>
                <a:lnTo>
                  <a:pt x="75" y="2"/>
                </a:lnTo>
                <a:lnTo>
                  <a:pt x="72" y="2"/>
                </a:lnTo>
                <a:lnTo>
                  <a:pt x="67" y="2"/>
                </a:lnTo>
                <a:lnTo>
                  <a:pt x="63" y="1"/>
                </a:lnTo>
                <a:lnTo>
                  <a:pt x="58" y="1"/>
                </a:lnTo>
                <a:lnTo>
                  <a:pt x="53" y="0"/>
                </a:lnTo>
                <a:lnTo>
                  <a:pt x="49" y="0"/>
                </a:lnTo>
                <a:lnTo>
                  <a:pt x="44" y="1"/>
                </a:lnTo>
                <a:lnTo>
                  <a:pt x="39" y="1"/>
                </a:lnTo>
                <a:lnTo>
                  <a:pt x="34" y="2"/>
                </a:lnTo>
                <a:lnTo>
                  <a:pt x="30" y="3"/>
                </a:lnTo>
                <a:lnTo>
                  <a:pt x="25" y="5"/>
                </a:lnTo>
                <a:lnTo>
                  <a:pt x="20" y="7"/>
                </a:lnTo>
                <a:lnTo>
                  <a:pt x="16" y="10"/>
                </a:lnTo>
                <a:lnTo>
                  <a:pt x="11" y="13"/>
                </a:lnTo>
                <a:lnTo>
                  <a:pt x="7" y="17"/>
                </a:lnTo>
                <a:lnTo>
                  <a:pt x="4" y="20"/>
                </a:lnTo>
                <a:lnTo>
                  <a:pt x="1" y="24"/>
                </a:lnTo>
                <a:lnTo>
                  <a:pt x="0" y="25"/>
                </a:lnTo>
                <a:lnTo>
                  <a:pt x="0" y="26"/>
                </a:lnTo>
                <a:lnTo>
                  <a:pt x="0" y="27"/>
                </a:lnTo>
                <a:lnTo>
                  <a:pt x="2" y="27"/>
                </a:lnTo>
                <a:lnTo>
                  <a:pt x="4" y="26"/>
                </a:lnTo>
                <a:lnTo>
                  <a:pt x="7" y="25"/>
                </a:lnTo>
                <a:lnTo>
                  <a:pt x="10" y="25"/>
                </a:lnTo>
                <a:lnTo>
                  <a:pt x="13" y="23"/>
                </a:lnTo>
                <a:lnTo>
                  <a:pt x="17" y="21"/>
                </a:lnTo>
                <a:lnTo>
                  <a:pt x="20" y="20"/>
                </a:lnTo>
                <a:lnTo>
                  <a:pt x="24" y="19"/>
                </a:lnTo>
                <a:lnTo>
                  <a:pt x="28" y="18"/>
                </a:lnTo>
                <a:lnTo>
                  <a:pt x="31" y="17"/>
                </a:lnTo>
                <a:lnTo>
                  <a:pt x="33" y="17"/>
                </a:lnTo>
                <a:lnTo>
                  <a:pt x="39" y="16"/>
                </a:lnTo>
                <a:lnTo>
                  <a:pt x="45" y="16"/>
                </a:lnTo>
                <a:lnTo>
                  <a:pt x="50" y="16"/>
                </a:lnTo>
                <a:lnTo>
                  <a:pt x="53" y="16"/>
                </a:lnTo>
                <a:lnTo>
                  <a:pt x="58" y="16"/>
                </a:lnTo>
                <a:lnTo>
                  <a:pt x="62" y="16"/>
                </a:lnTo>
                <a:lnTo>
                  <a:pt x="66" y="16"/>
                </a:lnTo>
                <a:lnTo>
                  <a:pt x="69" y="17"/>
                </a:lnTo>
                <a:lnTo>
                  <a:pt x="72" y="17"/>
                </a:lnTo>
                <a:lnTo>
                  <a:pt x="75" y="18"/>
                </a:lnTo>
                <a:lnTo>
                  <a:pt x="86" y="21"/>
                </a:lnTo>
                <a:lnTo>
                  <a:pt x="89" y="22"/>
                </a:lnTo>
                <a:lnTo>
                  <a:pt x="93" y="23"/>
                </a:lnTo>
                <a:lnTo>
                  <a:pt x="94" y="23"/>
                </a:lnTo>
                <a:lnTo>
                  <a:pt x="97" y="24"/>
                </a:lnTo>
                <a:lnTo>
                  <a:pt x="103" y="25"/>
                </a:lnTo>
                <a:lnTo>
                  <a:pt x="106" y="25"/>
                </a:lnTo>
                <a:lnTo>
                  <a:pt x="108" y="25"/>
                </a:lnTo>
                <a:lnTo>
                  <a:pt x="111" y="25"/>
                </a:lnTo>
                <a:lnTo>
                  <a:pt x="114" y="25"/>
                </a:lnTo>
                <a:lnTo>
                  <a:pt x="115" y="25"/>
                </a:lnTo>
                <a:lnTo>
                  <a:pt x="118" y="24"/>
                </a:lnTo>
                <a:lnTo>
                  <a:pt x="120" y="24"/>
                </a:lnTo>
                <a:lnTo>
                  <a:pt x="121" y="23"/>
                </a:lnTo>
                <a:lnTo>
                  <a:pt x="123" y="23"/>
                </a:lnTo>
                <a:lnTo>
                  <a:pt x="124" y="22"/>
                </a:lnTo>
                <a:lnTo>
                  <a:pt x="125" y="21"/>
                </a:lnTo>
                <a:lnTo>
                  <a:pt x="125" y="20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403" name="Freeform 91">
            <a:extLst>
              <a:ext uri="{FF2B5EF4-FFF2-40B4-BE49-F238E27FC236}">
                <a16:creationId xmlns:a16="http://schemas.microsoft.com/office/drawing/2014/main" id="{31BE9212-23C0-4FE6-41C6-38DDDFF65FD9}"/>
              </a:ext>
            </a:extLst>
          </p:cNvPr>
          <p:cNvSpPr>
            <a:spLocks/>
          </p:cNvSpPr>
          <p:nvPr/>
        </p:nvSpPr>
        <p:spPr bwMode="auto">
          <a:xfrm>
            <a:off x="8275638" y="4338638"/>
            <a:ext cx="128587" cy="76200"/>
          </a:xfrm>
          <a:custGeom>
            <a:avLst/>
            <a:gdLst>
              <a:gd name="T0" fmla="*/ 14287 w 81"/>
              <a:gd name="T1" fmla="*/ 6350 h 48"/>
              <a:gd name="T2" fmla="*/ 25400 w 81"/>
              <a:gd name="T3" fmla="*/ 1588 h 48"/>
              <a:gd name="T4" fmla="*/ 36512 w 81"/>
              <a:gd name="T5" fmla="*/ 0 h 48"/>
              <a:gd name="T6" fmla="*/ 49212 w 81"/>
              <a:gd name="T7" fmla="*/ 0 h 48"/>
              <a:gd name="T8" fmla="*/ 58737 w 81"/>
              <a:gd name="T9" fmla="*/ 3175 h 48"/>
              <a:gd name="T10" fmla="*/ 69850 w 81"/>
              <a:gd name="T11" fmla="*/ 6350 h 48"/>
              <a:gd name="T12" fmla="*/ 76200 w 81"/>
              <a:gd name="T13" fmla="*/ 7938 h 48"/>
              <a:gd name="T14" fmla="*/ 84137 w 81"/>
              <a:gd name="T15" fmla="*/ 9525 h 48"/>
              <a:gd name="T16" fmla="*/ 90487 w 81"/>
              <a:gd name="T17" fmla="*/ 12700 h 48"/>
              <a:gd name="T18" fmla="*/ 98425 w 81"/>
              <a:gd name="T19" fmla="*/ 19050 h 48"/>
              <a:gd name="T20" fmla="*/ 107950 w 81"/>
              <a:gd name="T21" fmla="*/ 26988 h 48"/>
              <a:gd name="T22" fmla="*/ 115887 w 81"/>
              <a:gd name="T23" fmla="*/ 34925 h 48"/>
              <a:gd name="T24" fmla="*/ 119062 w 81"/>
              <a:gd name="T25" fmla="*/ 44450 h 48"/>
              <a:gd name="T26" fmla="*/ 123825 w 81"/>
              <a:gd name="T27" fmla="*/ 55563 h 48"/>
              <a:gd name="T28" fmla="*/ 127000 w 81"/>
              <a:gd name="T29" fmla="*/ 63500 h 48"/>
              <a:gd name="T30" fmla="*/ 127000 w 81"/>
              <a:gd name="T31" fmla="*/ 69850 h 48"/>
              <a:gd name="T32" fmla="*/ 127000 w 81"/>
              <a:gd name="T33" fmla="*/ 74613 h 48"/>
              <a:gd name="T34" fmla="*/ 123825 w 81"/>
              <a:gd name="T35" fmla="*/ 73025 h 48"/>
              <a:gd name="T36" fmla="*/ 120650 w 81"/>
              <a:gd name="T37" fmla="*/ 68263 h 48"/>
              <a:gd name="T38" fmla="*/ 115887 w 81"/>
              <a:gd name="T39" fmla="*/ 61913 h 48"/>
              <a:gd name="T40" fmla="*/ 111125 w 81"/>
              <a:gd name="T41" fmla="*/ 53975 h 48"/>
              <a:gd name="T42" fmla="*/ 103187 w 81"/>
              <a:gd name="T43" fmla="*/ 46038 h 48"/>
              <a:gd name="T44" fmla="*/ 93662 w 81"/>
              <a:gd name="T45" fmla="*/ 39688 h 48"/>
              <a:gd name="T46" fmla="*/ 80962 w 81"/>
              <a:gd name="T47" fmla="*/ 34925 h 48"/>
              <a:gd name="T48" fmla="*/ 74612 w 81"/>
              <a:gd name="T49" fmla="*/ 31750 h 48"/>
              <a:gd name="T50" fmla="*/ 69850 w 81"/>
              <a:gd name="T51" fmla="*/ 31750 h 48"/>
              <a:gd name="T52" fmla="*/ 60325 w 81"/>
              <a:gd name="T53" fmla="*/ 28575 h 48"/>
              <a:gd name="T54" fmla="*/ 50800 w 81"/>
              <a:gd name="T55" fmla="*/ 26988 h 48"/>
              <a:gd name="T56" fmla="*/ 39687 w 81"/>
              <a:gd name="T57" fmla="*/ 25400 h 48"/>
              <a:gd name="T58" fmla="*/ 28575 w 81"/>
              <a:gd name="T59" fmla="*/ 23813 h 48"/>
              <a:gd name="T60" fmla="*/ 15875 w 81"/>
              <a:gd name="T61" fmla="*/ 23813 h 48"/>
              <a:gd name="T62" fmla="*/ 4762 w 81"/>
              <a:gd name="T63" fmla="*/ 25400 h 48"/>
              <a:gd name="T64" fmla="*/ 1587 w 81"/>
              <a:gd name="T65" fmla="*/ 25400 h 48"/>
              <a:gd name="T66" fmla="*/ 0 w 81"/>
              <a:gd name="T67" fmla="*/ 23813 h 48"/>
              <a:gd name="T68" fmla="*/ 1587 w 81"/>
              <a:gd name="T69" fmla="*/ 20638 h 48"/>
              <a:gd name="T70" fmla="*/ 3175 w 81"/>
              <a:gd name="T71" fmla="*/ 19050 h 48"/>
              <a:gd name="T72" fmla="*/ 6350 w 81"/>
              <a:gd name="T73" fmla="*/ 14288 h 48"/>
              <a:gd name="T74" fmla="*/ 7937 w 81"/>
              <a:gd name="T75" fmla="*/ 11113 h 48"/>
              <a:gd name="T76" fmla="*/ 11112 w 81"/>
              <a:gd name="T77" fmla="*/ 9525 h 48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</a:gdLst>
            <a:ahLst/>
            <a:cxnLst>
              <a:cxn ang="T78">
                <a:pos x="T0" y="T1"/>
              </a:cxn>
              <a:cxn ang="T79">
                <a:pos x="T2" y="T3"/>
              </a:cxn>
              <a:cxn ang="T80">
                <a:pos x="T4" y="T5"/>
              </a:cxn>
              <a:cxn ang="T81">
                <a:pos x="T6" y="T7"/>
              </a:cxn>
              <a:cxn ang="T82">
                <a:pos x="T8" y="T9"/>
              </a:cxn>
              <a:cxn ang="T83">
                <a:pos x="T10" y="T11"/>
              </a:cxn>
              <a:cxn ang="T84">
                <a:pos x="T12" y="T13"/>
              </a:cxn>
              <a:cxn ang="T85">
                <a:pos x="T14" y="T15"/>
              </a:cxn>
              <a:cxn ang="T86">
                <a:pos x="T16" y="T17"/>
              </a:cxn>
              <a:cxn ang="T87">
                <a:pos x="T18" y="T19"/>
              </a:cxn>
              <a:cxn ang="T88">
                <a:pos x="T20" y="T21"/>
              </a:cxn>
              <a:cxn ang="T89">
                <a:pos x="T22" y="T23"/>
              </a:cxn>
              <a:cxn ang="T90">
                <a:pos x="T24" y="T25"/>
              </a:cxn>
              <a:cxn ang="T91">
                <a:pos x="T26" y="T27"/>
              </a:cxn>
              <a:cxn ang="T92">
                <a:pos x="T28" y="T29"/>
              </a:cxn>
              <a:cxn ang="T93">
                <a:pos x="T30" y="T31"/>
              </a:cxn>
              <a:cxn ang="T94">
                <a:pos x="T32" y="T33"/>
              </a:cxn>
              <a:cxn ang="T95">
                <a:pos x="T34" y="T35"/>
              </a:cxn>
              <a:cxn ang="T96">
                <a:pos x="T36" y="T37"/>
              </a:cxn>
              <a:cxn ang="T97">
                <a:pos x="T38" y="T39"/>
              </a:cxn>
              <a:cxn ang="T98">
                <a:pos x="T40" y="T41"/>
              </a:cxn>
              <a:cxn ang="T99">
                <a:pos x="T42" y="T43"/>
              </a:cxn>
              <a:cxn ang="T100">
                <a:pos x="T44" y="T45"/>
              </a:cxn>
              <a:cxn ang="T101">
                <a:pos x="T46" y="T47"/>
              </a:cxn>
              <a:cxn ang="T102">
                <a:pos x="T48" y="T49"/>
              </a:cxn>
              <a:cxn ang="T103">
                <a:pos x="T50" y="T51"/>
              </a:cxn>
              <a:cxn ang="T104">
                <a:pos x="T52" y="T53"/>
              </a:cxn>
              <a:cxn ang="T105">
                <a:pos x="T54" y="T55"/>
              </a:cxn>
              <a:cxn ang="T106">
                <a:pos x="T56" y="T57"/>
              </a:cxn>
              <a:cxn ang="T107">
                <a:pos x="T58" y="T59"/>
              </a:cxn>
              <a:cxn ang="T108">
                <a:pos x="T60" y="T61"/>
              </a:cxn>
              <a:cxn ang="T109">
                <a:pos x="T62" y="T63"/>
              </a:cxn>
              <a:cxn ang="T110">
                <a:pos x="T64" y="T65"/>
              </a:cxn>
              <a:cxn ang="T111">
                <a:pos x="T66" y="T67"/>
              </a:cxn>
              <a:cxn ang="T112">
                <a:pos x="T68" y="T69"/>
              </a:cxn>
              <a:cxn ang="T113">
                <a:pos x="T70" y="T71"/>
              </a:cxn>
              <a:cxn ang="T114">
                <a:pos x="T72" y="T73"/>
              </a:cxn>
              <a:cxn ang="T115">
                <a:pos x="T74" y="T75"/>
              </a:cxn>
              <a:cxn ang="T116">
                <a:pos x="T76" y="T77"/>
              </a:cxn>
            </a:cxnLst>
            <a:rect l="0" t="0" r="r" b="b"/>
            <a:pathLst>
              <a:path w="81" h="48">
                <a:moveTo>
                  <a:pt x="7" y="6"/>
                </a:moveTo>
                <a:lnTo>
                  <a:pt x="9" y="4"/>
                </a:lnTo>
                <a:lnTo>
                  <a:pt x="13" y="3"/>
                </a:lnTo>
                <a:lnTo>
                  <a:pt x="16" y="1"/>
                </a:lnTo>
                <a:lnTo>
                  <a:pt x="20" y="0"/>
                </a:lnTo>
                <a:lnTo>
                  <a:pt x="23" y="0"/>
                </a:lnTo>
                <a:lnTo>
                  <a:pt x="27" y="0"/>
                </a:lnTo>
                <a:lnTo>
                  <a:pt x="31" y="0"/>
                </a:lnTo>
                <a:lnTo>
                  <a:pt x="33" y="1"/>
                </a:lnTo>
                <a:lnTo>
                  <a:pt x="37" y="2"/>
                </a:lnTo>
                <a:lnTo>
                  <a:pt x="40" y="3"/>
                </a:lnTo>
                <a:lnTo>
                  <a:pt x="44" y="4"/>
                </a:lnTo>
                <a:lnTo>
                  <a:pt x="47" y="4"/>
                </a:lnTo>
                <a:lnTo>
                  <a:pt x="48" y="5"/>
                </a:lnTo>
                <a:lnTo>
                  <a:pt x="51" y="6"/>
                </a:lnTo>
                <a:lnTo>
                  <a:pt x="53" y="6"/>
                </a:lnTo>
                <a:lnTo>
                  <a:pt x="54" y="6"/>
                </a:lnTo>
                <a:lnTo>
                  <a:pt x="57" y="8"/>
                </a:lnTo>
                <a:lnTo>
                  <a:pt x="60" y="10"/>
                </a:lnTo>
                <a:lnTo>
                  <a:pt x="62" y="12"/>
                </a:lnTo>
                <a:lnTo>
                  <a:pt x="65" y="14"/>
                </a:lnTo>
                <a:lnTo>
                  <a:pt x="68" y="17"/>
                </a:lnTo>
                <a:lnTo>
                  <a:pt x="70" y="20"/>
                </a:lnTo>
                <a:lnTo>
                  <a:pt x="73" y="22"/>
                </a:lnTo>
                <a:lnTo>
                  <a:pt x="74" y="25"/>
                </a:lnTo>
                <a:lnTo>
                  <a:pt x="75" y="28"/>
                </a:lnTo>
                <a:lnTo>
                  <a:pt x="77" y="31"/>
                </a:lnTo>
                <a:lnTo>
                  <a:pt x="78" y="35"/>
                </a:lnTo>
                <a:lnTo>
                  <a:pt x="79" y="37"/>
                </a:lnTo>
                <a:lnTo>
                  <a:pt x="80" y="40"/>
                </a:lnTo>
                <a:lnTo>
                  <a:pt x="80" y="42"/>
                </a:lnTo>
                <a:lnTo>
                  <a:pt x="80" y="44"/>
                </a:lnTo>
                <a:lnTo>
                  <a:pt x="80" y="46"/>
                </a:lnTo>
                <a:lnTo>
                  <a:pt x="80" y="47"/>
                </a:lnTo>
                <a:lnTo>
                  <a:pt x="79" y="47"/>
                </a:lnTo>
                <a:lnTo>
                  <a:pt x="78" y="46"/>
                </a:lnTo>
                <a:lnTo>
                  <a:pt x="77" y="44"/>
                </a:lnTo>
                <a:lnTo>
                  <a:pt x="76" y="43"/>
                </a:lnTo>
                <a:lnTo>
                  <a:pt x="75" y="41"/>
                </a:lnTo>
                <a:lnTo>
                  <a:pt x="73" y="39"/>
                </a:lnTo>
                <a:lnTo>
                  <a:pt x="72" y="36"/>
                </a:lnTo>
                <a:lnTo>
                  <a:pt x="70" y="34"/>
                </a:lnTo>
                <a:lnTo>
                  <a:pt x="68" y="31"/>
                </a:lnTo>
                <a:lnTo>
                  <a:pt x="65" y="29"/>
                </a:lnTo>
                <a:lnTo>
                  <a:pt x="62" y="27"/>
                </a:lnTo>
                <a:lnTo>
                  <a:pt x="59" y="25"/>
                </a:lnTo>
                <a:lnTo>
                  <a:pt x="55" y="23"/>
                </a:lnTo>
                <a:lnTo>
                  <a:pt x="51" y="22"/>
                </a:lnTo>
                <a:lnTo>
                  <a:pt x="49" y="21"/>
                </a:lnTo>
                <a:lnTo>
                  <a:pt x="47" y="20"/>
                </a:lnTo>
                <a:lnTo>
                  <a:pt x="46" y="20"/>
                </a:lnTo>
                <a:lnTo>
                  <a:pt x="44" y="20"/>
                </a:lnTo>
                <a:lnTo>
                  <a:pt x="41" y="19"/>
                </a:lnTo>
                <a:lnTo>
                  <a:pt x="38" y="18"/>
                </a:lnTo>
                <a:lnTo>
                  <a:pt x="35" y="17"/>
                </a:lnTo>
                <a:lnTo>
                  <a:pt x="32" y="17"/>
                </a:lnTo>
                <a:lnTo>
                  <a:pt x="29" y="16"/>
                </a:lnTo>
                <a:lnTo>
                  <a:pt x="25" y="16"/>
                </a:lnTo>
                <a:lnTo>
                  <a:pt x="21" y="15"/>
                </a:lnTo>
                <a:lnTo>
                  <a:pt x="18" y="15"/>
                </a:lnTo>
                <a:lnTo>
                  <a:pt x="14" y="15"/>
                </a:lnTo>
                <a:lnTo>
                  <a:pt x="10" y="15"/>
                </a:lnTo>
                <a:lnTo>
                  <a:pt x="7" y="15"/>
                </a:lnTo>
                <a:lnTo>
                  <a:pt x="3" y="16"/>
                </a:lnTo>
                <a:lnTo>
                  <a:pt x="2" y="16"/>
                </a:lnTo>
                <a:lnTo>
                  <a:pt x="1" y="16"/>
                </a:lnTo>
                <a:lnTo>
                  <a:pt x="0" y="16"/>
                </a:lnTo>
                <a:lnTo>
                  <a:pt x="0" y="15"/>
                </a:lnTo>
                <a:lnTo>
                  <a:pt x="0" y="14"/>
                </a:lnTo>
                <a:lnTo>
                  <a:pt x="1" y="13"/>
                </a:lnTo>
                <a:lnTo>
                  <a:pt x="1" y="12"/>
                </a:lnTo>
                <a:lnTo>
                  <a:pt x="2" y="12"/>
                </a:lnTo>
                <a:lnTo>
                  <a:pt x="3" y="10"/>
                </a:lnTo>
                <a:lnTo>
                  <a:pt x="4" y="9"/>
                </a:lnTo>
                <a:lnTo>
                  <a:pt x="5" y="8"/>
                </a:lnTo>
                <a:lnTo>
                  <a:pt x="5" y="7"/>
                </a:lnTo>
                <a:lnTo>
                  <a:pt x="6" y="7"/>
                </a:lnTo>
                <a:lnTo>
                  <a:pt x="7" y="6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404" name="Freeform 92">
            <a:extLst>
              <a:ext uri="{FF2B5EF4-FFF2-40B4-BE49-F238E27FC236}">
                <a16:creationId xmlns:a16="http://schemas.microsoft.com/office/drawing/2014/main" id="{E341BC01-4BD6-0BDD-C629-A5BF2A86531C}"/>
              </a:ext>
            </a:extLst>
          </p:cNvPr>
          <p:cNvSpPr>
            <a:spLocks/>
          </p:cNvSpPr>
          <p:nvPr/>
        </p:nvSpPr>
        <p:spPr bwMode="auto">
          <a:xfrm>
            <a:off x="8024813" y="4344988"/>
            <a:ext cx="141287" cy="60325"/>
          </a:xfrm>
          <a:custGeom>
            <a:avLst/>
            <a:gdLst>
              <a:gd name="T0" fmla="*/ 138112 w 89"/>
              <a:gd name="T1" fmla="*/ 46038 h 38"/>
              <a:gd name="T2" fmla="*/ 131762 w 89"/>
              <a:gd name="T3" fmla="*/ 41275 h 38"/>
              <a:gd name="T4" fmla="*/ 128587 w 89"/>
              <a:gd name="T5" fmla="*/ 34925 h 38"/>
              <a:gd name="T6" fmla="*/ 120650 w 89"/>
              <a:gd name="T7" fmla="*/ 25400 h 38"/>
              <a:gd name="T8" fmla="*/ 117475 w 89"/>
              <a:gd name="T9" fmla="*/ 22225 h 38"/>
              <a:gd name="T10" fmla="*/ 114300 w 89"/>
              <a:gd name="T11" fmla="*/ 19050 h 38"/>
              <a:gd name="T12" fmla="*/ 111125 w 89"/>
              <a:gd name="T13" fmla="*/ 15875 h 38"/>
              <a:gd name="T14" fmla="*/ 107950 w 89"/>
              <a:gd name="T15" fmla="*/ 12700 h 38"/>
              <a:gd name="T16" fmla="*/ 106362 w 89"/>
              <a:gd name="T17" fmla="*/ 11113 h 38"/>
              <a:gd name="T18" fmla="*/ 104775 w 89"/>
              <a:gd name="T19" fmla="*/ 7938 h 38"/>
              <a:gd name="T20" fmla="*/ 101600 w 89"/>
              <a:gd name="T21" fmla="*/ 6350 h 38"/>
              <a:gd name="T22" fmla="*/ 96837 w 89"/>
              <a:gd name="T23" fmla="*/ 4763 h 38"/>
              <a:gd name="T24" fmla="*/ 93662 w 89"/>
              <a:gd name="T25" fmla="*/ 3175 h 38"/>
              <a:gd name="T26" fmla="*/ 87312 w 89"/>
              <a:gd name="T27" fmla="*/ 1588 h 38"/>
              <a:gd name="T28" fmla="*/ 82550 w 89"/>
              <a:gd name="T29" fmla="*/ 1588 h 38"/>
              <a:gd name="T30" fmla="*/ 77787 w 89"/>
              <a:gd name="T31" fmla="*/ 0 h 38"/>
              <a:gd name="T32" fmla="*/ 69850 w 89"/>
              <a:gd name="T33" fmla="*/ 0 h 38"/>
              <a:gd name="T34" fmla="*/ 63500 w 89"/>
              <a:gd name="T35" fmla="*/ 0 h 38"/>
              <a:gd name="T36" fmla="*/ 58737 w 89"/>
              <a:gd name="T37" fmla="*/ 1588 h 38"/>
              <a:gd name="T38" fmla="*/ 50800 w 89"/>
              <a:gd name="T39" fmla="*/ 1588 h 38"/>
              <a:gd name="T40" fmla="*/ 44450 w 89"/>
              <a:gd name="T41" fmla="*/ 3175 h 38"/>
              <a:gd name="T42" fmla="*/ 39687 w 89"/>
              <a:gd name="T43" fmla="*/ 4763 h 38"/>
              <a:gd name="T44" fmla="*/ 34925 w 89"/>
              <a:gd name="T45" fmla="*/ 4763 h 38"/>
              <a:gd name="T46" fmla="*/ 28575 w 89"/>
              <a:gd name="T47" fmla="*/ 7938 h 38"/>
              <a:gd name="T48" fmla="*/ 23812 w 89"/>
              <a:gd name="T49" fmla="*/ 9525 h 38"/>
              <a:gd name="T50" fmla="*/ 19050 w 89"/>
              <a:gd name="T51" fmla="*/ 12700 h 38"/>
              <a:gd name="T52" fmla="*/ 14287 w 89"/>
              <a:gd name="T53" fmla="*/ 14288 h 38"/>
              <a:gd name="T54" fmla="*/ 11112 w 89"/>
              <a:gd name="T55" fmla="*/ 17463 h 38"/>
              <a:gd name="T56" fmla="*/ 7937 w 89"/>
              <a:gd name="T57" fmla="*/ 22225 h 38"/>
              <a:gd name="T58" fmla="*/ 4762 w 89"/>
              <a:gd name="T59" fmla="*/ 23813 h 38"/>
              <a:gd name="T60" fmla="*/ 3175 w 89"/>
              <a:gd name="T61" fmla="*/ 28575 h 38"/>
              <a:gd name="T62" fmla="*/ 0 w 89"/>
              <a:gd name="T63" fmla="*/ 33338 h 38"/>
              <a:gd name="T64" fmla="*/ 6350 w 89"/>
              <a:gd name="T65" fmla="*/ 38100 h 38"/>
              <a:gd name="T66" fmla="*/ 12700 w 89"/>
              <a:gd name="T67" fmla="*/ 42863 h 38"/>
              <a:gd name="T68" fmla="*/ 17462 w 89"/>
              <a:gd name="T69" fmla="*/ 46038 h 38"/>
              <a:gd name="T70" fmla="*/ 23812 w 89"/>
              <a:gd name="T71" fmla="*/ 49213 h 38"/>
              <a:gd name="T72" fmla="*/ 28575 w 89"/>
              <a:gd name="T73" fmla="*/ 52388 h 38"/>
              <a:gd name="T74" fmla="*/ 33337 w 89"/>
              <a:gd name="T75" fmla="*/ 53975 h 38"/>
              <a:gd name="T76" fmla="*/ 38100 w 89"/>
              <a:gd name="T77" fmla="*/ 55563 h 38"/>
              <a:gd name="T78" fmla="*/ 42862 w 89"/>
              <a:gd name="T79" fmla="*/ 57150 h 38"/>
              <a:gd name="T80" fmla="*/ 47625 w 89"/>
              <a:gd name="T81" fmla="*/ 57150 h 38"/>
              <a:gd name="T82" fmla="*/ 53975 w 89"/>
              <a:gd name="T83" fmla="*/ 58738 h 38"/>
              <a:gd name="T84" fmla="*/ 58737 w 89"/>
              <a:gd name="T85" fmla="*/ 58738 h 38"/>
              <a:gd name="T86" fmla="*/ 65087 w 89"/>
              <a:gd name="T87" fmla="*/ 58738 h 38"/>
              <a:gd name="T88" fmla="*/ 73025 w 89"/>
              <a:gd name="T89" fmla="*/ 58738 h 38"/>
              <a:gd name="T90" fmla="*/ 80962 w 89"/>
              <a:gd name="T91" fmla="*/ 57150 h 38"/>
              <a:gd name="T92" fmla="*/ 87312 w 89"/>
              <a:gd name="T93" fmla="*/ 57150 h 38"/>
              <a:gd name="T94" fmla="*/ 96837 w 89"/>
              <a:gd name="T95" fmla="*/ 55563 h 38"/>
              <a:gd name="T96" fmla="*/ 133350 w 89"/>
              <a:gd name="T97" fmla="*/ 55563 h 38"/>
              <a:gd name="T98" fmla="*/ 134937 w 89"/>
              <a:gd name="T99" fmla="*/ 55563 h 38"/>
              <a:gd name="T100" fmla="*/ 136525 w 89"/>
              <a:gd name="T101" fmla="*/ 55563 h 38"/>
              <a:gd name="T102" fmla="*/ 138112 w 89"/>
              <a:gd name="T103" fmla="*/ 53975 h 38"/>
              <a:gd name="T104" fmla="*/ 139700 w 89"/>
              <a:gd name="T105" fmla="*/ 53975 h 38"/>
              <a:gd name="T106" fmla="*/ 139700 w 89"/>
              <a:gd name="T107" fmla="*/ 52388 h 38"/>
              <a:gd name="T108" fmla="*/ 139700 w 89"/>
              <a:gd name="T109" fmla="*/ 50800 h 38"/>
              <a:gd name="T110" fmla="*/ 139700 w 89"/>
              <a:gd name="T111" fmla="*/ 49213 h 38"/>
              <a:gd name="T112" fmla="*/ 138112 w 89"/>
              <a:gd name="T113" fmla="*/ 47625 h 38"/>
              <a:gd name="T114" fmla="*/ 138112 w 89"/>
              <a:gd name="T115" fmla="*/ 46038 h 38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</a:gdLst>
            <a:ahLst/>
            <a:cxnLst>
              <a:cxn ang="T116">
                <a:pos x="T0" y="T1"/>
              </a:cxn>
              <a:cxn ang="T117">
                <a:pos x="T2" y="T3"/>
              </a:cxn>
              <a:cxn ang="T118">
                <a:pos x="T4" y="T5"/>
              </a:cxn>
              <a:cxn ang="T119">
                <a:pos x="T6" y="T7"/>
              </a:cxn>
              <a:cxn ang="T120">
                <a:pos x="T8" y="T9"/>
              </a:cxn>
              <a:cxn ang="T121">
                <a:pos x="T10" y="T11"/>
              </a:cxn>
              <a:cxn ang="T122">
                <a:pos x="T12" y="T13"/>
              </a:cxn>
              <a:cxn ang="T123">
                <a:pos x="T14" y="T15"/>
              </a:cxn>
              <a:cxn ang="T124">
                <a:pos x="T16" y="T17"/>
              </a:cxn>
              <a:cxn ang="T125">
                <a:pos x="T18" y="T19"/>
              </a:cxn>
              <a:cxn ang="T126">
                <a:pos x="T20" y="T21"/>
              </a:cxn>
              <a:cxn ang="T127">
                <a:pos x="T22" y="T23"/>
              </a:cxn>
              <a:cxn ang="T128">
                <a:pos x="T24" y="T25"/>
              </a:cxn>
              <a:cxn ang="T129">
                <a:pos x="T26" y="T27"/>
              </a:cxn>
              <a:cxn ang="T130">
                <a:pos x="T28" y="T29"/>
              </a:cxn>
              <a:cxn ang="T131">
                <a:pos x="T30" y="T31"/>
              </a:cxn>
              <a:cxn ang="T132">
                <a:pos x="T32" y="T33"/>
              </a:cxn>
              <a:cxn ang="T133">
                <a:pos x="T34" y="T35"/>
              </a:cxn>
              <a:cxn ang="T134">
                <a:pos x="T36" y="T37"/>
              </a:cxn>
              <a:cxn ang="T135">
                <a:pos x="T38" y="T39"/>
              </a:cxn>
              <a:cxn ang="T136">
                <a:pos x="T40" y="T41"/>
              </a:cxn>
              <a:cxn ang="T137">
                <a:pos x="T42" y="T43"/>
              </a:cxn>
              <a:cxn ang="T138">
                <a:pos x="T44" y="T45"/>
              </a:cxn>
              <a:cxn ang="T139">
                <a:pos x="T46" y="T47"/>
              </a:cxn>
              <a:cxn ang="T140">
                <a:pos x="T48" y="T49"/>
              </a:cxn>
              <a:cxn ang="T141">
                <a:pos x="T50" y="T51"/>
              </a:cxn>
              <a:cxn ang="T142">
                <a:pos x="T52" y="T53"/>
              </a:cxn>
              <a:cxn ang="T143">
                <a:pos x="T54" y="T55"/>
              </a:cxn>
              <a:cxn ang="T144">
                <a:pos x="T56" y="T57"/>
              </a:cxn>
              <a:cxn ang="T145">
                <a:pos x="T58" y="T59"/>
              </a:cxn>
              <a:cxn ang="T146">
                <a:pos x="T60" y="T61"/>
              </a:cxn>
              <a:cxn ang="T147">
                <a:pos x="T62" y="T63"/>
              </a:cxn>
              <a:cxn ang="T148">
                <a:pos x="T64" y="T65"/>
              </a:cxn>
              <a:cxn ang="T149">
                <a:pos x="T66" y="T67"/>
              </a:cxn>
              <a:cxn ang="T150">
                <a:pos x="T68" y="T69"/>
              </a:cxn>
              <a:cxn ang="T151">
                <a:pos x="T70" y="T71"/>
              </a:cxn>
              <a:cxn ang="T152">
                <a:pos x="T72" y="T73"/>
              </a:cxn>
              <a:cxn ang="T153">
                <a:pos x="T74" y="T75"/>
              </a:cxn>
              <a:cxn ang="T154">
                <a:pos x="T76" y="T77"/>
              </a:cxn>
              <a:cxn ang="T155">
                <a:pos x="T78" y="T79"/>
              </a:cxn>
              <a:cxn ang="T156">
                <a:pos x="T80" y="T81"/>
              </a:cxn>
              <a:cxn ang="T157">
                <a:pos x="T82" y="T83"/>
              </a:cxn>
              <a:cxn ang="T158">
                <a:pos x="T84" y="T85"/>
              </a:cxn>
              <a:cxn ang="T159">
                <a:pos x="T86" y="T87"/>
              </a:cxn>
              <a:cxn ang="T160">
                <a:pos x="T88" y="T89"/>
              </a:cxn>
              <a:cxn ang="T161">
                <a:pos x="T90" y="T91"/>
              </a:cxn>
              <a:cxn ang="T162">
                <a:pos x="T92" y="T93"/>
              </a:cxn>
              <a:cxn ang="T163">
                <a:pos x="T94" y="T95"/>
              </a:cxn>
              <a:cxn ang="T164">
                <a:pos x="T96" y="T97"/>
              </a:cxn>
              <a:cxn ang="T165">
                <a:pos x="T98" y="T99"/>
              </a:cxn>
              <a:cxn ang="T166">
                <a:pos x="T100" y="T101"/>
              </a:cxn>
              <a:cxn ang="T167">
                <a:pos x="T102" y="T103"/>
              </a:cxn>
              <a:cxn ang="T168">
                <a:pos x="T104" y="T105"/>
              </a:cxn>
              <a:cxn ang="T169">
                <a:pos x="T106" y="T107"/>
              </a:cxn>
              <a:cxn ang="T170">
                <a:pos x="T108" y="T109"/>
              </a:cxn>
              <a:cxn ang="T171">
                <a:pos x="T110" y="T111"/>
              </a:cxn>
              <a:cxn ang="T172">
                <a:pos x="T112" y="T113"/>
              </a:cxn>
              <a:cxn ang="T173">
                <a:pos x="T114" y="T115"/>
              </a:cxn>
            </a:cxnLst>
            <a:rect l="0" t="0" r="r" b="b"/>
            <a:pathLst>
              <a:path w="89" h="38">
                <a:moveTo>
                  <a:pt x="87" y="29"/>
                </a:moveTo>
                <a:lnTo>
                  <a:pt x="83" y="26"/>
                </a:lnTo>
                <a:lnTo>
                  <a:pt x="81" y="22"/>
                </a:lnTo>
                <a:lnTo>
                  <a:pt x="76" y="16"/>
                </a:lnTo>
                <a:lnTo>
                  <a:pt x="74" y="14"/>
                </a:lnTo>
                <a:lnTo>
                  <a:pt x="72" y="12"/>
                </a:lnTo>
                <a:lnTo>
                  <a:pt x="70" y="10"/>
                </a:lnTo>
                <a:lnTo>
                  <a:pt x="68" y="8"/>
                </a:lnTo>
                <a:lnTo>
                  <a:pt x="67" y="7"/>
                </a:lnTo>
                <a:lnTo>
                  <a:pt x="66" y="5"/>
                </a:lnTo>
                <a:lnTo>
                  <a:pt x="64" y="4"/>
                </a:lnTo>
                <a:lnTo>
                  <a:pt x="61" y="3"/>
                </a:lnTo>
                <a:lnTo>
                  <a:pt x="59" y="2"/>
                </a:lnTo>
                <a:lnTo>
                  <a:pt x="55" y="1"/>
                </a:lnTo>
                <a:lnTo>
                  <a:pt x="52" y="1"/>
                </a:lnTo>
                <a:lnTo>
                  <a:pt x="49" y="0"/>
                </a:lnTo>
                <a:lnTo>
                  <a:pt x="44" y="0"/>
                </a:lnTo>
                <a:lnTo>
                  <a:pt x="40" y="0"/>
                </a:lnTo>
                <a:lnTo>
                  <a:pt x="37" y="1"/>
                </a:lnTo>
                <a:lnTo>
                  <a:pt x="32" y="1"/>
                </a:lnTo>
                <a:lnTo>
                  <a:pt x="28" y="2"/>
                </a:lnTo>
                <a:lnTo>
                  <a:pt x="25" y="3"/>
                </a:lnTo>
                <a:lnTo>
                  <a:pt x="22" y="3"/>
                </a:lnTo>
                <a:lnTo>
                  <a:pt x="18" y="5"/>
                </a:lnTo>
                <a:lnTo>
                  <a:pt x="15" y="6"/>
                </a:lnTo>
                <a:lnTo>
                  <a:pt x="12" y="8"/>
                </a:lnTo>
                <a:lnTo>
                  <a:pt x="9" y="9"/>
                </a:lnTo>
                <a:lnTo>
                  <a:pt x="7" y="11"/>
                </a:lnTo>
                <a:lnTo>
                  <a:pt x="5" y="14"/>
                </a:lnTo>
                <a:lnTo>
                  <a:pt x="3" y="15"/>
                </a:lnTo>
                <a:lnTo>
                  <a:pt x="2" y="18"/>
                </a:lnTo>
                <a:lnTo>
                  <a:pt x="0" y="21"/>
                </a:lnTo>
                <a:lnTo>
                  <a:pt x="4" y="24"/>
                </a:lnTo>
                <a:lnTo>
                  <a:pt x="8" y="27"/>
                </a:lnTo>
                <a:lnTo>
                  <a:pt x="11" y="29"/>
                </a:lnTo>
                <a:lnTo>
                  <a:pt x="15" y="31"/>
                </a:lnTo>
                <a:lnTo>
                  <a:pt x="18" y="33"/>
                </a:lnTo>
                <a:lnTo>
                  <a:pt x="21" y="34"/>
                </a:lnTo>
                <a:lnTo>
                  <a:pt x="24" y="35"/>
                </a:lnTo>
                <a:lnTo>
                  <a:pt x="27" y="36"/>
                </a:lnTo>
                <a:lnTo>
                  <a:pt x="30" y="36"/>
                </a:lnTo>
                <a:lnTo>
                  <a:pt x="34" y="37"/>
                </a:lnTo>
                <a:lnTo>
                  <a:pt x="37" y="37"/>
                </a:lnTo>
                <a:lnTo>
                  <a:pt x="41" y="37"/>
                </a:lnTo>
                <a:lnTo>
                  <a:pt x="46" y="37"/>
                </a:lnTo>
                <a:lnTo>
                  <a:pt x="51" y="36"/>
                </a:lnTo>
                <a:lnTo>
                  <a:pt x="55" y="36"/>
                </a:lnTo>
                <a:lnTo>
                  <a:pt x="61" y="35"/>
                </a:lnTo>
                <a:lnTo>
                  <a:pt x="84" y="35"/>
                </a:lnTo>
                <a:lnTo>
                  <a:pt x="85" y="35"/>
                </a:lnTo>
                <a:lnTo>
                  <a:pt x="86" y="35"/>
                </a:lnTo>
                <a:lnTo>
                  <a:pt x="87" y="34"/>
                </a:lnTo>
                <a:lnTo>
                  <a:pt x="88" y="34"/>
                </a:lnTo>
                <a:lnTo>
                  <a:pt x="88" y="33"/>
                </a:lnTo>
                <a:lnTo>
                  <a:pt x="88" y="32"/>
                </a:lnTo>
                <a:lnTo>
                  <a:pt x="88" y="31"/>
                </a:lnTo>
                <a:lnTo>
                  <a:pt x="87" y="30"/>
                </a:lnTo>
                <a:lnTo>
                  <a:pt x="87" y="29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405" name="Freeform 93">
            <a:extLst>
              <a:ext uri="{FF2B5EF4-FFF2-40B4-BE49-F238E27FC236}">
                <a16:creationId xmlns:a16="http://schemas.microsoft.com/office/drawing/2014/main" id="{7E5A1262-633E-650F-E55C-648A2CB917BE}"/>
              </a:ext>
            </a:extLst>
          </p:cNvPr>
          <p:cNvSpPr>
            <a:spLocks/>
          </p:cNvSpPr>
          <p:nvPr/>
        </p:nvSpPr>
        <p:spPr bwMode="auto">
          <a:xfrm>
            <a:off x="8112125" y="4360863"/>
            <a:ext cx="52388" cy="36512"/>
          </a:xfrm>
          <a:custGeom>
            <a:avLst/>
            <a:gdLst>
              <a:gd name="T0" fmla="*/ 50800 w 33"/>
              <a:gd name="T1" fmla="*/ 34925 h 23"/>
              <a:gd name="T2" fmla="*/ 47625 w 33"/>
              <a:gd name="T3" fmla="*/ 31750 h 23"/>
              <a:gd name="T4" fmla="*/ 46038 w 33"/>
              <a:gd name="T5" fmla="*/ 26987 h 23"/>
              <a:gd name="T6" fmla="*/ 42863 w 33"/>
              <a:gd name="T7" fmla="*/ 23812 h 23"/>
              <a:gd name="T8" fmla="*/ 39688 w 33"/>
              <a:gd name="T9" fmla="*/ 20637 h 23"/>
              <a:gd name="T10" fmla="*/ 38100 w 33"/>
              <a:gd name="T11" fmla="*/ 17462 h 23"/>
              <a:gd name="T12" fmla="*/ 36513 w 33"/>
              <a:gd name="T13" fmla="*/ 15875 h 23"/>
              <a:gd name="T14" fmla="*/ 33338 w 33"/>
              <a:gd name="T15" fmla="*/ 14287 h 23"/>
              <a:gd name="T16" fmla="*/ 30163 w 33"/>
              <a:gd name="T17" fmla="*/ 9525 h 23"/>
              <a:gd name="T18" fmla="*/ 26988 w 33"/>
              <a:gd name="T19" fmla="*/ 7937 h 23"/>
              <a:gd name="T20" fmla="*/ 25400 w 33"/>
              <a:gd name="T21" fmla="*/ 6350 h 23"/>
              <a:gd name="T22" fmla="*/ 23813 w 33"/>
              <a:gd name="T23" fmla="*/ 4762 h 23"/>
              <a:gd name="T24" fmla="*/ 20638 w 33"/>
              <a:gd name="T25" fmla="*/ 3175 h 23"/>
              <a:gd name="T26" fmla="*/ 20638 w 33"/>
              <a:gd name="T27" fmla="*/ 3175 h 23"/>
              <a:gd name="T28" fmla="*/ 20638 w 33"/>
              <a:gd name="T29" fmla="*/ 1587 h 23"/>
              <a:gd name="T30" fmla="*/ 19050 w 33"/>
              <a:gd name="T31" fmla="*/ 0 h 23"/>
              <a:gd name="T32" fmla="*/ 19050 w 33"/>
              <a:gd name="T33" fmla="*/ 3175 h 23"/>
              <a:gd name="T34" fmla="*/ 20638 w 33"/>
              <a:gd name="T35" fmla="*/ 4762 h 23"/>
              <a:gd name="T36" fmla="*/ 20638 w 33"/>
              <a:gd name="T37" fmla="*/ 7937 h 23"/>
              <a:gd name="T38" fmla="*/ 20638 w 33"/>
              <a:gd name="T39" fmla="*/ 9525 h 23"/>
              <a:gd name="T40" fmla="*/ 19050 w 33"/>
              <a:gd name="T41" fmla="*/ 14287 h 23"/>
              <a:gd name="T42" fmla="*/ 19050 w 33"/>
              <a:gd name="T43" fmla="*/ 15875 h 23"/>
              <a:gd name="T44" fmla="*/ 17463 w 33"/>
              <a:gd name="T45" fmla="*/ 19050 h 23"/>
              <a:gd name="T46" fmla="*/ 15875 w 33"/>
              <a:gd name="T47" fmla="*/ 20637 h 23"/>
              <a:gd name="T48" fmla="*/ 14288 w 33"/>
              <a:gd name="T49" fmla="*/ 23812 h 23"/>
              <a:gd name="T50" fmla="*/ 12700 w 33"/>
              <a:gd name="T51" fmla="*/ 25400 h 23"/>
              <a:gd name="T52" fmla="*/ 12700 w 33"/>
              <a:gd name="T53" fmla="*/ 26987 h 23"/>
              <a:gd name="T54" fmla="*/ 9525 w 33"/>
              <a:gd name="T55" fmla="*/ 28575 h 23"/>
              <a:gd name="T56" fmla="*/ 6350 w 33"/>
              <a:gd name="T57" fmla="*/ 31750 h 23"/>
              <a:gd name="T58" fmla="*/ 4763 w 33"/>
              <a:gd name="T59" fmla="*/ 31750 h 23"/>
              <a:gd name="T60" fmla="*/ 3175 w 33"/>
              <a:gd name="T61" fmla="*/ 33337 h 23"/>
              <a:gd name="T62" fmla="*/ 0 w 33"/>
              <a:gd name="T63" fmla="*/ 34925 h 23"/>
              <a:gd name="T64" fmla="*/ 4763 w 33"/>
              <a:gd name="T65" fmla="*/ 34925 h 23"/>
              <a:gd name="T66" fmla="*/ 7938 w 33"/>
              <a:gd name="T67" fmla="*/ 34925 h 23"/>
              <a:gd name="T68" fmla="*/ 12700 w 33"/>
              <a:gd name="T69" fmla="*/ 34925 h 23"/>
              <a:gd name="T70" fmla="*/ 15875 w 33"/>
              <a:gd name="T71" fmla="*/ 33337 h 23"/>
              <a:gd name="T72" fmla="*/ 19050 w 33"/>
              <a:gd name="T73" fmla="*/ 33337 h 23"/>
              <a:gd name="T74" fmla="*/ 25400 w 33"/>
              <a:gd name="T75" fmla="*/ 33337 h 23"/>
              <a:gd name="T76" fmla="*/ 30163 w 33"/>
              <a:gd name="T77" fmla="*/ 31750 h 23"/>
              <a:gd name="T78" fmla="*/ 34925 w 33"/>
              <a:gd name="T79" fmla="*/ 31750 h 23"/>
              <a:gd name="T80" fmla="*/ 38100 w 33"/>
              <a:gd name="T81" fmla="*/ 31750 h 23"/>
              <a:gd name="T82" fmla="*/ 39688 w 33"/>
              <a:gd name="T83" fmla="*/ 31750 h 23"/>
              <a:gd name="T84" fmla="*/ 42863 w 33"/>
              <a:gd name="T85" fmla="*/ 33337 h 23"/>
              <a:gd name="T86" fmla="*/ 46038 w 33"/>
              <a:gd name="T87" fmla="*/ 33337 h 23"/>
              <a:gd name="T88" fmla="*/ 50800 w 33"/>
              <a:gd name="T89" fmla="*/ 34925 h 23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</a:gdLst>
            <a:ahLst/>
            <a:cxnLst>
              <a:cxn ang="T90">
                <a:pos x="T0" y="T1"/>
              </a:cxn>
              <a:cxn ang="T91">
                <a:pos x="T2" y="T3"/>
              </a:cxn>
              <a:cxn ang="T92">
                <a:pos x="T4" y="T5"/>
              </a:cxn>
              <a:cxn ang="T93">
                <a:pos x="T6" y="T7"/>
              </a:cxn>
              <a:cxn ang="T94">
                <a:pos x="T8" y="T9"/>
              </a:cxn>
              <a:cxn ang="T95">
                <a:pos x="T10" y="T11"/>
              </a:cxn>
              <a:cxn ang="T96">
                <a:pos x="T12" y="T13"/>
              </a:cxn>
              <a:cxn ang="T97">
                <a:pos x="T14" y="T15"/>
              </a:cxn>
              <a:cxn ang="T98">
                <a:pos x="T16" y="T17"/>
              </a:cxn>
              <a:cxn ang="T99">
                <a:pos x="T18" y="T19"/>
              </a:cxn>
              <a:cxn ang="T100">
                <a:pos x="T20" y="T21"/>
              </a:cxn>
              <a:cxn ang="T101">
                <a:pos x="T22" y="T23"/>
              </a:cxn>
              <a:cxn ang="T102">
                <a:pos x="T24" y="T25"/>
              </a:cxn>
              <a:cxn ang="T103">
                <a:pos x="T26" y="T27"/>
              </a:cxn>
              <a:cxn ang="T104">
                <a:pos x="T28" y="T29"/>
              </a:cxn>
              <a:cxn ang="T105">
                <a:pos x="T30" y="T31"/>
              </a:cxn>
              <a:cxn ang="T106">
                <a:pos x="T32" y="T33"/>
              </a:cxn>
              <a:cxn ang="T107">
                <a:pos x="T34" y="T35"/>
              </a:cxn>
              <a:cxn ang="T108">
                <a:pos x="T36" y="T37"/>
              </a:cxn>
              <a:cxn ang="T109">
                <a:pos x="T38" y="T39"/>
              </a:cxn>
              <a:cxn ang="T110">
                <a:pos x="T40" y="T41"/>
              </a:cxn>
              <a:cxn ang="T111">
                <a:pos x="T42" y="T43"/>
              </a:cxn>
              <a:cxn ang="T112">
                <a:pos x="T44" y="T45"/>
              </a:cxn>
              <a:cxn ang="T113">
                <a:pos x="T46" y="T47"/>
              </a:cxn>
              <a:cxn ang="T114">
                <a:pos x="T48" y="T49"/>
              </a:cxn>
              <a:cxn ang="T115">
                <a:pos x="T50" y="T51"/>
              </a:cxn>
              <a:cxn ang="T116">
                <a:pos x="T52" y="T53"/>
              </a:cxn>
              <a:cxn ang="T117">
                <a:pos x="T54" y="T55"/>
              </a:cxn>
              <a:cxn ang="T118">
                <a:pos x="T56" y="T57"/>
              </a:cxn>
              <a:cxn ang="T119">
                <a:pos x="T58" y="T59"/>
              </a:cxn>
              <a:cxn ang="T120">
                <a:pos x="T60" y="T61"/>
              </a:cxn>
              <a:cxn ang="T121">
                <a:pos x="T62" y="T63"/>
              </a:cxn>
              <a:cxn ang="T122">
                <a:pos x="T64" y="T65"/>
              </a:cxn>
              <a:cxn ang="T123">
                <a:pos x="T66" y="T67"/>
              </a:cxn>
              <a:cxn ang="T124">
                <a:pos x="T68" y="T69"/>
              </a:cxn>
              <a:cxn ang="T125">
                <a:pos x="T70" y="T71"/>
              </a:cxn>
              <a:cxn ang="T126">
                <a:pos x="T72" y="T73"/>
              </a:cxn>
              <a:cxn ang="T127">
                <a:pos x="T74" y="T75"/>
              </a:cxn>
              <a:cxn ang="T128">
                <a:pos x="T76" y="T77"/>
              </a:cxn>
              <a:cxn ang="T129">
                <a:pos x="T78" y="T79"/>
              </a:cxn>
              <a:cxn ang="T130">
                <a:pos x="T80" y="T81"/>
              </a:cxn>
              <a:cxn ang="T131">
                <a:pos x="T82" y="T83"/>
              </a:cxn>
              <a:cxn ang="T132">
                <a:pos x="T84" y="T85"/>
              </a:cxn>
              <a:cxn ang="T133">
                <a:pos x="T86" y="T87"/>
              </a:cxn>
              <a:cxn ang="T134">
                <a:pos x="T88" y="T89"/>
              </a:cxn>
            </a:cxnLst>
            <a:rect l="0" t="0" r="r" b="b"/>
            <a:pathLst>
              <a:path w="33" h="23">
                <a:moveTo>
                  <a:pt x="32" y="22"/>
                </a:moveTo>
                <a:lnTo>
                  <a:pt x="30" y="20"/>
                </a:lnTo>
                <a:lnTo>
                  <a:pt x="29" y="17"/>
                </a:lnTo>
                <a:lnTo>
                  <a:pt x="27" y="15"/>
                </a:lnTo>
                <a:lnTo>
                  <a:pt x="25" y="13"/>
                </a:lnTo>
                <a:lnTo>
                  <a:pt x="24" y="11"/>
                </a:lnTo>
                <a:lnTo>
                  <a:pt x="23" y="10"/>
                </a:lnTo>
                <a:lnTo>
                  <a:pt x="21" y="9"/>
                </a:lnTo>
                <a:lnTo>
                  <a:pt x="19" y="6"/>
                </a:lnTo>
                <a:lnTo>
                  <a:pt x="17" y="5"/>
                </a:lnTo>
                <a:lnTo>
                  <a:pt x="16" y="4"/>
                </a:lnTo>
                <a:lnTo>
                  <a:pt x="15" y="3"/>
                </a:lnTo>
                <a:lnTo>
                  <a:pt x="13" y="2"/>
                </a:lnTo>
                <a:lnTo>
                  <a:pt x="13" y="1"/>
                </a:lnTo>
                <a:lnTo>
                  <a:pt x="12" y="0"/>
                </a:lnTo>
                <a:lnTo>
                  <a:pt x="12" y="2"/>
                </a:lnTo>
                <a:lnTo>
                  <a:pt x="13" y="3"/>
                </a:lnTo>
                <a:lnTo>
                  <a:pt x="13" y="5"/>
                </a:lnTo>
                <a:lnTo>
                  <a:pt x="13" y="6"/>
                </a:lnTo>
                <a:lnTo>
                  <a:pt x="12" y="9"/>
                </a:lnTo>
                <a:lnTo>
                  <a:pt x="12" y="10"/>
                </a:lnTo>
                <a:lnTo>
                  <a:pt x="11" y="12"/>
                </a:lnTo>
                <a:lnTo>
                  <a:pt x="10" y="13"/>
                </a:lnTo>
                <a:lnTo>
                  <a:pt x="9" y="15"/>
                </a:lnTo>
                <a:lnTo>
                  <a:pt x="8" y="16"/>
                </a:lnTo>
                <a:lnTo>
                  <a:pt x="8" y="17"/>
                </a:lnTo>
                <a:lnTo>
                  <a:pt x="6" y="18"/>
                </a:lnTo>
                <a:lnTo>
                  <a:pt x="4" y="20"/>
                </a:lnTo>
                <a:lnTo>
                  <a:pt x="3" y="20"/>
                </a:lnTo>
                <a:lnTo>
                  <a:pt x="2" y="21"/>
                </a:lnTo>
                <a:lnTo>
                  <a:pt x="0" y="22"/>
                </a:lnTo>
                <a:lnTo>
                  <a:pt x="3" y="22"/>
                </a:lnTo>
                <a:lnTo>
                  <a:pt x="5" y="22"/>
                </a:lnTo>
                <a:lnTo>
                  <a:pt x="8" y="22"/>
                </a:lnTo>
                <a:lnTo>
                  <a:pt x="10" y="21"/>
                </a:lnTo>
                <a:lnTo>
                  <a:pt x="12" y="21"/>
                </a:lnTo>
                <a:lnTo>
                  <a:pt x="16" y="21"/>
                </a:lnTo>
                <a:lnTo>
                  <a:pt x="19" y="20"/>
                </a:lnTo>
                <a:lnTo>
                  <a:pt x="22" y="20"/>
                </a:lnTo>
                <a:lnTo>
                  <a:pt x="24" y="20"/>
                </a:lnTo>
                <a:lnTo>
                  <a:pt x="25" y="20"/>
                </a:lnTo>
                <a:lnTo>
                  <a:pt x="27" y="21"/>
                </a:lnTo>
                <a:lnTo>
                  <a:pt x="29" y="21"/>
                </a:lnTo>
                <a:lnTo>
                  <a:pt x="32" y="22"/>
                </a:lnTo>
              </a:path>
            </a:pathLst>
          </a:cu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406" name="Freeform 94">
            <a:extLst>
              <a:ext uri="{FF2B5EF4-FFF2-40B4-BE49-F238E27FC236}">
                <a16:creationId xmlns:a16="http://schemas.microsoft.com/office/drawing/2014/main" id="{A5F6810D-99DB-EDCF-5BC9-6D7818AB7BB0}"/>
              </a:ext>
            </a:extLst>
          </p:cNvPr>
          <p:cNvSpPr>
            <a:spLocks/>
          </p:cNvSpPr>
          <p:nvPr/>
        </p:nvSpPr>
        <p:spPr bwMode="auto">
          <a:xfrm>
            <a:off x="8035925" y="4367213"/>
            <a:ext cx="30163" cy="23812"/>
          </a:xfrm>
          <a:custGeom>
            <a:avLst/>
            <a:gdLst>
              <a:gd name="T0" fmla="*/ 25400 w 19"/>
              <a:gd name="T1" fmla="*/ 0 h 15"/>
              <a:gd name="T2" fmla="*/ 22225 w 19"/>
              <a:gd name="T3" fmla="*/ 1587 h 15"/>
              <a:gd name="T4" fmla="*/ 22225 w 19"/>
              <a:gd name="T5" fmla="*/ 1587 h 15"/>
              <a:gd name="T6" fmla="*/ 22225 w 19"/>
              <a:gd name="T7" fmla="*/ 4762 h 15"/>
              <a:gd name="T8" fmla="*/ 20638 w 19"/>
              <a:gd name="T9" fmla="*/ 6350 h 15"/>
              <a:gd name="T10" fmla="*/ 19050 w 19"/>
              <a:gd name="T11" fmla="*/ 6350 h 15"/>
              <a:gd name="T12" fmla="*/ 19050 w 19"/>
              <a:gd name="T13" fmla="*/ 9525 h 15"/>
              <a:gd name="T14" fmla="*/ 19050 w 19"/>
              <a:gd name="T15" fmla="*/ 9525 h 15"/>
              <a:gd name="T16" fmla="*/ 19050 w 19"/>
              <a:gd name="T17" fmla="*/ 11112 h 15"/>
              <a:gd name="T18" fmla="*/ 19050 w 19"/>
              <a:gd name="T19" fmla="*/ 12700 h 15"/>
              <a:gd name="T20" fmla="*/ 20638 w 19"/>
              <a:gd name="T21" fmla="*/ 14287 h 15"/>
              <a:gd name="T22" fmla="*/ 20638 w 19"/>
              <a:gd name="T23" fmla="*/ 15875 h 15"/>
              <a:gd name="T24" fmla="*/ 22225 w 19"/>
              <a:gd name="T25" fmla="*/ 17462 h 15"/>
              <a:gd name="T26" fmla="*/ 22225 w 19"/>
              <a:gd name="T27" fmla="*/ 19050 h 15"/>
              <a:gd name="T28" fmla="*/ 25400 w 19"/>
              <a:gd name="T29" fmla="*/ 20637 h 15"/>
              <a:gd name="T30" fmla="*/ 26988 w 19"/>
              <a:gd name="T31" fmla="*/ 20637 h 15"/>
              <a:gd name="T32" fmla="*/ 28575 w 19"/>
              <a:gd name="T33" fmla="*/ 22225 h 15"/>
              <a:gd name="T34" fmla="*/ 26988 w 19"/>
              <a:gd name="T35" fmla="*/ 22225 h 15"/>
              <a:gd name="T36" fmla="*/ 23813 w 19"/>
              <a:gd name="T37" fmla="*/ 20637 h 15"/>
              <a:gd name="T38" fmla="*/ 22225 w 19"/>
              <a:gd name="T39" fmla="*/ 20637 h 15"/>
              <a:gd name="T40" fmla="*/ 20638 w 19"/>
              <a:gd name="T41" fmla="*/ 20637 h 15"/>
              <a:gd name="T42" fmla="*/ 17463 w 19"/>
              <a:gd name="T43" fmla="*/ 19050 h 15"/>
              <a:gd name="T44" fmla="*/ 15875 w 19"/>
              <a:gd name="T45" fmla="*/ 19050 h 15"/>
              <a:gd name="T46" fmla="*/ 12700 w 19"/>
              <a:gd name="T47" fmla="*/ 17462 h 15"/>
              <a:gd name="T48" fmla="*/ 12700 w 19"/>
              <a:gd name="T49" fmla="*/ 17462 h 15"/>
              <a:gd name="T50" fmla="*/ 9525 w 19"/>
              <a:gd name="T51" fmla="*/ 17462 h 15"/>
              <a:gd name="T52" fmla="*/ 7938 w 19"/>
              <a:gd name="T53" fmla="*/ 15875 h 15"/>
              <a:gd name="T54" fmla="*/ 4763 w 19"/>
              <a:gd name="T55" fmla="*/ 14287 h 15"/>
              <a:gd name="T56" fmla="*/ 3175 w 19"/>
              <a:gd name="T57" fmla="*/ 12700 h 15"/>
              <a:gd name="T58" fmla="*/ 3175 w 19"/>
              <a:gd name="T59" fmla="*/ 12700 h 15"/>
              <a:gd name="T60" fmla="*/ 1588 w 19"/>
              <a:gd name="T61" fmla="*/ 12700 h 15"/>
              <a:gd name="T62" fmla="*/ 0 w 19"/>
              <a:gd name="T63" fmla="*/ 11112 h 15"/>
              <a:gd name="T64" fmla="*/ 1588 w 19"/>
              <a:gd name="T65" fmla="*/ 9525 h 15"/>
              <a:gd name="T66" fmla="*/ 3175 w 19"/>
              <a:gd name="T67" fmla="*/ 9525 h 15"/>
              <a:gd name="T68" fmla="*/ 4763 w 19"/>
              <a:gd name="T69" fmla="*/ 7937 h 15"/>
              <a:gd name="T70" fmla="*/ 6350 w 19"/>
              <a:gd name="T71" fmla="*/ 6350 h 15"/>
              <a:gd name="T72" fmla="*/ 9525 w 19"/>
              <a:gd name="T73" fmla="*/ 4762 h 15"/>
              <a:gd name="T74" fmla="*/ 11113 w 19"/>
              <a:gd name="T75" fmla="*/ 3175 h 15"/>
              <a:gd name="T76" fmla="*/ 12700 w 19"/>
              <a:gd name="T77" fmla="*/ 1587 h 15"/>
              <a:gd name="T78" fmla="*/ 15875 w 19"/>
              <a:gd name="T79" fmla="*/ 1587 h 15"/>
              <a:gd name="T80" fmla="*/ 19050 w 19"/>
              <a:gd name="T81" fmla="*/ 0 h 15"/>
              <a:gd name="T82" fmla="*/ 20638 w 19"/>
              <a:gd name="T83" fmla="*/ 0 h 15"/>
              <a:gd name="T84" fmla="*/ 22225 w 19"/>
              <a:gd name="T85" fmla="*/ 0 h 15"/>
              <a:gd name="T86" fmla="*/ 25400 w 19"/>
              <a:gd name="T87" fmla="*/ 0 h 15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</a:gdLst>
            <a:ahLst/>
            <a:cxnLst>
              <a:cxn ang="T88">
                <a:pos x="T0" y="T1"/>
              </a:cxn>
              <a:cxn ang="T89">
                <a:pos x="T2" y="T3"/>
              </a:cxn>
              <a:cxn ang="T90">
                <a:pos x="T4" y="T5"/>
              </a:cxn>
              <a:cxn ang="T91">
                <a:pos x="T6" y="T7"/>
              </a:cxn>
              <a:cxn ang="T92">
                <a:pos x="T8" y="T9"/>
              </a:cxn>
              <a:cxn ang="T93">
                <a:pos x="T10" y="T11"/>
              </a:cxn>
              <a:cxn ang="T94">
                <a:pos x="T12" y="T13"/>
              </a:cxn>
              <a:cxn ang="T95">
                <a:pos x="T14" y="T15"/>
              </a:cxn>
              <a:cxn ang="T96">
                <a:pos x="T16" y="T17"/>
              </a:cxn>
              <a:cxn ang="T97">
                <a:pos x="T18" y="T19"/>
              </a:cxn>
              <a:cxn ang="T98">
                <a:pos x="T20" y="T21"/>
              </a:cxn>
              <a:cxn ang="T99">
                <a:pos x="T22" y="T23"/>
              </a:cxn>
              <a:cxn ang="T100">
                <a:pos x="T24" y="T25"/>
              </a:cxn>
              <a:cxn ang="T101">
                <a:pos x="T26" y="T27"/>
              </a:cxn>
              <a:cxn ang="T102">
                <a:pos x="T28" y="T29"/>
              </a:cxn>
              <a:cxn ang="T103">
                <a:pos x="T30" y="T31"/>
              </a:cxn>
              <a:cxn ang="T104">
                <a:pos x="T32" y="T33"/>
              </a:cxn>
              <a:cxn ang="T105">
                <a:pos x="T34" y="T35"/>
              </a:cxn>
              <a:cxn ang="T106">
                <a:pos x="T36" y="T37"/>
              </a:cxn>
              <a:cxn ang="T107">
                <a:pos x="T38" y="T39"/>
              </a:cxn>
              <a:cxn ang="T108">
                <a:pos x="T40" y="T41"/>
              </a:cxn>
              <a:cxn ang="T109">
                <a:pos x="T42" y="T43"/>
              </a:cxn>
              <a:cxn ang="T110">
                <a:pos x="T44" y="T45"/>
              </a:cxn>
              <a:cxn ang="T111">
                <a:pos x="T46" y="T47"/>
              </a:cxn>
              <a:cxn ang="T112">
                <a:pos x="T48" y="T49"/>
              </a:cxn>
              <a:cxn ang="T113">
                <a:pos x="T50" y="T51"/>
              </a:cxn>
              <a:cxn ang="T114">
                <a:pos x="T52" y="T53"/>
              </a:cxn>
              <a:cxn ang="T115">
                <a:pos x="T54" y="T55"/>
              </a:cxn>
              <a:cxn ang="T116">
                <a:pos x="T56" y="T57"/>
              </a:cxn>
              <a:cxn ang="T117">
                <a:pos x="T58" y="T59"/>
              </a:cxn>
              <a:cxn ang="T118">
                <a:pos x="T60" y="T61"/>
              </a:cxn>
              <a:cxn ang="T119">
                <a:pos x="T62" y="T63"/>
              </a:cxn>
              <a:cxn ang="T120">
                <a:pos x="T64" y="T65"/>
              </a:cxn>
              <a:cxn ang="T121">
                <a:pos x="T66" y="T67"/>
              </a:cxn>
              <a:cxn ang="T122">
                <a:pos x="T68" y="T69"/>
              </a:cxn>
              <a:cxn ang="T123">
                <a:pos x="T70" y="T71"/>
              </a:cxn>
              <a:cxn ang="T124">
                <a:pos x="T72" y="T73"/>
              </a:cxn>
              <a:cxn ang="T125">
                <a:pos x="T74" y="T75"/>
              </a:cxn>
              <a:cxn ang="T126">
                <a:pos x="T76" y="T77"/>
              </a:cxn>
              <a:cxn ang="T127">
                <a:pos x="T78" y="T79"/>
              </a:cxn>
              <a:cxn ang="T128">
                <a:pos x="T80" y="T81"/>
              </a:cxn>
              <a:cxn ang="T129">
                <a:pos x="T82" y="T83"/>
              </a:cxn>
              <a:cxn ang="T130">
                <a:pos x="T84" y="T85"/>
              </a:cxn>
              <a:cxn ang="T131">
                <a:pos x="T86" y="T87"/>
              </a:cxn>
            </a:cxnLst>
            <a:rect l="0" t="0" r="r" b="b"/>
            <a:pathLst>
              <a:path w="19" h="15">
                <a:moveTo>
                  <a:pt x="16" y="0"/>
                </a:moveTo>
                <a:lnTo>
                  <a:pt x="14" y="1"/>
                </a:lnTo>
                <a:lnTo>
                  <a:pt x="14" y="3"/>
                </a:lnTo>
                <a:lnTo>
                  <a:pt x="13" y="4"/>
                </a:lnTo>
                <a:lnTo>
                  <a:pt x="12" y="4"/>
                </a:lnTo>
                <a:lnTo>
                  <a:pt x="12" y="6"/>
                </a:lnTo>
                <a:lnTo>
                  <a:pt x="12" y="7"/>
                </a:lnTo>
                <a:lnTo>
                  <a:pt x="12" y="8"/>
                </a:lnTo>
                <a:lnTo>
                  <a:pt x="13" y="9"/>
                </a:lnTo>
                <a:lnTo>
                  <a:pt x="13" y="10"/>
                </a:lnTo>
                <a:lnTo>
                  <a:pt x="14" y="11"/>
                </a:lnTo>
                <a:lnTo>
                  <a:pt x="14" y="12"/>
                </a:lnTo>
                <a:lnTo>
                  <a:pt x="16" y="13"/>
                </a:lnTo>
                <a:lnTo>
                  <a:pt x="17" y="13"/>
                </a:lnTo>
                <a:lnTo>
                  <a:pt x="18" y="14"/>
                </a:lnTo>
                <a:lnTo>
                  <a:pt x="17" y="14"/>
                </a:lnTo>
                <a:lnTo>
                  <a:pt x="15" y="13"/>
                </a:lnTo>
                <a:lnTo>
                  <a:pt x="14" y="13"/>
                </a:lnTo>
                <a:lnTo>
                  <a:pt x="13" y="13"/>
                </a:lnTo>
                <a:lnTo>
                  <a:pt x="11" y="12"/>
                </a:lnTo>
                <a:lnTo>
                  <a:pt x="10" y="12"/>
                </a:lnTo>
                <a:lnTo>
                  <a:pt x="8" y="11"/>
                </a:lnTo>
                <a:lnTo>
                  <a:pt x="6" y="11"/>
                </a:lnTo>
                <a:lnTo>
                  <a:pt x="5" y="10"/>
                </a:lnTo>
                <a:lnTo>
                  <a:pt x="3" y="9"/>
                </a:lnTo>
                <a:lnTo>
                  <a:pt x="2" y="8"/>
                </a:lnTo>
                <a:lnTo>
                  <a:pt x="1" y="8"/>
                </a:lnTo>
                <a:lnTo>
                  <a:pt x="0" y="7"/>
                </a:lnTo>
                <a:lnTo>
                  <a:pt x="1" y="6"/>
                </a:lnTo>
                <a:lnTo>
                  <a:pt x="2" y="6"/>
                </a:lnTo>
                <a:lnTo>
                  <a:pt x="3" y="5"/>
                </a:lnTo>
                <a:lnTo>
                  <a:pt x="4" y="4"/>
                </a:lnTo>
                <a:lnTo>
                  <a:pt x="6" y="3"/>
                </a:lnTo>
                <a:lnTo>
                  <a:pt x="7" y="2"/>
                </a:lnTo>
                <a:lnTo>
                  <a:pt x="8" y="1"/>
                </a:lnTo>
                <a:lnTo>
                  <a:pt x="10" y="1"/>
                </a:lnTo>
                <a:lnTo>
                  <a:pt x="12" y="0"/>
                </a:lnTo>
                <a:lnTo>
                  <a:pt x="13" y="0"/>
                </a:lnTo>
                <a:lnTo>
                  <a:pt x="14" y="0"/>
                </a:lnTo>
                <a:lnTo>
                  <a:pt x="16" y="0"/>
                </a:lnTo>
              </a:path>
            </a:pathLst>
          </a:cu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407" name="Freeform 95">
            <a:extLst>
              <a:ext uri="{FF2B5EF4-FFF2-40B4-BE49-F238E27FC236}">
                <a16:creationId xmlns:a16="http://schemas.microsoft.com/office/drawing/2014/main" id="{93317CE5-CF48-F8CA-B26D-ACFB29730FBC}"/>
              </a:ext>
            </a:extLst>
          </p:cNvPr>
          <p:cNvSpPr>
            <a:spLocks/>
          </p:cNvSpPr>
          <p:nvPr/>
        </p:nvSpPr>
        <p:spPr bwMode="auto">
          <a:xfrm>
            <a:off x="8002588" y="4340225"/>
            <a:ext cx="161925" cy="50800"/>
          </a:xfrm>
          <a:custGeom>
            <a:avLst/>
            <a:gdLst>
              <a:gd name="T0" fmla="*/ 157163 w 102"/>
              <a:gd name="T1" fmla="*/ 44450 h 32"/>
              <a:gd name="T2" fmla="*/ 150813 w 102"/>
              <a:gd name="T3" fmla="*/ 36513 h 32"/>
              <a:gd name="T4" fmla="*/ 147638 w 102"/>
              <a:gd name="T5" fmla="*/ 28575 h 32"/>
              <a:gd name="T6" fmla="*/ 141288 w 102"/>
              <a:gd name="T7" fmla="*/ 20638 h 32"/>
              <a:gd name="T8" fmla="*/ 133350 w 102"/>
              <a:gd name="T9" fmla="*/ 12700 h 32"/>
              <a:gd name="T10" fmla="*/ 125413 w 102"/>
              <a:gd name="T11" fmla="*/ 6350 h 32"/>
              <a:gd name="T12" fmla="*/ 115888 w 102"/>
              <a:gd name="T13" fmla="*/ 3175 h 32"/>
              <a:gd name="T14" fmla="*/ 104775 w 102"/>
              <a:gd name="T15" fmla="*/ 0 h 32"/>
              <a:gd name="T16" fmla="*/ 92075 w 102"/>
              <a:gd name="T17" fmla="*/ 0 h 32"/>
              <a:gd name="T18" fmla="*/ 76200 w 102"/>
              <a:gd name="T19" fmla="*/ 1588 h 32"/>
              <a:gd name="T20" fmla="*/ 63500 w 102"/>
              <a:gd name="T21" fmla="*/ 4763 h 32"/>
              <a:gd name="T22" fmla="*/ 50800 w 102"/>
              <a:gd name="T23" fmla="*/ 9525 h 32"/>
              <a:gd name="T24" fmla="*/ 39688 w 102"/>
              <a:gd name="T25" fmla="*/ 12700 h 32"/>
              <a:gd name="T26" fmla="*/ 28575 w 102"/>
              <a:gd name="T27" fmla="*/ 19050 h 32"/>
              <a:gd name="T28" fmla="*/ 17463 w 102"/>
              <a:gd name="T29" fmla="*/ 22225 h 32"/>
              <a:gd name="T30" fmla="*/ 11113 w 102"/>
              <a:gd name="T31" fmla="*/ 25400 h 32"/>
              <a:gd name="T32" fmla="*/ 3175 w 102"/>
              <a:gd name="T33" fmla="*/ 28575 h 32"/>
              <a:gd name="T34" fmla="*/ 0 w 102"/>
              <a:gd name="T35" fmla="*/ 28575 h 32"/>
              <a:gd name="T36" fmla="*/ 0 w 102"/>
              <a:gd name="T37" fmla="*/ 31750 h 32"/>
              <a:gd name="T38" fmla="*/ 3175 w 102"/>
              <a:gd name="T39" fmla="*/ 33338 h 32"/>
              <a:gd name="T40" fmla="*/ 7938 w 102"/>
              <a:gd name="T41" fmla="*/ 34925 h 32"/>
              <a:gd name="T42" fmla="*/ 12700 w 102"/>
              <a:gd name="T43" fmla="*/ 36513 h 32"/>
              <a:gd name="T44" fmla="*/ 19050 w 102"/>
              <a:gd name="T45" fmla="*/ 36513 h 32"/>
              <a:gd name="T46" fmla="*/ 26988 w 102"/>
              <a:gd name="T47" fmla="*/ 36513 h 32"/>
              <a:gd name="T48" fmla="*/ 33338 w 102"/>
              <a:gd name="T49" fmla="*/ 33338 h 32"/>
              <a:gd name="T50" fmla="*/ 41275 w 102"/>
              <a:gd name="T51" fmla="*/ 28575 h 32"/>
              <a:gd name="T52" fmla="*/ 52388 w 102"/>
              <a:gd name="T53" fmla="*/ 23813 h 32"/>
              <a:gd name="T54" fmla="*/ 68263 w 102"/>
              <a:gd name="T55" fmla="*/ 15875 h 32"/>
              <a:gd name="T56" fmla="*/ 79375 w 102"/>
              <a:gd name="T57" fmla="*/ 12700 h 32"/>
              <a:gd name="T58" fmla="*/ 90488 w 102"/>
              <a:gd name="T59" fmla="*/ 9525 h 32"/>
              <a:gd name="T60" fmla="*/ 98425 w 102"/>
              <a:gd name="T61" fmla="*/ 7938 h 32"/>
              <a:gd name="T62" fmla="*/ 106363 w 102"/>
              <a:gd name="T63" fmla="*/ 9525 h 32"/>
              <a:gd name="T64" fmla="*/ 112713 w 102"/>
              <a:gd name="T65" fmla="*/ 11113 h 32"/>
              <a:gd name="T66" fmla="*/ 119063 w 102"/>
              <a:gd name="T67" fmla="*/ 12700 h 32"/>
              <a:gd name="T68" fmla="*/ 123825 w 102"/>
              <a:gd name="T69" fmla="*/ 15875 h 32"/>
              <a:gd name="T70" fmla="*/ 131763 w 102"/>
              <a:gd name="T71" fmla="*/ 20638 h 32"/>
              <a:gd name="T72" fmla="*/ 139700 w 102"/>
              <a:gd name="T73" fmla="*/ 25400 h 32"/>
              <a:gd name="T74" fmla="*/ 147638 w 102"/>
              <a:gd name="T75" fmla="*/ 33338 h 32"/>
              <a:gd name="T76" fmla="*/ 155575 w 102"/>
              <a:gd name="T77" fmla="*/ 44450 h 32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</a:gdLst>
            <a:ahLst/>
            <a:cxnLst>
              <a:cxn ang="T78">
                <a:pos x="T0" y="T1"/>
              </a:cxn>
              <a:cxn ang="T79">
                <a:pos x="T2" y="T3"/>
              </a:cxn>
              <a:cxn ang="T80">
                <a:pos x="T4" y="T5"/>
              </a:cxn>
              <a:cxn ang="T81">
                <a:pos x="T6" y="T7"/>
              </a:cxn>
              <a:cxn ang="T82">
                <a:pos x="T8" y="T9"/>
              </a:cxn>
              <a:cxn ang="T83">
                <a:pos x="T10" y="T11"/>
              </a:cxn>
              <a:cxn ang="T84">
                <a:pos x="T12" y="T13"/>
              </a:cxn>
              <a:cxn ang="T85">
                <a:pos x="T14" y="T15"/>
              </a:cxn>
              <a:cxn ang="T86">
                <a:pos x="T16" y="T17"/>
              </a:cxn>
              <a:cxn ang="T87">
                <a:pos x="T18" y="T19"/>
              </a:cxn>
              <a:cxn ang="T88">
                <a:pos x="T20" y="T21"/>
              </a:cxn>
              <a:cxn ang="T89">
                <a:pos x="T22" y="T23"/>
              </a:cxn>
              <a:cxn ang="T90">
                <a:pos x="T24" y="T25"/>
              </a:cxn>
              <a:cxn ang="T91">
                <a:pos x="T26" y="T27"/>
              </a:cxn>
              <a:cxn ang="T92">
                <a:pos x="T28" y="T29"/>
              </a:cxn>
              <a:cxn ang="T93">
                <a:pos x="T30" y="T31"/>
              </a:cxn>
              <a:cxn ang="T94">
                <a:pos x="T32" y="T33"/>
              </a:cxn>
              <a:cxn ang="T95">
                <a:pos x="T34" y="T35"/>
              </a:cxn>
              <a:cxn ang="T96">
                <a:pos x="T36" y="T37"/>
              </a:cxn>
              <a:cxn ang="T97">
                <a:pos x="T38" y="T39"/>
              </a:cxn>
              <a:cxn ang="T98">
                <a:pos x="T40" y="T41"/>
              </a:cxn>
              <a:cxn ang="T99">
                <a:pos x="T42" y="T43"/>
              </a:cxn>
              <a:cxn ang="T100">
                <a:pos x="T44" y="T45"/>
              </a:cxn>
              <a:cxn ang="T101">
                <a:pos x="T46" y="T47"/>
              </a:cxn>
              <a:cxn ang="T102">
                <a:pos x="T48" y="T49"/>
              </a:cxn>
              <a:cxn ang="T103">
                <a:pos x="T50" y="T51"/>
              </a:cxn>
              <a:cxn ang="T104">
                <a:pos x="T52" y="T53"/>
              </a:cxn>
              <a:cxn ang="T105">
                <a:pos x="T54" y="T55"/>
              </a:cxn>
              <a:cxn ang="T106">
                <a:pos x="T56" y="T57"/>
              </a:cxn>
              <a:cxn ang="T107">
                <a:pos x="T58" y="T59"/>
              </a:cxn>
              <a:cxn ang="T108">
                <a:pos x="T60" y="T61"/>
              </a:cxn>
              <a:cxn ang="T109">
                <a:pos x="T62" y="T63"/>
              </a:cxn>
              <a:cxn ang="T110">
                <a:pos x="T64" y="T65"/>
              </a:cxn>
              <a:cxn ang="T111">
                <a:pos x="T66" y="T67"/>
              </a:cxn>
              <a:cxn ang="T112">
                <a:pos x="T68" y="T69"/>
              </a:cxn>
              <a:cxn ang="T113">
                <a:pos x="T70" y="T71"/>
              </a:cxn>
              <a:cxn ang="T114">
                <a:pos x="T72" y="T73"/>
              </a:cxn>
              <a:cxn ang="T115">
                <a:pos x="T74" y="T75"/>
              </a:cxn>
              <a:cxn ang="T116">
                <a:pos x="T76" y="T77"/>
              </a:cxn>
            </a:cxnLst>
            <a:rect l="0" t="0" r="r" b="b"/>
            <a:pathLst>
              <a:path w="102" h="32">
                <a:moveTo>
                  <a:pt x="101" y="31"/>
                </a:moveTo>
                <a:lnTo>
                  <a:pt x="99" y="28"/>
                </a:lnTo>
                <a:lnTo>
                  <a:pt x="97" y="26"/>
                </a:lnTo>
                <a:lnTo>
                  <a:pt x="95" y="23"/>
                </a:lnTo>
                <a:lnTo>
                  <a:pt x="93" y="20"/>
                </a:lnTo>
                <a:lnTo>
                  <a:pt x="93" y="18"/>
                </a:lnTo>
                <a:lnTo>
                  <a:pt x="91" y="15"/>
                </a:lnTo>
                <a:lnTo>
                  <a:pt x="89" y="13"/>
                </a:lnTo>
                <a:lnTo>
                  <a:pt x="86" y="10"/>
                </a:lnTo>
                <a:lnTo>
                  <a:pt x="84" y="8"/>
                </a:lnTo>
                <a:lnTo>
                  <a:pt x="82" y="6"/>
                </a:lnTo>
                <a:lnTo>
                  <a:pt x="79" y="4"/>
                </a:lnTo>
                <a:lnTo>
                  <a:pt x="76" y="3"/>
                </a:lnTo>
                <a:lnTo>
                  <a:pt x="73" y="2"/>
                </a:lnTo>
                <a:lnTo>
                  <a:pt x="70" y="1"/>
                </a:lnTo>
                <a:lnTo>
                  <a:pt x="66" y="0"/>
                </a:lnTo>
                <a:lnTo>
                  <a:pt x="62" y="0"/>
                </a:lnTo>
                <a:lnTo>
                  <a:pt x="58" y="0"/>
                </a:lnTo>
                <a:lnTo>
                  <a:pt x="53" y="0"/>
                </a:lnTo>
                <a:lnTo>
                  <a:pt x="48" y="1"/>
                </a:lnTo>
                <a:lnTo>
                  <a:pt x="43" y="2"/>
                </a:lnTo>
                <a:lnTo>
                  <a:pt x="40" y="3"/>
                </a:lnTo>
                <a:lnTo>
                  <a:pt x="36" y="4"/>
                </a:lnTo>
                <a:lnTo>
                  <a:pt x="32" y="6"/>
                </a:lnTo>
                <a:lnTo>
                  <a:pt x="28" y="8"/>
                </a:lnTo>
                <a:lnTo>
                  <a:pt x="25" y="8"/>
                </a:lnTo>
                <a:lnTo>
                  <a:pt x="21" y="10"/>
                </a:lnTo>
                <a:lnTo>
                  <a:pt x="18" y="12"/>
                </a:lnTo>
                <a:lnTo>
                  <a:pt x="15" y="13"/>
                </a:lnTo>
                <a:lnTo>
                  <a:pt x="11" y="14"/>
                </a:lnTo>
                <a:lnTo>
                  <a:pt x="8" y="15"/>
                </a:lnTo>
                <a:lnTo>
                  <a:pt x="7" y="16"/>
                </a:lnTo>
                <a:lnTo>
                  <a:pt x="4" y="17"/>
                </a:lnTo>
                <a:lnTo>
                  <a:pt x="2" y="18"/>
                </a:lnTo>
                <a:lnTo>
                  <a:pt x="1" y="18"/>
                </a:lnTo>
                <a:lnTo>
                  <a:pt x="0" y="18"/>
                </a:lnTo>
                <a:lnTo>
                  <a:pt x="0" y="19"/>
                </a:lnTo>
                <a:lnTo>
                  <a:pt x="0" y="20"/>
                </a:lnTo>
                <a:lnTo>
                  <a:pt x="1" y="20"/>
                </a:lnTo>
                <a:lnTo>
                  <a:pt x="2" y="21"/>
                </a:lnTo>
                <a:lnTo>
                  <a:pt x="3" y="21"/>
                </a:lnTo>
                <a:lnTo>
                  <a:pt x="5" y="22"/>
                </a:lnTo>
                <a:lnTo>
                  <a:pt x="6" y="22"/>
                </a:lnTo>
                <a:lnTo>
                  <a:pt x="8" y="23"/>
                </a:lnTo>
                <a:lnTo>
                  <a:pt x="9" y="23"/>
                </a:lnTo>
                <a:lnTo>
                  <a:pt x="12" y="23"/>
                </a:lnTo>
                <a:lnTo>
                  <a:pt x="14" y="23"/>
                </a:lnTo>
                <a:lnTo>
                  <a:pt x="17" y="23"/>
                </a:lnTo>
                <a:lnTo>
                  <a:pt x="19" y="22"/>
                </a:lnTo>
                <a:lnTo>
                  <a:pt x="21" y="21"/>
                </a:lnTo>
                <a:lnTo>
                  <a:pt x="24" y="20"/>
                </a:lnTo>
                <a:lnTo>
                  <a:pt x="26" y="18"/>
                </a:lnTo>
                <a:lnTo>
                  <a:pt x="29" y="17"/>
                </a:lnTo>
                <a:lnTo>
                  <a:pt x="33" y="15"/>
                </a:lnTo>
                <a:lnTo>
                  <a:pt x="36" y="13"/>
                </a:lnTo>
                <a:lnTo>
                  <a:pt x="43" y="10"/>
                </a:lnTo>
                <a:lnTo>
                  <a:pt x="46" y="9"/>
                </a:lnTo>
                <a:lnTo>
                  <a:pt x="50" y="8"/>
                </a:lnTo>
                <a:lnTo>
                  <a:pt x="54" y="7"/>
                </a:lnTo>
                <a:lnTo>
                  <a:pt x="57" y="6"/>
                </a:lnTo>
                <a:lnTo>
                  <a:pt x="59" y="5"/>
                </a:lnTo>
                <a:lnTo>
                  <a:pt x="62" y="5"/>
                </a:lnTo>
                <a:lnTo>
                  <a:pt x="65" y="5"/>
                </a:lnTo>
                <a:lnTo>
                  <a:pt x="67" y="6"/>
                </a:lnTo>
                <a:lnTo>
                  <a:pt x="69" y="7"/>
                </a:lnTo>
                <a:lnTo>
                  <a:pt x="71" y="7"/>
                </a:lnTo>
                <a:lnTo>
                  <a:pt x="73" y="8"/>
                </a:lnTo>
                <a:lnTo>
                  <a:pt x="75" y="8"/>
                </a:lnTo>
                <a:lnTo>
                  <a:pt x="76" y="9"/>
                </a:lnTo>
                <a:lnTo>
                  <a:pt x="78" y="10"/>
                </a:lnTo>
                <a:lnTo>
                  <a:pt x="80" y="11"/>
                </a:lnTo>
                <a:lnTo>
                  <a:pt x="83" y="13"/>
                </a:lnTo>
                <a:lnTo>
                  <a:pt x="85" y="13"/>
                </a:lnTo>
                <a:lnTo>
                  <a:pt x="88" y="16"/>
                </a:lnTo>
                <a:lnTo>
                  <a:pt x="90" y="18"/>
                </a:lnTo>
                <a:lnTo>
                  <a:pt x="93" y="21"/>
                </a:lnTo>
                <a:lnTo>
                  <a:pt x="95" y="23"/>
                </a:lnTo>
                <a:lnTo>
                  <a:pt x="98" y="28"/>
                </a:lnTo>
                <a:lnTo>
                  <a:pt x="101" y="31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408" name="Freeform 96">
            <a:extLst>
              <a:ext uri="{FF2B5EF4-FFF2-40B4-BE49-F238E27FC236}">
                <a16:creationId xmlns:a16="http://schemas.microsoft.com/office/drawing/2014/main" id="{85F9BCA6-D6F2-75DB-07CC-F2F84287935C}"/>
              </a:ext>
            </a:extLst>
          </p:cNvPr>
          <p:cNvSpPr>
            <a:spLocks/>
          </p:cNvSpPr>
          <p:nvPr/>
        </p:nvSpPr>
        <p:spPr bwMode="auto">
          <a:xfrm>
            <a:off x="8113713" y="4373563"/>
            <a:ext cx="6350" cy="6350"/>
          </a:xfrm>
          <a:custGeom>
            <a:avLst/>
            <a:gdLst>
              <a:gd name="T0" fmla="*/ 4763 w 4"/>
              <a:gd name="T1" fmla="*/ 0 h 4"/>
              <a:gd name="T2" fmla="*/ 0 w 4"/>
              <a:gd name="T3" fmla="*/ 0 h 4"/>
              <a:gd name="T4" fmla="*/ 0 w 4"/>
              <a:gd name="T5" fmla="*/ 3175 h 4"/>
              <a:gd name="T6" fmla="*/ 0 w 4"/>
              <a:gd name="T7" fmla="*/ 4763 h 4"/>
              <a:gd name="T8" fmla="*/ 1588 w 4"/>
              <a:gd name="T9" fmla="*/ 4763 h 4"/>
              <a:gd name="T10" fmla="*/ 3175 w 4"/>
              <a:gd name="T11" fmla="*/ 4763 h 4"/>
              <a:gd name="T12" fmla="*/ 4763 w 4"/>
              <a:gd name="T13" fmla="*/ 4763 h 4"/>
              <a:gd name="T14" fmla="*/ 4763 w 4"/>
              <a:gd name="T15" fmla="*/ 0 h 4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4" h="4">
                <a:moveTo>
                  <a:pt x="3" y="0"/>
                </a:moveTo>
                <a:lnTo>
                  <a:pt x="0" y="0"/>
                </a:lnTo>
                <a:lnTo>
                  <a:pt x="0" y="2"/>
                </a:lnTo>
                <a:lnTo>
                  <a:pt x="0" y="3"/>
                </a:lnTo>
                <a:lnTo>
                  <a:pt x="1" y="3"/>
                </a:lnTo>
                <a:lnTo>
                  <a:pt x="2" y="3"/>
                </a:lnTo>
                <a:lnTo>
                  <a:pt x="3" y="3"/>
                </a:lnTo>
                <a:lnTo>
                  <a:pt x="3" y="0"/>
                </a:lnTo>
              </a:path>
            </a:pathLst>
          </a:cu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409" name="Freeform 97">
            <a:extLst>
              <a:ext uri="{FF2B5EF4-FFF2-40B4-BE49-F238E27FC236}">
                <a16:creationId xmlns:a16="http://schemas.microsoft.com/office/drawing/2014/main" id="{1ED15EF4-6048-4500-2249-742EF3D6A5E1}"/>
              </a:ext>
            </a:extLst>
          </p:cNvPr>
          <p:cNvSpPr>
            <a:spLocks/>
          </p:cNvSpPr>
          <p:nvPr/>
        </p:nvSpPr>
        <p:spPr bwMode="auto">
          <a:xfrm>
            <a:off x="7724775" y="4010025"/>
            <a:ext cx="811213" cy="736600"/>
          </a:xfrm>
          <a:custGeom>
            <a:avLst/>
            <a:gdLst>
              <a:gd name="T0" fmla="*/ 490538 w 511"/>
              <a:gd name="T1" fmla="*/ 109538 h 464"/>
              <a:gd name="T2" fmla="*/ 460375 w 511"/>
              <a:gd name="T3" fmla="*/ 136525 h 464"/>
              <a:gd name="T4" fmla="*/ 430213 w 511"/>
              <a:gd name="T5" fmla="*/ 157163 h 464"/>
              <a:gd name="T6" fmla="*/ 396875 w 511"/>
              <a:gd name="T7" fmla="*/ 168275 h 464"/>
              <a:gd name="T8" fmla="*/ 361950 w 511"/>
              <a:gd name="T9" fmla="*/ 176213 h 464"/>
              <a:gd name="T10" fmla="*/ 331788 w 511"/>
              <a:gd name="T11" fmla="*/ 190500 h 464"/>
              <a:gd name="T12" fmla="*/ 296863 w 511"/>
              <a:gd name="T13" fmla="*/ 214313 h 464"/>
              <a:gd name="T14" fmla="*/ 250825 w 511"/>
              <a:gd name="T15" fmla="*/ 246063 h 464"/>
              <a:gd name="T16" fmla="*/ 215900 w 511"/>
              <a:gd name="T17" fmla="*/ 277813 h 464"/>
              <a:gd name="T18" fmla="*/ 201613 w 511"/>
              <a:gd name="T19" fmla="*/ 319088 h 464"/>
              <a:gd name="T20" fmla="*/ 185738 w 511"/>
              <a:gd name="T21" fmla="*/ 373063 h 464"/>
              <a:gd name="T22" fmla="*/ 146050 w 511"/>
              <a:gd name="T23" fmla="*/ 431800 h 464"/>
              <a:gd name="T24" fmla="*/ 123825 w 511"/>
              <a:gd name="T25" fmla="*/ 449263 h 464"/>
              <a:gd name="T26" fmla="*/ 114300 w 511"/>
              <a:gd name="T27" fmla="*/ 428625 h 464"/>
              <a:gd name="T28" fmla="*/ 109538 w 511"/>
              <a:gd name="T29" fmla="*/ 400050 h 464"/>
              <a:gd name="T30" fmla="*/ 107950 w 511"/>
              <a:gd name="T31" fmla="*/ 373063 h 464"/>
              <a:gd name="T32" fmla="*/ 106363 w 511"/>
              <a:gd name="T33" fmla="*/ 361950 h 464"/>
              <a:gd name="T34" fmla="*/ 85725 w 511"/>
              <a:gd name="T35" fmla="*/ 374650 h 464"/>
              <a:gd name="T36" fmla="*/ 63500 w 511"/>
              <a:gd name="T37" fmla="*/ 407988 h 464"/>
              <a:gd name="T38" fmla="*/ 53975 w 511"/>
              <a:gd name="T39" fmla="*/ 463550 h 464"/>
              <a:gd name="T40" fmla="*/ 65088 w 511"/>
              <a:gd name="T41" fmla="*/ 528638 h 464"/>
              <a:gd name="T42" fmla="*/ 77788 w 511"/>
              <a:gd name="T43" fmla="*/ 569913 h 464"/>
              <a:gd name="T44" fmla="*/ 85725 w 511"/>
              <a:gd name="T45" fmla="*/ 600075 h 464"/>
              <a:gd name="T46" fmla="*/ 84138 w 511"/>
              <a:gd name="T47" fmla="*/ 625475 h 464"/>
              <a:gd name="T48" fmla="*/ 77788 w 511"/>
              <a:gd name="T49" fmla="*/ 650875 h 464"/>
              <a:gd name="T50" fmla="*/ 79375 w 511"/>
              <a:gd name="T51" fmla="*/ 673100 h 464"/>
              <a:gd name="T52" fmla="*/ 79375 w 511"/>
              <a:gd name="T53" fmla="*/ 695325 h 464"/>
              <a:gd name="T54" fmla="*/ 66675 w 511"/>
              <a:gd name="T55" fmla="*/ 717550 h 464"/>
              <a:gd name="T56" fmla="*/ 41275 w 511"/>
              <a:gd name="T57" fmla="*/ 733425 h 464"/>
              <a:gd name="T58" fmla="*/ 19050 w 511"/>
              <a:gd name="T59" fmla="*/ 733425 h 464"/>
              <a:gd name="T60" fmla="*/ 4763 w 511"/>
              <a:gd name="T61" fmla="*/ 720725 h 464"/>
              <a:gd name="T62" fmla="*/ 0 w 511"/>
              <a:gd name="T63" fmla="*/ 696913 h 464"/>
              <a:gd name="T64" fmla="*/ 1588 w 511"/>
              <a:gd name="T65" fmla="*/ 627063 h 464"/>
              <a:gd name="T66" fmla="*/ 12700 w 511"/>
              <a:gd name="T67" fmla="*/ 452438 h 464"/>
              <a:gd name="T68" fmla="*/ 68263 w 511"/>
              <a:gd name="T69" fmla="*/ 246063 h 464"/>
              <a:gd name="T70" fmla="*/ 206375 w 511"/>
              <a:gd name="T71" fmla="*/ 85725 h 464"/>
              <a:gd name="T72" fmla="*/ 403225 w 511"/>
              <a:gd name="T73" fmla="*/ 19050 h 464"/>
              <a:gd name="T74" fmla="*/ 539750 w 511"/>
              <a:gd name="T75" fmla="*/ 0 h 464"/>
              <a:gd name="T76" fmla="*/ 627063 w 511"/>
              <a:gd name="T77" fmla="*/ 23813 h 464"/>
              <a:gd name="T78" fmla="*/ 692150 w 511"/>
              <a:gd name="T79" fmla="*/ 79375 h 464"/>
              <a:gd name="T80" fmla="*/ 744538 w 511"/>
              <a:gd name="T81" fmla="*/ 157163 h 464"/>
              <a:gd name="T82" fmla="*/ 787400 w 511"/>
              <a:gd name="T83" fmla="*/ 215900 h 464"/>
              <a:gd name="T84" fmla="*/ 808038 w 511"/>
              <a:gd name="T85" fmla="*/ 263525 h 464"/>
              <a:gd name="T86" fmla="*/ 800100 w 511"/>
              <a:gd name="T87" fmla="*/ 304800 h 464"/>
              <a:gd name="T88" fmla="*/ 760413 w 511"/>
              <a:gd name="T89" fmla="*/ 334963 h 464"/>
              <a:gd name="T90" fmla="*/ 723900 w 511"/>
              <a:gd name="T91" fmla="*/ 339725 h 464"/>
              <a:gd name="T92" fmla="*/ 692150 w 511"/>
              <a:gd name="T93" fmla="*/ 320675 h 464"/>
              <a:gd name="T94" fmla="*/ 666750 w 511"/>
              <a:gd name="T95" fmla="*/ 284163 h 464"/>
              <a:gd name="T96" fmla="*/ 647700 w 511"/>
              <a:gd name="T97" fmla="*/ 242888 h 464"/>
              <a:gd name="T98" fmla="*/ 622300 w 511"/>
              <a:gd name="T99" fmla="*/ 212725 h 464"/>
              <a:gd name="T100" fmla="*/ 598488 w 511"/>
              <a:gd name="T101" fmla="*/ 192088 h 464"/>
              <a:gd name="T102" fmla="*/ 576263 w 511"/>
              <a:gd name="T103" fmla="*/ 179388 h 464"/>
              <a:gd name="T104" fmla="*/ 560388 w 511"/>
              <a:gd name="T105" fmla="*/ 165100 h 464"/>
              <a:gd name="T106" fmla="*/ 542925 w 511"/>
              <a:gd name="T107" fmla="*/ 149225 h 464"/>
              <a:gd name="T108" fmla="*/ 527050 w 511"/>
              <a:gd name="T109" fmla="*/ 127000 h 464"/>
              <a:gd name="T110" fmla="*/ 517525 w 511"/>
              <a:gd name="T111" fmla="*/ 96838 h 464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</a:gdLst>
            <a:ahLst/>
            <a:cxnLst>
              <a:cxn ang="T112">
                <a:pos x="T0" y="T1"/>
              </a:cxn>
              <a:cxn ang="T113">
                <a:pos x="T2" y="T3"/>
              </a:cxn>
              <a:cxn ang="T114">
                <a:pos x="T4" y="T5"/>
              </a:cxn>
              <a:cxn ang="T115">
                <a:pos x="T6" y="T7"/>
              </a:cxn>
              <a:cxn ang="T116">
                <a:pos x="T8" y="T9"/>
              </a:cxn>
              <a:cxn ang="T117">
                <a:pos x="T10" y="T11"/>
              </a:cxn>
              <a:cxn ang="T118">
                <a:pos x="T12" y="T13"/>
              </a:cxn>
              <a:cxn ang="T119">
                <a:pos x="T14" y="T15"/>
              </a:cxn>
              <a:cxn ang="T120">
                <a:pos x="T16" y="T17"/>
              </a:cxn>
              <a:cxn ang="T121">
                <a:pos x="T18" y="T19"/>
              </a:cxn>
              <a:cxn ang="T122">
                <a:pos x="T20" y="T21"/>
              </a:cxn>
              <a:cxn ang="T123">
                <a:pos x="T22" y="T23"/>
              </a:cxn>
              <a:cxn ang="T124">
                <a:pos x="T24" y="T25"/>
              </a:cxn>
              <a:cxn ang="T125">
                <a:pos x="T26" y="T27"/>
              </a:cxn>
              <a:cxn ang="T126">
                <a:pos x="T28" y="T29"/>
              </a:cxn>
              <a:cxn ang="T127">
                <a:pos x="T30" y="T31"/>
              </a:cxn>
              <a:cxn ang="T128">
                <a:pos x="T32" y="T33"/>
              </a:cxn>
              <a:cxn ang="T129">
                <a:pos x="T34" y="T35"/>
              </a:cxn>
              <a:cxn ang="T130">
                <a:pos x="T36" y="T37"/>
              </a:cxn>
              <a:cxn ang="T131">
                <a:pos x="T38" y="T39"/>
              </a:cxn>
              <a:cxn ang="T132">
                <a:pos x="T40" y="T41"/>
              </a:cxn>
              <a:cxn ang="T133">
                <a:pos x="T42" y="T43"/>
              </a:cxn>
              <a:cxn ang="T134">
                <a:pos x="T44" y="T45"/>
              </a:cxn>
              <a:cxn ang="T135">
                <a:pos x="T46" y="T47"/>
              </a:cxn>
              <a:cxn ang="T136">
                <a:pos x="T48" y="T49"/>
              </a:cxn>
              <a:cxn ang="T137">
                <a:pos x="T50" y="T51"/>
              </a:cxn>
              <a:cxn ang="T138">
                <a:pos x="T52" y="T53"/>
              </a:cxn>
              <a:cxn ang="T139">
                <a:pos x="T54" y="T55"/>
              </a:cxn>
              <a:cxn ang="T140">
                <a:pos x="T56" y="T57"/>
              </a:cxn>
              <a:cxn ang="T141">
                <a:pos x="T58" y="T59"/>
              </a:cxn>
              <a:cxn ang="T142">
                <a:pos x="T60" y="T61"/>
              </a:cxn>
              <a:cxn ang="T143">
                <a:pos x="T62" y="T63"/>
              </a:cxn>
              <a:cxn ang="T144">
                <a:pos x="T64" y="T65"/>
              </a:cxn>
              <a:cxn ang="T145">
                <a:pos x="T66" y="T67"/>
              </a:cxn>
              <a:cxn ang="T146">
                <a:pos x="T68" y="T69"/>
              </a:cxn>
              <a:cxn ang="T147">
                <a:pos x="T70" y="T71"/>
              </a:cxn>
              <a:cxn ang="T148">
                <a:pos x="T72" y="T73"/>
              </a:cxn>
              <a:cxn ang="T149">
                <a:pos x="T74" y="T75"/>
              </a:cxn>
              <a:cxn ang="T150">
                <a:pos x="T76" y="T77"/>
              </a:cxn>
              <a:cxn ang="T151">
                <a:pos x="T78" y="T79"/>
              </a:cxn>
              <a:cxn ang="T152">
                <a:pos x="T80" y="T81"/>
              </a:cxn>
              <a:cxn ang="T153">
                <a:pos x="T82" y="T83"/>
              </a:cxn>
              <a:cxn ang="T154">
                <a:pos x="T84" y="T85"/>
              </a:cxn>
              <a:cxn ang="T155">
                <a:pos x="T86" y="T87"/>
              </a:cxn>
              <a:cxn ang="T156">
                <a:pos x="T88" y="T89"/>
              </a:cxn>
              <a:cxn ang="T157">
                <a:pos x="T90" y="T91"/>
              </a:cxn>
              <a:cxn ang="T158">
                <a:pos x="T92" y="T93"/>
              </a:cxn>
              <a:cxn ang="T159">
                <a:pos x="T94" y="T95"/>
              </a:cxn>
              <a:cxn ang="T160">
                <a:pos x="T96" y="T97"/>
              </a:cxn>
              <a:cxn ang="T161">
                <a:pos x="T98" y="T99"/>
              </a:cxn>
              <a:cxn ang="T162">
                <a:pos x="T100" y="T101"/>
              </a:cxn>
              <a:cxn ang="T163">
                <a:pos x="T102" y="T103"/>
              </a:cxn>
              <a:cxn ang="T164">
                <a:pos x="T104" y="T105"/>
              </a:cxn>
              <a:cxn ang="T165">
                <a:pos x="T106" y="T107"/>
              </a:cxn>
              <a:cxn ang="T166">
                <a:pos x="T108" y="T109"/>
              </a:cxn>
              <a:cxn ang="T167">
                <a:pos x="T110" y="T111"/>
              </a:cxn>
            </a:cxnLst>
            <a:rect l="0" t="0" r="r" b="b"/>
            <a:pathLst>
              <a:path w="511" h="464">
                <a:moveTo>
                  <a:pt x="326" y="56"/>
                </a:moveTo>
                <a:lnTo>
                  <a:pt x="320" y="60"/>
                </a:lnTo>
                <a:lnTo>
                  <a:pt x="315" y="65"/>
                </a:lnTo>
                <a:lnTo>
                  <a:pt x="309" y="69"/>
                </a:lnTo>
                <a:lnTo>
                  <a:pt x="304" y="73"/>
                </a:lnTo>
                <a:lnTo>
                  <a:pt x="299" y="78"/>
                </a:lnTo>
                <a:lnTo>
                  <a:pt x="295" y="82"/>
                </a:lnTo>
                <a:lnTo>
                  <a:pt x="290" y="86"/>
                </a:lnTo>
                <a:lnTo>
                  <a:pt x="286" y="89"/>
                </a:lnTo>
                <a:lnTo>
                  <a:pt x="281" y="93"/>
                </a:lnTo>
                <a:lnTo>
                  <a:pt x="276" y="96"/>
                </a:lnTo>
                <a:lnTo>
                  <a:pt x="271" y="99"/>
                </a:lnTo>
                <a:lnTo>
                  <a:pt x="266" y="101"/>
                </a:lnTo>
                <a:lnTo>
                  <a:pt x="261" y="103"/>
                </a:lnTo>
                <a:lnTo>
                  <a:pt x="256" y="105"/>
                </a:lnTo>
                <a:lnTo>
                  <a:pt x="250" y="106"/>
                </a:lnTo>
                <a:lnTo>
                  <a:pt x="245" y="107"/>
                </a:lnTo>
                <a:lnTo>
                  <a:pt x="239" y="108"/>
                </a:lnTo>
                <a:lnTo>
                  <a:pt x="234" y="109"/>
                </a:lnTo>
                <a:lnTo>
                  <a:pt x="228" y="111"/>
                </a:lnTo>
                <a:lnTo>
                  <a:pt x="223" y="113"/>
                </a:lnTo>
                <a:lnTo>
                  <a:pt x="218" y="115"/>
                </a:lnTo>
                <a:lnTo>
                  <a:pt x="213" y="117"/>
                </a:lnTo>
                <a:lnTo>
                  <a:pt x="209" y="120"/>
                </a:lnTo>
                <a:lnTo>
                  <a:pt x="204" y="123"/>
                </a:lnTo>
                <a:lnTo>
                  <a:pt x="199" y="127"/>
                </a:lnTo>
                <a:lnTo>
                  <a:pt x="193" y="131"/>
                </a:lnTo>
                <a:lnTo>
                  <a:pt x="187" y="135"/>
                </a:lnTo>
                <a:lnTo>
                  <a:pt x="180" y="140"/>
                </a:lnTo>
                <a:lnTo>
                  <a:pt x="174" y="145"/>
                </a:lnTo>
                <a:lnTo>
                  <a:pt x="166" y="150"/>
                </a:lnTo>
                <a:lnTo>
                  <a:pt x="158" y="155"/>
                </a:lnTo>
                <a:lnTo>
                  <a:pt x="150" y="161"/>
                </a:lnTo>
                <a:lnTo>
                  <a:pt x="144" y="165"/>
                </a:lnTo>
                <a:lnTo>
                  <a:pt x="139" y="170"/>
                </a:lnTo>
                <a:lnTo>
                  <a:pt x="136" y="175"/>
                </a:lnTo>
                <a:lnTo>
                  <a:pt x="133" y="181"/>
                </a:lnTo>
                <a:lnTo>
                  <a:pt x="130" y="188"/>
                </a:lnTo>
                <a:lnTo>
                  <a:pt x="128" y="194"/>
                </a:lnTo>
                <a:lnTo>
                  <a:pt x="127" y="201"/>
                </a:lnTo>
                <a:lnTo>
                  <a:pt x="125" y="209"/>
                </a:lnTo>
                <a:lnTo>
                  <a:pt x="123" y="217"/>
                </a:lnTo>
                <a:lnTo>
                  <a:pt x="120" y="226"/>
                </a:lnTo>
                <a:lnTo>
                  <a:pt x="117" y="235"/>
                </a:lnTo>
                <a:lnTo>
                  <a:pt x="112" y="244"/>
                </a:lnTo>
                <a:lnTo>
                  <a:pt x="107" y="254"/>
                </a:lnTo>
                <a:lnTo>
                  <a:pt x="100" y="263"/>
                </a:lnTo>
                <a:lnTo>
                  <a:pt x="92" y="272"/>
                </a:lnTo>
                <a:lnTo>
                  <a:pt x="82" y="282"/>
                </a:lnTo>
                <a:lnTo>
                  <a:pt x="81" y="284"/>
                </a:lnTo>
                <a:lnTo>
                  <a:pt x="79" y="284"/>
                </a:lnTo>
                <a:lnTo>
                  <a:pt x="78" y="283"/>
                </a:lnTo>
                <a:lnTo>
                  <a:pt x="76" y="281"/>
                </a:lnTo>
                <a:lnTo>
                  <a:pt x="75" y="278"/>
                </a:lnTo>
                <a:lnTo>
                  <a:pt x="74" y="274"/>
                </a:lnTo>
                <a:lnTo>
                  <a:pt x="72" y="270"/>
                </a:lnTo>
                <a:lnTo>
                  <a:pt x="71" y="267"/>
                </a:lnTo>
                <a:lnTo>
                  <a:pt x="70" y="262"/>
                </a:lnTo>
                <a:lnTo>
                  <a:pt x="69" y="257"/>
                </a:lnTo>
                <a:lnTo>
                  <a:pt x="69" y="252"/>
                </a:lnTo>
                <a:lnTo>
                  <a:pt x="68" y="247"/>
                </a:lnTo>
                <a:lnTo>
                  <a:pt x="68" y="243"/>
                </a:lnTo>
                <a:lnTo>
                  <a:pt x="68" y="239"/>
                </a:lnTo>
                <a:lnTo>
                  <a:pt x="68" y="235"/>
                </a:lnTo>
                <a:lnTo>
                  <a:pt x="68" y="232"/>
                </a:lnTo>
                <a:lnTo>
                  <a:pt x="69" y="230"/>
                </a:lnTo>
                <a:lnTo>
                  <a:pt x="68" y="229"/>
                </a:lnTo>
                <a:lnTo>
                  <a:pt x="67" y="228"/>
                </a:lnTo>
                <a:lnTo>
                  <a:pt x="64" y="229"/>
                </a:lnTo>
                <a:lnTo>
                  <a:pt x="61" y="230"/>
                </a:lnTo>
                <a:lnTo>
                  <a:pt x="58" y="232"/>
                </a:lnTo>
                <a:lnTo>
                  <a:pt x="54" y="236"/>
                </a:lnTo>
                <a:lnTo>
                  <a:pt x="50" y="240"/>
                </a:lnTo>
                <a:lnTo>
                  <a:pt x="46" y="245"/>
                </a:lnTo>
                <a:lnTo>
                  <a:pt x="43" y="251"/>
                </a:lnTo>
                <a:lnTo>
                  <a:pt x="40" y="257"/>
                </a:lnTo>
                <a:lnTo>
                  <a:pt x="37" y="265"/>
                </a:lnTo>
                <a:lnTo>
                  <a:pt x="35" y="272"/>
                </a:lnTo>
                <a:lnTo>
                  <a:pt x="34" y="282"/>
                </a:lnTo>
                <a:lnTo>
                  <a:pt x="34" y="292"/>
                </a:lnTo>
                <a:lnTo>
                  <a:pt x="35" y="303"/>
                </a:lnTo>
                <a:lnTo>
                  <a:pt x="37" y="314"/>
                </a:lnTo>
                <a:lnTo>
                  <a:pt x="39" y="324"/>
                </a:lnTo>
                <a:lnTo>
                  <a:pt x="41" y="333"/>
                </a:lnTo>
                <a:lnTo>
                  <a:pt x="43" y="341"/>
                </a:lnTo>
                <a:lnTo>
                  <a:pt x="45" y="347"/>
                </a:lnTo>
                <a:lnTo>
                  <a:pt x="47" y="353"/>
                </a:lnTo>
                <a:lnTo>
                  <a:pt x="49" y="359"/>
                </a:lnTo>
                <a:lnTo>
                  <a:pt x="50" y="364"/>
                </a:lnTo>
                <a:lnTo>
                  <a:pt x="52" y="369"/>
                </a:lnTo>
                <a:lnTo>
                  <a:pt x="53" y="373"/>
                </a:lnTo>
                <a:lnTo>
                  <a:pt x="54" y="378"/>
                </a:lnTo>
                <a:lnTo>
                  <a:pt x="54" y="382"/>
                </a:lnTo>
                <a:lnTo>
                  <a:pt x="54" y="386"/>
                </a:lnTo>
                <a:lnTo>
                  <a:pt x="54" y="390"/>
                </a:lnTo>
                <a:lnTo>
                  <a:pt x="53" y="394"/>
                </a:lnTo>
                <a:lnTo>
                  <a:pt x="51" y="398"/>
                </a:lnTo>
                <a:lnTo>
                  <a:pt x="50" y="402"/>
                </a:lnTo>
                <a:lnTo>
                  <a:pt x="50" y="406"/>
                </a:lnTo>
                <a:lnTo>
                  <a:pt x="49" y="410"/>
                </a:lnTo>
                <a:lnTo>
                  <a:pt x="49" y="413"/>
                </a:lnTo>
                <a:lnTo>
                  <a:pt x="50" y="417"/>
                </a:lnTo>
                <a:lnTo>
                  <a:pt x="50" y="421"/>
                </a:lnTo>
                <a:lnTo>
                  <a:pt x="50" y="424"/>
                </a:lnTo>
                <a:lnTo>
                  <a:pt x="51" y="427"/>
                </a:lnTo>
                <a:lnTo>
                  <a:pt x="51" y="431"/>
                </a:lnTo>
                <a:lnTo>
                  <a:pt x="51" y="435"/>
                </a:lnTo>
                <a:lnTo>
                  <a:pt x="50" y="438"/>
                </a:lnTo>
                <a:lnTo>
                  <a:pt x="49" y="442"/>
                </a:lnTo>
                <a:lnTo>
                  <a:pt x="47" y="445"/>
                </a:lnTo>
                <a:lnTo>
                  <a:pt x="45" y="449"/>
                </a:lnTo>
                <a:lnTo>
                  <a:pt x="42" y="452"/>
                </a:lnTo>
                <a:lnTo>
                  <a:pt x="39" y="455"/>
                </a:lnTo>
                <a:lnTo>
                  <a:pt x="34" y="458"/>
                </a:lnTo>
                <a:lnTo>
                  <a:pt x="30" y="460"/>
                </a:lnTo>
                <a:lnTo>
                  <a:pt x="26" y="462"/>
                </a:lnTo>
                <a:lnTo>
                  <a:pt x="22" y="463"/>
                </a:lnTo>
                <a:lnTo>
                  <a:pt x="18" y="463"/>
                </a:lnTo>
                <a:lnTo>
                  <a:pt x="15" y="463"/>
                </a:lnTo>
                <a:lnTo>
                  <a:pt x="12" y="462"/>
                </a:lnTo>
                <a:lnTo>
                  <a:pt x="9" y="461"/>
                </a:lnTo>
                <a:lnTo>
                  <a:pt x="7" y="459"/>
                </a:lnTo>
                <a:lnTo>
                  <a:pt x="5" y="456"/>
                </a:lnTo>
                <a:lnTo>
                  <a:pt x="3" y="454"/>
                </a:lnTo>
                <a:lnTo>
                  <a:pt x="2" y="451"/>
                </a:lnTo>
                <a:lnTo>
                  <a:pt x="1" y="447"/>
                </a:lnTo>
                <a:lnTo>
                  <a:pt x="0" y="443"/>
                </a:lnTo>
                <a:lnTo>
                  <a:pt x="0" y="439"/>
                </a:lnTo>
                <a:lnTo>
                  <a:pt x="1" y="435"/>
                </a:lnTo>
                <a:lnTo>
                  <a:pt x="1" y="427"/>
                </a:lnTo>
                <a:lnTo>
                  <a:pt x="1" y="414"/>
                </a:lnTo>
                <a:lnTo>
                  <a:pt x="1" y="395"/>
                </a:lnTo>
                <a:lnTo>
                  <a:pt x="1" y="372"/>
                </a:lnTo>
                <a:lnTo>
                  <a:pt x="2" y="346"/>
                </a:lnTo>
                <a:lnTo>
                  <a:pt x="5" y="317"/>
                </a:lnTo>
                <a:lnTo>
                  <a:pt x="8" y="285"/>
                </a:lnTo>
                <a:lnTo>
                  <a:pt x="14" y="253"/>
                </a:lnTo>
                <a:lnTo>
                  <a:pt x="21" y="219"/>
                </a:lnTo>
                <a:lnTo>
                  <a:pt x="31" y="187"/>
                </a:lnTo>
                <a:lnTo>
                  <a:pt x="43" y="155"/>
                </a:lnTo>
                <a:lnTo>
                  <a:pt x="60" y="124"/>
                </a:lnTo>
                <a:lnTo>
                  <a:pt x="79" y="98"/>
                </a:lnTo>
                <a:lnTo>
                  <a:pt x="103" y="74"/>
                </a:lnTo>
                <a:lnTo>
                  <a:pt x="130" y="54"/>
                </a:lnTo>
                <a:lnTo>
                  <a:pt x="163" y="39"/>
                </a:lnTo>
                <a:lnTo>
                  <a:pt x="197" y="28"/>
                </a:lnTo>
                <a:lnTo>
                  <a:pt x="227" y="19"/>
                </a:lnTo>
                <a:lnTo>
                  <a:pt x="254" y="12"/>
                </a:lnTo>
                <a:lnTo>
                  <a:pt x="279" y="6"/>
                </a:lnTo>
                <a:lnTo>
                  <a:pt x="301" y="3"/>
                </a:lnTo>
                <a:lnTo>
                  <a:pt x="321" y="0"/>
                </a:lnTo>
                <a:lnTo>
                  <a:pt x="340" y="0"/>
                </a:lnTo>
                <a:lnTo>
                  <a:pt x="356" y="1"/>
                </a:lnTo>
                <a:lnTo>
                  <a:pt x="371" y="4"/>
                </a:lnTo>
                <a:lnTo>
                  <a:pt x="383" y="9"/>
                </a:lnTo>
                <a:lnTo>
                  <a:pt x="395" y="15"/>
                </a:lnTo>
                <a:lnTo>
                  <a:pt x="407" y="22"/>
                </a:lnTo>
                <a:lnTo>
                  <a:pt x="417" y="30"/>
                </a:lnTo>
                <a:lnTo>
                  <a:pt x="426" y="39"/>
                </a:lnTo>
                <a:lnTo>
                  <a:pt x="436" y="50"/>
                </a:lnTo>
                <a:lnTo>
                  <a:pt x="445" y="63"/>
                </a:lnTo>
                <a:lnTo>
                  <a:pt x="454" y="76"/>
                </a:lnTo>
                <a:lnTo>
                  <a:pt x="462" y="88"/>
                </a:lnTo>
                <a:lnTo>
                  <a:pt x="469" y="99"/>
                </a:lnTo>
                <a:lnTo>
                  <a:pt x="477" y="110"/>
                </a:lnTo>
                <a:lnTo>
                  <a:pt x="484" y="118"/>
                </a:lnTo>
                <a:lnTo>
                  <a:pt x="490" y="128"/>
                </a:lnTo>
                <a:lnTo>
                  <a:pt x="496" y="136"/>
                </a:lnTo>
                <a:lnTo>
                  <a:pt x="501" y="144"/>
                </a:lnTo>
                <a:lnTo>
                  <a:pt x="505" y="152"/>
                </a:lnTo>
                <a:lnTo>
                  <a:pt x="507" y="159"/>
                </a:lnTo>
                <a:lnTo>
                  <a:pt x="509" y="166"/>
                </a:lnTo>
                <a:lnTo>
                  <a:pt x="510" y="173"/>
                </a:lnTo>
                <a:lnTo>
                  <a:pt x="509" y="180"/>
                </a:lnTo>
                <a:lnTo>
                  <a:pt x="507" y="186"/>
                </a:lnTo>
                <a:lnTo>
                  <a:pt x="504" y="192"/>
                </a:lnTo>
                <a:lnTo>
                  <a:pt x="499" y="198"/>
                </a:lnTo>
                <a:lnTo>
                  <a:pt x="492" y="204"/>
                </a:lnTo>
                <a:lnTo>
                  <a:pt x="486" y="208"/>
                </a:lnTo>
                <a:lnTo>
                  <a:pt x="479" y="211"/>
                </a:lnTo>
                <a:lnTo>
                  <a:pt x="473" y="214"/>
                </a:lnTo>
                <a:lnTo>
                  <a:pt x="468" y="215"/>
                </a:lnTo>
                <a:lnTo>
                  <a:pt x="462" y="215"/>
                </a:lnTo>
                <a:lnTo>
                  <a:pt x="456" y="214"/>
                </a:lnTo>
                <a:lnTo>
                  <a:pt x="451" y="212"/>
                </a:lnTo>
                <a:lnTo>
                  <a:pt x="445" y="210"/>
                </a:lnTo>
                <a:lnTo>
                  <a:pt x="440" y="206"/>
                </a:lnTo>
                <a:lnTo>
                  <a:pt x="436" y="202"/>
                </a:lnTo>
                <a:lnTo>
                  <a:pt x="431" y="197"/>
                </a:lnTo>
                <a:lnTo>
                  <a:pt x="427" y="192"/>
                </a:lnTo>
                <a:lnTo>
                  <a:pt x="423" y="186"/>
                </a:lnTo>
                <a:lnTo>
                  <a:pt x="420" y="179"/>
                </a:lnTo>
                <a:lnTo>
                  <a:pt x="417" y="171"/>
                </a:lnTo>
                <a:lnTo>
                  <a:pt x="415" y="165"/>
                </a:lnTo>
                <a:lnTo>
                  <a:pt x="411" y="158"/>
                </a:lnTo>
                <a:lnTo>
                  <a:pt x="408" y="153"/>
                </a:lnTo>
                <a:lnTo>
                  <a:pt x="404" y="147"/>
                </a:lnTo>
                <a:lnTo>
                  <a:pt x="401" y="142"/>
                </a:lnTo>
                <a:lnTo>
                  <a:pt x="396" y="138"/>
                </a:lnTo>
                <a:lnTo>
                  <a:pt x="392" y="134"/>
                </a:lnTo>
                <a:lnTo>
                  <a:pt x="388" y="130"/>
                </a:lnTo>
                <a:lnTo>
                  <a:pt x="384" y="127"/>
                </a:lnTo>
                <a:lnTo>
                  <a:pt x="381" y="124"/>
                </a:lnTo>
                <a:lnTo>
                  <a:pt x="377" y="121"/>
                </a:lnTo>
                <a:lnTo>
                  <a:pt x="373" y="118"/>
                </a:lnTo>
                <a:lnTo>
                  <a:pt x="369" y="116"/>
                </a:lnTo>
                <a:lnTo>
                  <a:pt x="366" y="115"/>
                </a:lnTo>
                <a:lnTo>
                  <a:pt x="363" y="113"/>
                </a:lnTo>
                <a:lnTo>
                  <a:pt x="360" y="111"/>
                </a:lnTo>
                <a:lnTo>
                  <a:pt x="358" y="109"/>
                </a:lnTo>
                <a:lnTo>
                  <a:pt x="356" y="107"/>
                </a:lnTo>
                <a:lnTo>
                  <a:pt x="353" y="104"/>
                </a:lnTo>
                <a:lnTo>
                  <a:pt x="350" y="102"/>
                </a:lnTo>
                <a:lnTo>
                  <a:pt x="348" y="100"/>
                </a:lnTo>
                <a:lnTo>
                  <a:pt x="345" y="97"/>
                </a:lnTo>
                <a:lnTo>
                  <a:pt x="342" y="94"/>
                </a:lnTo>
                <a:lnTo>
                  <a:pt x="339" y="91"/>
                </a:lnTo>
                <a:lnTo>
                  <a:pt x="336" y="88"/>
                </a:lnTo>
                <a:lnTo>
                  <a:pt x="334" y="84"/>
                </a:lnTo>
                <a:lnTo>
                  <a:pt x="332" y="80"/>
                </a:lnTo>
                <a:lnTo>
                  <a:pt x="330" y="76"/>
                </a:lnTo>
                <a:lnTo>
                  <a:pt x="328" y="71"/>
                </a:lnTo>
                <a:lnTo>
                  <a:pt x="327" y="67"/>
                </a:lnTo>
                <a:lnTo>
                  <a:pt x="326" y="61"/>
                </a:lnTo>
                <a:lnTo>
                  <a:pt x="326" y="56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410" name="Freeform 98">
            <a:extLst>
              <a:ext uri="{FF2B5EF4-FFF2-40B4-BE49-F238E27FC236}">
                <a16:creationId xmlns:a16="http://schemas.microsoft.com/office/drawing/2014/main" id="{1FC8451F-30A8-7471-5370-DBDBEF1199A6}"/>
              </a:ext>
            </a:extLst>
          </p:cNvPr>
          <p:cNvSpPr>
            <a:spLocks/>
          </p:cNvSpPr>
          <p:nvPr/>
        </p:nvSpPr>
        <p:spPr bwMode="auto">
          <a:xfrm>
            <a:off x="8085138" y="4641850"/>
            <a:ext cx="193675" cy="98425"/>
          </a:xfrm>
          <a:custGeom>
            <a:avLst/>
            <a:gdLst>
              <a:gd name="T0" fmla="*/ 136525 w 122"/>
              <a:gd name="T1" fmla="*/ 17463 h 62"/>
              <a:gd name="T2" fmla="*/ 130175 w 122"/>
              <a:gd name="T3" fmla="*/ 14288 h 62"/>
              <a:gd name="T4" fmla="*/ 125413 w 122"/>
              <a:gd name="T5" fmla="*/ 11113 h 62"/>
              <a:gd name="T6" fmla="*/ 122238 w 122"/>
              <a:gd name="T7" fmla="*/ 7938 h 62"/>
              <a:gd name="T8" fmla="*/ 119063 w 122"/>
              <a:gd name="T9" fmla="*/ 4763 h 62"/>
              <a:gd name="T10" fmla="*/ 114300 w 122"/>
              <a:gd name="T11" fmla="*/ 1588 h 62"/>
              <a:gd name="T12" fmla="*/ 111125 w 122"/>
              <a:gd name="T13" fmla="*/ 0 h 62"/>
              <a:gd name="T14" fmla="*/ 103188 w 122"/>
              <a:gd name="T15" fmla="*/ 1588 h 62"/>
              <a:gd name="T16" fmla="*/ 92075 w 122"/>
              <a:gd name="T17" fmla="*/ 3175 h 62"/>
              <a:gd name="T18" fmla="*/ 79375 w 122"/>
              <a:gd name="T19" fmla="*/ 6350 h 62"/>
              <a:gd name="T20" fmla="*/ 63500 w 122"/>
              <a:gd name="T21" fmla="*/ 9525 h 62"/>
              <a:gd name="T22" fmla="*/ 47625 w 122"/>
              <a:gd name="T23" fmla="*/ 12700 h 62"/>
              <a:gd name="T24" fmla="*/ 34925 w 122"/>
              <a:gd name="T25" fmla="*/ 17463 h 62"/>
              <a:gd name="T26" fmla="*/ 20638 w 122"/>
              <a:gd name="T27" fmla="*/ 22225 h 62"/>
              <a:gd name="T28" fmla="*/ 11113 w 122"/>
              <a:gd name="T29" fmla="*/ 25400 h 62"/>
              <a:gd name="T30" fmla="*/ 3175 w 122"/>
              <a:gd name="T31" fmla="*/ 30163 h 62"/>
              <a:gd name="T32" fmla="*/ 9525 w 122"/>
              <a:gd name="T33" fmla="*/ 34925 h 62"/>
              <a:gd name="T34" fmla="*/ 20638 w 122"/>
              <a:gd name="T35" fmla="*/ 39688 h 62"/>
              <a:gd name="T36" fmla="*/ 30163 w 122"/>
              <a:gd name="T37" fmla="*/ 47625 h 62"/>
              <a:gd name="T38" fmla="*/ 34925 w 122"/>
              <a:gd name="T39" fmla="*/ 55563 h 62"/>
              <a:gd name="T40" fmla="*/ 41275 w 122"/>
              <a:gd name="T41" fmla="*/ 61913 h 62"/>
              <a:gd name="T42" fmla="*/ 47625 w 122"/>
              <a:gd name="T43" fmla="*/ 69850 h 62"/>
              <a:gd name="T44" fmla="*/ 55563 w 122"/>
              <a:gd name="T45" fmla="*/ 76200 h 62"/>
              <a:gd name="T46" fmla="*/ 73025 w 122"/>
              <a:gd name="T47" fmla="*/ 80963 h 62"/>
              <a:gd name="T48" fmla="*/ 92075 w 122"/>
              <a:gd name="T49" fmla="*/ 82550 h 62"/>
              <a:gd name="T50" fmla="*/ 109538 w 122"/>
              <a:gd name="T51" fmla="*/ 84138 h 62"/>
              <a:gd name="T52" fmla="*/ 122238 w 122"/>
              <a:gd name="T53" fmla="*/ 87313 h 62"/>
              <a:gd name="T54" fmla="*/ 131763 w 122"/>
              <a:gd name="T55" fmla="*/ 88900 h 62"/>
              <a:gd name="T56" fmla="*/ 138113 w 122"/>
              <a:gd name="T57" fmla="*/ 88900 h 62"/>
              <a:gd name="T58" fmla="*/ 144463 w 122"/>
              <a:gd name="T59" fmla="*/ 92075 h 62"/>
              <a:gd name="T60" fmla="*/ 147638 w 122"/>
              <a:gd name="T61" fmla="*/ 93663 h 62"/>
              <a:gd name="T62" fmla="*/ 152400 w 122"/>
              <a:gd name="T63" fmla="*/ 95250 h 62"/>
              <a:gd name="T64" fmla="*/ 158750 w 122"/>
              <a:gd name="T65" fmla="*/ 96838 h 62"/>
              <a:gd name="T66" fmla="*/ 166688 w 122"/>
              <a:gd name="T67" fmla="*/ 96838 h 62"/>
              <a:gd name="T68" fmla="*/ 173038 w 122"/>
              <a:gd name="T69" fmla="*/ 96838 h 62"/>
              <a:gd name="T70" fmla="*/ 176213 w 122"/>
              <a:gd name="T71" fmla="*/ 93663 h 62"/>
              <a:gd name="T72" fmla="*/ 180975 w 122"/>
              <a:gd name="T73" fmla="*/ 90488 h 62"/>
              <a:gd name="T74" fmla="*/ 184150 w 122"/>
              <a:gd name="T75" fmla="*/ 88900 h 62"/>
              <a:gd name="T76" fmla="*/ 187325 w 122"/>
              <a:gd name="T77" fmla="*/ 85725 h 62"/>
              <a:gd name="T78" fmla="*/ 190500 w 122"/>
              <a:gd name="T79" fmla="*/ 82550 h 62"/>
              <a:gd name="T80" fmla="*/ 192088 w 122"/>
              <a:gd name="T81" fmla="*/ 73025 h 62"/>
              <a:gd name="T82" fmla="*/ 192088 w 122"/>
              <a:gd name="T83" fmla="*/ 60325 h 62"/>
              <a:gd name="T84" fmla="*/ 188913 w 122"/>
              <a:gd name="T85" fmla="*/ 47625 h 62"/>
              <a:gd name="T86" fmla="*/ 184150 w 122"/>
              <a:gd name="T87" fmla="*/ 38100 h 62"/>
              <a:gd name="T88" fmla="*/ 179388 w 122"/>
              <a:gd name="T89" fmla="*/ 26988 h 62"/>
              <a:gd name="T90" fmla="*/ 176213 w 122"/>
              <a:gd name="T91" fmla="*/ 20638 h 62"/>
              <a:gd name="T92" fmla="*/ 171450 w 122"/>
              <a:gd name="T93" fmla="*/ 15875 h 62"/>
              <a:gd name="T94" fmla="*/ 166688 w 122"/>
              <a:gd name="T95" fmla="*/ 12700 h 62"/>
              <a:gd name="T96" fmla="*/ 163513 w 122"/>
              <a:gd name="T97" fmla="*/ 12700 h 62"/>
              <a:gd name="T98" fmla="*/ 160338 w 122"/>
              <a:gd name="T99" fmla="*/ 12700 h 62"/>
              <a:gd name="T100" fmla="*/ 155575 w 122"/>
              <a:gd name="T101" fmla="*/ 12700 h 62"/>
              <a:gd name="T102" fmla="*/ 147638 w 122"/>
              <a:gd name="T103" fmla="*/ 15875 h 62"/>
              <a:gd name="T104" fmla="*/ 144463 w 122"/>
              <a:gd name="T105" fmla="*/ 15875 h 62"/>
              <a:gd name="T106" fmla="*/ 141288 w 122"/>
              <a:gd name="T107" fmla="*/ 17463 h 62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</a:gdLst>
            <a:ahLst/>
            <a:cxnLst>
              <a:cxn ang="T108">
                <a:pos x="T0" y="T1"/>
              </a:cxn>
              <a:cxn ang="T109">
                <a:pos x="T2" y="T3"/>
              </a:cxn>
              <a:cxn ang="T110">
                <a:pos x="T4" y="T5"/>
              </a:cxn>
              <a:cxn ang="T111">
                <a:pos x="T6" y="T7"/>
              </a:cxn>
              <a:cxn ang="T112">
                <a:pos x="T8" y="T9"/>
              </a:cxn>
              <a:cxn ang="T113">
                <a:pos x="T10" y="T11"/>
              </a:cxn>
              <a:cxn ang="T114">
                <a:pos x="T12" y="T13"/>
              </a:cxn>
              <a:cxn ang="T115">
                <a:pos x="T14" y="T15"/>
              </a:cxn>
              <a:cxn ang="T116">
                <a:pos x="T16" y="T17"/>
              </a:cxn>
              <a:cxn ang="T117">
                <a:pos x="T18" y="T19"/>
              </a:cxn>
              <a:cxn ang="T118">
                <a:pos x="T20" y="T21"/>
              </a:cxn>
              <a:cxn ang="T119">
                <a:pos x="T22" y="T23"/>
              </a:cxn>
              <a:cxn ang="T120">
                <a:pos x="T24" y="T25"/>
              </a:cxn>
              <a:cxn ang="T121">
                <a:pos x="T26" y="T27"/>
              </a:cxn>
              <a:cxn ang="T122">
                <a:pos x="T28" y="T29"/>
              </a:cxn>
              <a:cxn ang="T123">
                <a:pos x="T30" y="T31"/>
              </a:cxn>
              <a:cxn ang="T124">
                <a:pos x="T32" y="T33"/>
              </a:cxn>
              <a:cxn ang="T125">
                <a:pos x="T34" y="T35"/>
              </a:cxn>
              <a:cxn ang="T126">
                <a:pos x="T36" y="T37"/>
              </a:cxn>
              <a:cxn ang="T127">
                <a:pos x="T38" y="T39"/>
              </a:cxn>
              <a:cxn ang="T128">
                <a:pos x="T40" y="T41"/>
              </a:cxn>
              <a:cxn ang="T129">
                <a:pos x="T42" y="T43"/>
              </a:cxn>
              <a:cxn ang="T130">
                <a:pos x="T44" y="T45"/>
              </a:cxn>
              <a:cxn ang="T131">
                <a:pos x="T46" y="T47"/>
              </a:cxn>
              <a:cxn ang="T132">
                <a:pos x="T48" y="T49"/>
              </a:cxn>
              <a:cxn ang="T133">
                <a:pos x="T50" y="T51"/>
              </a:cxn>
              <a:cxn ang="T134">
                <a:pos x="T52" y="T53"/>
              </a:cxn>
              <a:cxn ang="T135">
                <a:pos x="T54" y="T55"/>
              </a:cxn>
              <a:cxn ang="T136">
                <a:pos x="T56" y="T57"/>
              </a:cxn>
              <a:cxn ang="T137">
                <a:pos x="T58" y="T59"/>
              </a:cxn>
              <a:cxn ang="T138">
                <a:pos x="T60" y="T61"/>
              </a:cxn>
              <a:cxn ang="T139">
                <a:pos x="T62" y="T63"/>
              </a:cxn>
              <a:cxn ang="T140">
                <a:pos x="T64" y="T65"/>
              </a:cxn>
              <a:cxn ang="T141">
                <a:pos x="T66" y="T67"/>
              </a:cxn>
              <a:cxn ang="T142">
                <a:pos x="T68" y="T69"/>
              </a:cxn>
              <a:cxn ang="T143">
                <a:pos x="T70" y="T71"/>
              </a:cxn>
              <a:cxn ang="T144">
                <a:pos x="T72" y="T73"/>
              </a:cxn>
              <a:cxn ang="T145">
                <a:pos x="T74" y="T75"/>
              </a:cxn>
              <a:cxn ang="T146">
                <a:pos x="T76" y="T77"/>
              </a:cxn>
              <a:cxn ang="T147">
                <a:pos x="T78" y="T79"/>
              </a:cxn>
              <a:cxn ang="T148">
                <a:pos x="T80" y="T81"/>
              </a:cxn>
              <a:cxn ang="T149">
                <a:pos x="T82" y="T83"/>
              </a:cxn>
              <a:cxn ang="T150">
                <a:pos x="T84" y="T85"/>
              </a:cxn>
              <a:cxn ang="T151">
                <a:pos x="T86" y="T87"/>
              </a:cxn>
              <a:cxn ang="T152">
                <a:pos x="T88" y="T89"/>
              </a:cxn>
              <a:cxn ang="T153">
                <a:pos x="T90" y="T91"/>
              </a:cxn>
              <a:cxn ang="T154">
                <a:pos x="T92" y="T93"/>
              </a:cxn>
              <a:cxn ang="T155">
                <a:pos x="T94" y="T95"/>
              </a:cxn>
              <a:cxn ang="T156">
                <a:pos x="T96" y="T97"/>
              </a:cxn>
              <a:cxn ang="T157">
                <a:pos x="T98" y="T99"/>
              </a:cxn>
              <a:cxn ang="T158">
                <a:pos x="T100" y="T101"/>
              </a:cxn>
              <a:cxn ang="T159">
                <a:pos x="T102" y="T103"/>
              </a:cxn>
              <a:cxn ang="T160">
                <a:pos x="T104" y="T105"/>
              </a:cxn>
              <a:cxn ang="T161">
                <a:pos x="T106" y="T107"/>
              </a:cxn>
            </a:cxnLst>
            <a:rect l="0" t="0" r="r" b="b"/>
            <a:pathLst>
              <a:path w="122" h="62">
                <a:moveTo>
                  <a:pt x="89" y="11"/>
                </a:moveTo>
                <a:lnTo>
                  <a:pt x="86" y="11"/>
                </a:lnTo>
                <a:lnTo>
                  <a:pt x="84" y="10"/>
                </a:lnTo>
                <a:lnTo>
                  <a:pt x="82" y="9"/>
                </a:lnTo>
                <a:lnTo>
                  <a:pt x="81" y="8"/>
                </a:lnTo>
                <a:lnTo>
                  <a:pt x="79" y="7"/>
                </a:lnTo>
                <a:lnTo>
                  <a:pt x="78" y="6"/>
                </a:lnTo>
                <a:lnTo>
                  <a:pt x="77" y="5"/>
                </a:lnTo>
                <a:lnTo>
                  <a:pt x="76" y="4"/>
                </a:lnTo>
                <a:lnTo>
                  <a:pt x="75" y="3"/>
                </a:lnTo>
                <a:lnTo>
                  <a:pt x="74" y="2"/>
                </a:lnTo>
                <a:lnTo>
                  <a:pt x="72" y="1"/>
                </a:lnTo>
                <a:lnTo>
                  <a:pt x="71" y="0"/>
                </a:lnTo>
                <a:lnTo>
                  <a:pt x="70" y="0"/>
                </a:lnTo>
                <a:lnTo>
                  <a:pt x="68" y="0"/>
                </a:lnTo>
                <a:lnTo>
                  <a:pt x="65" y="1"/>
                </a:lnTo>
                <a:lnTo>
                  <a:pt x="62" y="2"/>
                </a:lnTo>
                <a:lnTo>
                  <a:pt x="58" y="2"/>
                </a:lnTo>
                <a:lnTo>
                  <a:pt x="54" y="3"/>
                </a:lnTo>
                <a:lnTo>
                  <a:pt x="50" y="4"/>
                </a:lnTo>
                <a:lnTo>
                  <a:pt x="45" y="5"/>
                </a:lnTo>
                <a:lnTo>
                  <a:pt x="40" y="6"/>
                </a:lnTo>
                <a:lnTo>
                  <a:pt x="35" y="7"/>
                </a:lnTo>
                <a:lnTo>
                  <a:pt x="30" y="8"/>
                </a:lnTo>
                <a:lnTo>
                  <a:pt x="26" y="10"/>
                </a:lnTo>
                <a:lnTo>
                  <a:pt x="22" y="11"/>
                </a:lnTo>
                <a:lnTo>
                  <a:pt x="17" y="13"/>
                </a:lnTo>
                <a:lnTo>
                  <a:pt x="13" y="14"/>
                </a:lnTo>
                <a:lnTo>
                  <a:pt x="10" y="15"/>
                </a:lnTo>
                <a:lnTo>
                  <a:pt x="7" y="16"/>
                </a:lnTo>
                <a:lnTo>
                  <a:pt x="4" y="17"/>
                </a:lnTo>
                <a:lnTo>
                  <a:pt x="2" y="19"/>
                </a:lnTo>
                <a:lnTo>
                  <a:pt x="0" y="20"/>
                </a:lnTo>
                <a:lnTo>
                  <a:pt x="6" y="22"/>
                </a:lnTo>
                <a:lnTo>
                  <a:pt x="10" y="24"/>
                </a:lnTo>
                <a:lnTo>
                  <a:pt x="13" y="25"/>
                </a:lnTo>
                <a:lnTo>
                  <a:pt x="16" y="27"/>
                </a:lnTo>
                <a:lnTo>
                  <a:pt x="19" y="30"/>
                </a:lnTo>
                <a:lnTo>
                  <a:pt x="20" y="32"/>
                </a:lnTo>
                <a:lnTo>
                  <a:pt x="22" y="35"/>
                </a:lnTo>
                <a:lnTo>
                  <a:pt x="24" y="37"/>
                </a:lnTo>
                <a:lnTo>
                  <a:pt x="26" y="39"/>
                </a:lnTo>
                <a:lnTo>
                  <a:pt x="27" y="42"/>
                </a:lnTo>
                <a:lnTo>
                  <a:pt x="30" y="44"/>
                </a:lnTo>
                <a:lnTo>
                  <a:pt x="32" y="46"/>
                </a:lnTo>
                <a:lnTo>
                  <a:pt x="35" y="48"/>
                </a:lnTo>
                <a:lnTo>
                  <a:pt x="40" y="49"/>
                </a:lnTo>
                <a:lnTo>
                  <a:pt x="46" y="51"/>
                </a:lnTo>
                <a:lnTo>
                  <a:pt x="52" y="51"/>
                </a:lnTo>
                <a:lnTo>
                  <a:pt x="58" y="52"/>
                </a:lnTo>
                <a:lnTo>
                  <a:pt x="64" y="53"/>
                </a:lnTo>
                <a:lnTo>
                  <a:pt x="69" y="53"/>
                </a:lnTo>
                <a:lnTo>
                  <a:pt x="73" y="54"/>
                </a:lnTo>
                <a:lnTo>
                  <a:pt x="77" y="55"/>
                </a:lnTo>
                <a:lnTo>
                  <a:pt x="80" y="55"/>
                </a:lnTo>
                <a:lnTo>
                  <a:pt x="83" y="56"/>
                </a:lnTo>
                <a:lnTo>
                  <a:pt x="85" y="56"/>
                </a:lnTo>
                <a:lnTo>
                  <a:pt x="87" y="56"/>
                </a:lnTo>
                <a:lnTo>
                  <a:pt x="89" y="57"/>
                </a:lnTo>
                <a:lnTo>
                  <a:pt x="91" y="58"/>
                </a:lnTo>
                <a:lnTo>
                  <a:pt x="93" y="59"/>
                </a:lnTo>
                <a:lnTo>
                  <a:pt x="94" y="59"/>
                </a:lnTo>
                <a:lnTo>
                  <a:pt x="96" y="60"/>
                </a:lnTo>
                <a:lnTo>
                  <a:pt x="98" y="61"/>
                </a:lnTo>
                <a:lnTo>
                  <a:pt x="100" y="61"/>
                </a:lnTo>
                <a:lnTo>
                  <a:pt x="103" y="61"/>
                </a:lnTo>
                <a:lnTo>
                  <a:pt x="105" y="61"/>
                </a:lnTo>
                <a:lnTo>
                  <a:pt x="107" y="61"/>
                </a:lnTo>
                <a:lnTo>
                  <a:pt x="109" y="61"/>
                </a:lnTo>
                <a:lnTo>
                  <a:pt x="110" y="60"/>
                </a:lnTo>
                <a:lnTo>
                  <a:pt x="111" y="59"/>
                </a:lnTo>
                <a:lnTo>
                  <a:pt x="113" y="58"/>
                </a:lnTo>
                <a:lnTo>
                  <a:pt x="114" y="57"/>
                </a:lnTo>
                <a:lnTo>
                  <a:pt x="115" y="56"/>
                </a:lnTo>
                <a:lnTo>
                  <a:pt x="116" y="56"/>
                </a:lnTo>
                <a:lnTo>
                  <a:pt x="117" y="55"/>
                </a:lnTo>
                <a:lnTo>
                  <a:pt x="118" y="54"/>
                </a:lnTo>
                <a:lnTo>
                  <a:pt x="119" y="53"/>
                </a:lnTo>
                <a:lnTo>
                  <a:pt x="120" y="52"/>
                </a:lnTo>
                <a:lnTo>
                  <a:pt x="121" y="51"/>
                </a:lnTo>
                <a:lnTo>
                  <a:pt x="121" y="46"/>
                </a:lnTo>
                <a:lnTo>
                  <a:pt x="121" y="43"/>
                </a:lnTo>
                <a:lnTo>
                  <a:pt x="121" y="38"/>
                </a:lnTo>
                <a:lnTo>
                  <a:pt x="120" y="34"/>
                </a:lnTo>
                <a:lnTo>
                  <a:pt x="119" y="30"/>
                </a:lnTo>
                <a:lnTo>
                  <a:pt x="118" y="26"/>
                </a:lnTo>
                <a:lnTo>
                  <a:pt x="116" y="24"/>
                </a:lnTo>
                <a:lnTo>
                  <a:pt x="115" y="20"/>
                </a:lnTo>
                <a:lnTo>
                  <a:pt x="113" y="17"/>
                </a:lnTo>
                <a:lnTo>
                  <a:pt x="111" y="15"/>
                </a:lnTo>
                <a:lnTo>
                  <a:pt x="111" y="13"/>
                </a:lnTo>
                <a:lnTo>
                  <a:pt x="109" y="11"/>
                </a:lnTo>
                <a:lnTo>
                  <a:pt x="108" y="10"/>
                </a:lnTo>
                <a:lnTo>
                  <a:pt x="107" y="8"/>
                </a:lnTo>
                <a:lnTo>
                  <a:pt x="105" y="8"/>
                </a:lnTo>
                <a:lnTo>
                  <a:pt x="105" y="7"/>
                </a:lnTo>
                <a:lnTo>
                  <a:pt x="103" y="8"/>
                </a:lnTo>
                <a:lnTo>
                  <a:pt x="102" y="8"/>
                </a:lnTo>
                <a:lnTo>
                  <a:pt x="101" y="8"/>
                </a:lnTo>
                <a:lnTo>
                  <a:pt x="100" y="8"/>
                </a:lnTo>
                <a:lnTo>
                  <a:pt x="98" y="8"/>
                </a:lnTo>
                <a:lnTo>
                  <a:pt x="95" y="9"/>
                </a:lnTo>
                <a:lnTo>
                  <a:pt x="93" y="10"/>
                </a:lnTo>
                <a:lnTo>
                  <a:pt x="92" y="10"/>
                </a:lnTo>
                <a:lnTo>
                  <a:pt x="91" y="10"/>
                </a:lnTo>
                <a:lnTo>
                  <a:pt x="90" y="11"/>
                </a:lnTo>
                <a:lnTo>
                  <a:pt x="89" y="11"/>
                </a:lnTo>
              </a:path>
            </a:pathLst>
          </a:custGeom>
          <a:solidFill>
            <a:srgbClr val="7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411" name="Freeform 99">
            <a:extLst>
              <a:ext uri="{FF2B5EF4-FFF2-40B4-BE49-F238E27FC236}">
                <a16:creationId xmlns:a16="http://schemas.microsoft.com/office/drawing/2014/main" id="{AD3E788D-CD14-DCA9-EDA7-5A5A88EF20DB}"/>
              </a:ext>
            </a:extLst>
          </p:cNvPr>
          <p:cNvSpPr>
            <a:spLocks/>
          </p:cNvSpPr>
          <p:nvPr/>
        </p:nvSpPr>
        <p:spPr bwMode="auto">
          <a:xfrm>
            <a:off x="8085138" y="4670425"/>
            <a:ext cx="193675" cy="42863"/>
          </a:xfrm>
          <a:custGeom>
            <a:avLst/>
            <a:gdLst>
              <a:gd name="T0" fmla="*/ 4763 w 122"/>
              <a:gd name="T1" fmla="*/ 4763 h 27"/>
              <a:gd name="T2" fmla="*/ 23813 w 122"/>
              <a:gd name="T3" fmla="*/ 4763 h 27"/>
              <a:gd name="T4" fmla="*/ 41275 w 122"/>
              <a:gd name="T5" fmla="*/ 6350 h 27"/>
              <a:gd name="T6" fmla="*/ 55563 w 122"/>
              <a:gd name="T7" fmla="*/ 6350 h 27"/>
              <a:gd name="T8" fmla="*/ 73025 w 122"/>
              <a:gd name="T9" fmla="*/ 9525 h 27"/>
              <a:gd name="T10" fmla="*/ 85725 w 122"/>
              <a:gd name="T11" fmla="*/ 11113 h 27"/>
              <a:gd name="T12" fmla="*/ 100013 w 122"/>
              <a:gd name="T13" fmla="*/ 14288 h 27"/>
              <a:gd name="T14" fmla="*/ 109538 w 122"/>
              <a:gd name="T15" fmla="*/ 17463 h 27"/>
              <a:gd name="T16" fmla="*/ 115888 w 122"/>
              <a:gd name="T17" fmla="*/ 22225 h 27"/>
              <a:gd name="T18" fmla="*/ 123825 w 122"/>
              <a:gd name="T19" fmla="*/ 23813 h 27"/>
              <a:gd name="T20" fmla="*/ 131763 w 122"/>
              <a:gd name="T21" fmla="*/ 23813 h 27"/>
              <a:gd name="T22" fmla="*/ 139700 w 122"/>
              <a:gd name="T23" fmla="*/ 23813 h 27"/>
              <a:gd name="T24" fmla="*/ 149225 w 122"/>
              <a:gd name="T25" fmla="*/ 23813 h 27"/>
              <a:gd name="T26" fmla="*/ 157163 w 122"/>
              <a:gd name="T27" fmla="*/ 23813 h 27"/>
              <a:gd name="T28" fmla="*/ 163513 w 122"/>
              <a:gd name="T29" fmla="*/ 25400 h 27"/>
              <a:gd name="T30" fmla="*/ 169863 w 122"/>
              <a:gd name="T31" fmla="*/ 30163 h 27"/>
              <a:gd name="T32" fmla="*/ 176213 w 122"/>
              <a:gd name="T33" fmla="*/ 31750 h 27"/>
              <a:gd name="T34" fmla="*/ 179388 w 122"/>
              <a:gd name="T35" fmla="*/ 34925 h 27"/>
              <a:gd name="T36" fmla="*/ 182563 w 122"/>
              <a:gd name="T37" fmla="*/ 36513 h 27"/>
              <a:gd name="T38" fmla="*/ 185738 w 122"/>
              <a:gd name="T39" fmla="*/ 38100 h 27"/>
              <a:gd name="T40" fmla="*/ 188913 w 122"/>
              <a:gd name="T41" fmla="*/ 39688 h 27"/>
              <a:gd name="T42" fmla="*/ 190500 w 122"/>
              <a:gd name="T43" fmla="*/ 41275 h 27"/>
              <a:gd name="T44" fmla="*/ 188913 w 122"/>
              <a:gd name="T45" fmla="*/ 38100 h 27"/>
              <a:gd name="T46" fmla="*/ 184150 w 122"/>
              <a:gd name="T47" fmla="*/ 30163 h 27"/>
              <a:gd name="T48" fmla="*/ 177800 w 122"/>
              <a:gd name="T49" fmla="*/ 23813 h 27"/>
              <a:gd name="T50" fmla="*/ 171450 w 122"/>
              <a:gd name="T51" fmla="*/ 20638 h 27"/>
              <a:gd name="T52" fmla="*/ 165100 w 122"/>
              <a:gd name="T53" fmla="*/ 17463 h 27"/>
              <a:gd name="T54" fmla="*/ 157163 w 122"/>
              <a:gd name="T55" fmla="*/ 15875 h 27"/>
              <a:gd name="T56" fmla="*/ 149225 w 122"/>
              <a:gd name="T57" fmla="*/ 15875 h 27"/>
              <a:gd name="T58" fmla="*/ 144463 w 122"/>
              <a:gd name="T59" fmla="*/ 14288 h 27"/>
              <a:gd name="T60" fmla="*/ 136525 w 122"/>
              <a:gd name="T61" fmla="*/ 14288 h 27"/>
              <a:gd name="T62" fmla="*/ 128588 w 122"/>
              <a:gd name="T63" fmla="*/ 12700 h 27"/>
              <a:gd name="T64" fmla="*/ 120650 w 122"/>
              <a:gd name="T65" fmla="*/ 11113 h 27"/>
              <a:gd name="T66" fmla="*/ 112713 w 122"/>
              <a:gd name="T67" fmla="*/ 7938 h 27"/>
              <a:gd name="T68" fmla="*/ 106363 w 122"/>
              <a:gd name="T69" fmla="*/ 4763 h 27"/>
              <a:gd name="T70" fmla="*/ 98425 w 122"/>
              <a:gd name="T71" fmla="*/ 3175 h 27"/>
              <a:gd name="T72" fmla="*/ 87313 w 122"/>
              <a:gd name="T73" fmla="*/ 0 h 27"/>
              <a:gd name="T74" fmla="*/ 79375 w 122"/>
              <a:gd name="T75" fmla="*/ 0 h 27"/>
              <a:gd name="T76" fmla="*/ 68263 w 122"/>
              <a:gd name="T77" fmla="*/ 1588 h 27"/>
              <a:gd name="T78" fmla="*/ 53975 w 122"/>
              <a:gd name="T79" fmla="*/ 0 h 27"/>
              <a:gd name="T80" fmla="*/ 46038 w 122"/>
              <a:gd name="T81" fmla="*/ 0 h 27"/>
              <a:gd name="T82" fmla="*/ 31750 w 122"/>
              <a:gd name="T83" fmla="*/ 0 h 27"/>
              <a:gd name="T84" fmla="*/ 22225 w 122"/>
              <a:gd name="T85" fmla="*/ 0 h 27"/>
              <a:gd name="T86" fmla="*/ 14288 w 122"/>
              <a:gd name="T87" fmla="*/ 1588 h 27"/>
              <a:gd name="T88" fmla="*/ 4763 w 122"/>
              <a:gd name="T89" fmla="*/ 3175 h 27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</a:gdLst>
            <a:ahLst/>
            <a:cxnLst>
              <a:cxn ang="T90">
                <a:pos x="T0" y="T1"/>
              </a:cxn>
              <a:cxn ang="T91">
                <a:pos x="T2" y="T3"/>
              </a:cxn>
              <a:cxn ang="T92">
                <a:pos x="T4" y="T5"/>
              </a:cxn>
              <a:cxn ang="T93">
                <a:pos x="T6" y="T7"/>
              </a:cxn>
              <a:cxn ang="T94">
                <a:pos x="T8" y="T9"/>
              </a:cxn>
              <a:cxn ang="T95">
                <a:pos x="T10" y="T11"/>
              </a:cxn>
              <a:cxn ang="T96">
                <a:pos x="T12" y="T13"/>
              </a:cxn>
              <a:cxn ang="T97">
                <a:pos x="T14" y="T15"/>
              </a:cxn>
              <a:cxn ang="T98">
                <a:pos x="T16" y="T17"/>
              </a:cxn>
              <a:cxn ang="T99">
                <a:pos x="T18" y="T19"/>
              </a:cxn>
              <a:cxn ang="T100">
                <a:pos x="T20" y="T21"/>
              </a:cxn>
              <a:cxn ang="T101">
                <a:pos x="T22" y="T23"/>
              </a:cxn>
              <a:cxn ang="T102">
                <a:pos x="T24" y="T25"/>
              </a:cxn>
              <a:cxn ang="T103">
                <a:pos x="T26" y="T27"/>
              </a:cxn>
              <a:cxn ang="T104">
                <a:pos x="T28" y="T29"/>
              </a:cxn>
              <a:cxn ang="T105">
                <a:pos x="T30" y="T31"/>
              </a:cxn>
              <a:cxn ang="T106">
                <a:pos x="T32" y="T33"/>
              </a:cxn>
              <a:cxn ang="T107">
                <a:pos x="T34" y="T35"/>
              </a:cxn>
              <a:cxn ang="T108">
                <a:pos x="T36" y="T37"/>
              </a:cxn>
              <a:cxn ang="T109">
                <a:pos x="T38" y="T39"/>
              </a:cxn>
              <a:cxn ang="T110">
                <a:pos x="T40" y="T41"/>
              </a:cxn>
              <a:cxn ang="T111">
                <a:pos x="T42" y="T43"/>
              </a:cxn>
              <a:cxn ang="T112">
                <a:pos x="T44" y="T45"/>
              </a:cxn>
              <a:cxn ang="T113">
                <a:pos x="T46" y="T47"/>
              </a:cxn>
              <a:cxn ang="T114">
                <a:pos x="T48" y="T49"/>
              </a:cxn>
              <a:cxn ang="T115">
                <a:pos x="T50" y="T51"/>
              </a:cxn>
              <a:cxn ang="T116">
                <a:pos x="T52" y="T53"/>
              </a:cxn>
              <a:cxn ang="T117">
                <a:pos x="T54" y="T55"/>
              </a:cxn>
              <a:cxn ang="T118">
                <a:pos x="T56" y="T57"/>
              </a:cxn>
              <a:cxn ang="T119">
                <a:pos x="T58" y="T59"/>
              </a:cxn>
              <a:cxn ang="T120">
                <a:pos x="T60" y="T61"/>
              </a:cxn>
              <a:cxn ang="T121">
                <a:pos x="T62" y="T63"/>
              </a:cxn>
              <a:cxn ang="T122">
                <a:pos x="T64" y="T65"/>
              </a:cxn>
              <a:cxn ang="T123">
                <a:pos x="T66" y="T67"/>
              </a:cxn>
              <a:cxn ang="T124">
                <a:pos x="T68" y="T69"/>
              </a:cxn>
              <a:cxn ang="T125">
                <a:pos x="T70" y="T71"/>
              </a:cxn>
              <a:cxn ang="T126">
                <a:pos x="T72" y="T73"/>
              </a:cxn>
              <a:cxn ang="T127">
                <a:pos x="T74" y="T75"/>
              </a:cxn>
              <a:cxn ang="T128">
                <a:pos x="T76" y="T77"/>
              </a:cxn>
              <a:cxn ang="T129">
                <a:pos x="T78" y="T79"/>
              </a:cxn>
              <a:cxn ang="T130">
                <a:pos x="T80" y="T81"/>
              </a:cxn>
              <a:cxn ang="T131">
                <a:pos x="T82" y="T83"/>
              </a:cxn>
              <a:cxn ang="T132">
                <a:pos x="T84" y="T85"/>
              </a:cxn>
              <a:cxn ang="T133">
                <a:pos x="T86" y="T87"/>
              </a:cxn>
              <a:cxn ang="T134">
                <a:pos x="T88" y="T89"/>
              </a:cxn>
            </a:cxnLst>
            <a:rect l="0" t="0" r="r" b="b"/>
            <a:pathLst>
              <a:path w="122" h="27">
                <a:moveTo>
                  <a:pt x="0" y="3"/>
                </a:moveTo>
                <a:lnTo>
                  <a:pt x="3" y="3"/>
                </a:lnTo>
                <a:lnTo>
                  <a:pt x="11" y="3"/>
                </a:lnTo>
                <a:lnTo>
                  <a:pt x="15" y="3"/>
                </a:lnTo>
                <a:lnTo>
                  <a:pt x="20" y="4"/>
                </a:lnTo>
                <a:lnTo>
                  <a:pt x="26" y="4"/>
                </a:lnTo>
                <a:lnTo>
                  <a:pt x="30" y="4"/>
                </a:lnTo>
                <a:lnTo>
                  <a:pt x="35" y="4"/>
                </a:lnTo>
                <a:lnTo>
                  <a:pt x="40" y="5"/>
                </a:lnTo>
                <a:lnTo>
                  <a:pt x="46" y="6"/>
                </a:lnTo>
                <a:lnTo>
                  <a:pt x="50" y="7"/>
                </a:lnTo>
                <a:lnTo>
                  <a:pt x="54" y="7"/>
                </a:lnTo>
                <a:lnTo>
                  <a:pt x="59" y="8"/>
                </a:lnTo>
                <a:lnTo>
                  <a:pt x="63" y="9"/>
                </a:lnTo>
                <a:lnTo>
                  <a:pt x="66" y="11"/>
                </a:lnTo>
                <a:lnTo>
                  <a:pt x="69" y="11"/>
                </a:lnTo>
                <a:lnTo>
                  <a:pt x="71" y="13"/>
                </a:lnTo>
                <a:lnTo>
                  <a:pt x="73" y="14"/>
                </a:lnTo>
                <a:lnTo>
                  <a:pt x="76" y="15"/>
                </a:lnTo>
                <a:lnTo>
                  <a:pt x="78" y="15"/>
                </a:lnTo>
                <a:lnTo>
                  <a:pt x="81" y="15"/>
                </a:lnTo>
                <a:lnTo>
                  <a:pt x="83" y="15"/>
                </a:lnTo>
                <a:lnTo>
                  <a:pt x="86" y="15"/>
                </a:lnTo>
                <a:lnTo>
                  <a:pt x="88" y="15"/>
                </a:lnTo>
                <a:lnTo>
                  <a:pt x="92" y="15"/>
                </a:lnTo>
                <a:lnTo>
                  <a:pt x="94" y="15"/>
                </a:lnTo>
                <a:lnTo>
                  <a:pt x="96" y="15"/>
                </a:lnTo>
                <a:lnTo>
                  <a:pt x="99" y="15"/>
                </a:lnTo>
                <a:lnTo>
                  <a:pt x="101" y="16"/>
                </a:lnTo>
                <a:lnTo>
                  <a:pt x="103" y="16"/>
                </a:lnTo>
                <a:lnTo>
                  <a:pt x="105" y="17"/>
                </a:lnTo>
                <a:lnTo>
                  <a:pt x="107" y="19"/>
                </a:lnTo>
                <a:lnTo>
                  <a:pt x="109" y="20"/>
                </a:lnTo>
                <a:lnTo>
                  <a:pt x="111" y="20"/>
                </a:lnTo>
                <a:lnTo>
                  <a:pt x="112" y="21"/>
                </a:lnTo>
                <a:lnTo>
                  <a:pt x="113" y="22"/>
                </a:lnTo>
                <a:lnTo>
                  <a:pt x="114" y="23"/>
                </a:lnTo>
                <a:lnTo>
                  <a:pt x="115" y="23"/>
                </a:lnTo>
                <a:lnTo>
                  <a:pt x="116" y="24"/>
                </a:lnTo>
                <a:lnTo>
                  <a:pt x="117" y="24"/>
                </a:lnTo>
                <a:lnTo>
                  <a:pt x="118" y="25"/>
                </a:lnTo>
                <a:lnTo>
                  <a:pt x="119" y="25"/>
                </a:lnTo>
                <a:lnTo>
                  <a:pt x="120" y="25"/>
                </a:lnTo>
                <a:lnTo>
                  <a:pt x="120" y="26"/>
                </a:lnTo>
                <a:lnTo>
                  <a:pt x="121" y="26"/>
                </a:lnTo>
                <a:lnTo>
                  <a:pt x="119" y="24"/>
                </a:lnTo>
                <a:lnTo>
                  <a:pt x="118" y="21"/>
                </a:lnTo>
                <a:lnTo>
                  <a:pt x="116" y="19"/>
                </a:lnTo>
                <a:lnTo>
                  <a:pt x="114" y="17"/>
                </a:lnTo>
                <a:lnTo>
                  <a:pt x="112" y="15"/>
                </a:lnTo>
                <a:lnTo>
                  <a:pt x="111" y="15"/>
                </a:lnTo>
                <a:lnTo>
                  <a:pt x="108" y="13"/>
                </a:lnTo>
                <a:lnTo>
                  <a:pt x="106" y="12"/>
                </a:lnTo>
                <a:lnTo>
                  <a:pt x="104" y="11"/>
                </a:lnTo>
                <a:lnTo>
                  <a:pt x="101" y="11"/>
                </a:lnTo>
                <a:lnTo>
                  <a:pt x="99" y="10"/>
                </a:lnTo>
                <a:lnTo>
                  <a:pt x="96" y="10"/>
                </a:lnTo>
                <a:lnTo>
                  <a:pt x="94" y="10"/>
                </a:lnTo>
                <a:lnTo>
                  <a:pt x="92" y="9"/>
                </a:lnTo>
                <a:lnTo>
                  <a:pt x="91" y="9"/>
                </a:lnTo>
                <a:lnTo>
                  <a:pt x="89" y="9"/>
                </a:lnTo>
                <a:lnTo>
                  <a:pt x="86" y="9"/>
                </a:lnTo>
                <a:lnTo>
                  <a:pt x="84" y="9"/>
                </a:lnTo>
                <a:lnTo>
                  <a:pt x="81" y="8"/>
                </a:lnTo>
                <a:lnTo>
                  <a:pt x="79" y="7"/>
                </a:lnTo>
                <a:lnTo>
                  <a:pt x="76" y="7"/>
                </a:lnTo>
                <a:lnTo>
                  <a:pt x="74" y="6"/>
                </a:lnTo>
                <a:lnTo>
                  <a:pt x="71" y="5"/>
                </a:lnTo>
                <a:lnTo>
                  <a:pt x="70" y="4"/>
                </a:lnTo>
                <a:lnTo>
                  <a:pt x="67" y="3"/>
                </a:lnTo>
                <a:lnTo>
                  <a:pt x="64" y="2"/>
                </a:lnTo>
                <a:lnTo>
                  <a:pt x="62" y="2"/>
                </a:lnTo>
                <a:lnTo>
                  <a:pt x="59" y="1"/>
                </a:lnTo>
                <a:lnTo>
                  <a:pt x="55" y="0"/>
                </a:lnTo>
                <a:lnTo>
                  <a:pt x="52" y="0"/>
                </a:lnTo>
                <a:lnTo>
                  <a:pt x="50" y="0"/>
                </a:lnTo>
                <a:lnTo>
                  <a:pt x="46" y="1"/>
                </a:lnTo>
                <a:lnTo>
                  <a:pt x="43" y="1"/>
                </a:lnTo>
                <a:lnTo>
                  <a:pt x="37" y="1"/>
                </a:lnTo>
                <a:lnTo>
                  <a:pt x="34" y="0"/>
                </a:lnTo>
                <a:lnTo>
                  <a:pt x="31" y="0"/>
                </a:lnTo>
                <a:lnTo>
                  <a:pt x="29" y="0"/>
                </a:lnTo>
                <a:lnTo>
                  <a:pt x="26" y="0"/>
                </a:lnTo>
                <a:lnTo>
                  <a:pt x="20" y="0"/>
                </a:lnTo>
                <a:lnTo>
                  <a:pt x="17" y="0"/>
                </a:lnTo>
                <a:lnTo>
                  <a:pt x="14" y="0"/>
                </a:lnTo>
                <a:lnTo>
                  <a:pt x="11" y="1"/>
                </a:lnTo>
                <a:lnTo>
                  <a:pt x="9" y="1"/>
                </a:lnTo>
                <a:lnTo>
                  <a:pt x="6" y="2"/>
                </a:lnTo>
                <a:lnTo>
                  <a:pt x="3" y="2"/>
                </a:lnTo>
                <a:lnTo>
                  <a:pt x="0" y="3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412" name="Freeform 100">
            <a:extLst>
              <a:ext uri="{FF2B5EF4-FFF2-40B4-BE49-F238E27FC236}">
                <a16:creationId xmlns:a16="http://schemas.microsoft.com/office/drawing/2014/main" id="{8E3FBC0E-ADFF-5FF2-DD23-19F4D3EC55CD}"/>
              </a:ext>
            </a:extLst>
          </p:cNvPr>
          <p:cNvSpPr>
            <a:spLocks/>
          </p:cNvSpPr>
          <p:nvPr/>
        </p:nvSpPr>
        <p:spPr bwMode="auto">
          <a:xfrm>
            <a:off x="8277225" y="4400550"/>
            <a:ext cx="120650" cy="57150"/>
          </a:xfrm>
          <a:custGeom>
            <a:avLst/>
            <a:gdLst>
              <a:gd name="T0" fmla="*/ 6350 w 76"/>
              <a:gd name="T1" fmla="*/ 17463 h 36"/>
              <a:gd name="T2" fmla="*/ 9525 w 76"/>
              <a:gd name="T3" fmla="*/ 14288 h 36"/>
              <a:gd name="T4" fmla="*/ 14288 w 76"/>
              <a:gd name="T5" fmla="*/ 12700 h 36"/>
              <a:gd name="T6" fmla="*/ 22225 w 76"/>
              <a:gd name="T7" fmla="*/ 7938 h 36"/>
              <a:gd name="T8" fmla="*/ 30163 w 76"/>
              <a:gd name="T9" fmla="*/ 4763 h 36"/>
              <a:gd name="T10" fmla="*/ 39688 w 76"/>
              <a:gd name="T11" fmla="*/ 1588 h 36"/>
              <a:gd name="T12" fmla="*/ 50800 w 76"/>
              <a:gd name="T13" fmla="*/ 0 h 36"/>
              <a:gd name="T14" fmla="*/ 66675 w 76"/>
              <a:gd name="T15" fmla="*/ 1588 h 36"/>
              <a:gd name="T16" fmla="*/ 79375 w 76"/>
              <a:gd name="T17" fmla="*/ 4763 h 36"/>
              <a:gd name="T18" fmla="*/ 88900 w 76"/>
              <a:gd name="T19" fmla="*/ 9525 h 36"/>
              <a:gd name="T20" fmla="*/ 95250 w 76"/>
              <a:gd name="T21" fmla="*/ 15875 h 36"/>
              <a:gd name="T22" fmla="*/ 101600 w 76"/>
              <a:gd name="T23" fmla="*/ 23813 h 36"/>
              <a:gd name="T24" fmla="*/ 106363 w 76"/>
              <a:gd name="T25" fmla="*/ 31750 h 36"/>
              <a:gd name="T26" fmla="*/ 109538 w 76"/>
              <a:gd name="T27" fmla="*/ 41275 h 36"/>
              <a:gd name="T28" fmla="*/ 111125 w 76"/>
              <a:gd name="T29" fmla="*/ 46038 h 36"/>
              <a:gd name="T30" fmla="*/ 112713 w 76"/>
              <a:gd name="T31" fmla="*/ 50800 h 36"/>
              <a:gd name="T32" fmla="*/ 115888 w 76"/>
              <a:gd name="T33" fmla="*/ 50800 h 36"/>
              <a:gd name="T34" fmla="*/ 117475 w 76"/>
              <a:gd name="T35" fmla="*/ 52388 h 36"/>
              <a:gd name="T36" fmla="*/ 117475 w 76"/>
              <a:gd name="T37" fmla="*/ 53975 h 36"/>
              <a:gd name="T38" fmla="*/ 114300 w 76"/>
              <a:gd name="T39" fmla="*/ 52388 h 36"/>
              <a:gd name="T40" fmla="*/ 111125 w 76"/>
              <a:gd name="T41" fmla="*/ 52388 h 36"/>
              <a:gd name="T42" fmla="*/ 109538 w 76"/>
              <a:gd name="T43" fmla="*/ 50800 h 36"/>
              <a:gd name="T44" fmla="*/ 98425 w 76"/>
              <a:gd name="T45" fmla="*/ 50800 h 36"/>
              <a:gd name="T46" fmla="*/ 95250 w 76"/>
              <a:gd name="T47" fmla="*/ 50800 h 36"/>
              <a:gd name="T48" fmla="*/ 88900 w 76"/>
              <a:gd name="T49" fmla="*/ 52388 h 36"/>
              <a:gd name="T50" fmla="*/ 84138 w 76"/>
              <a:gd name="T51" fmla="*/ 53975 h 36"/>
              <a:gd name="T52" fmla="*/ 76200 w 76"/>
              <a:gd name="T53" fmla="*/ 55563 h 36"/>
              <a:gd name="T54" fmla="*/ 69850 w 76"/>
              <a:gd name="T55" fmla="*/ 55563 h 36"/>
              <a:gd name="T56" fmla="*/ 58738 w 76"/>
              <a:gd name="T57" fmla="*/ 55563 h 36"/>
              <a:gd name="T58" fmla="*/ 49213 w 76"/>
              <a:gd name="T59" fmla="*/ 53975 h 36"/>
              <a:gd name="T60" fmla="*/ 39688 w 76"/>
              <a:gd name="T61" fmla="*/ 50800 h 36"/>
              <a:gd name="T62" fmla="*/ 31750 w 76"/>
              <a:gd name="T63" fmla="*/ 47625 h 36"/>
              <a:gd name="T64" fmla="*/ 26988 w 76"/>
              <a:gd name="T65" fmla="*/ 44450 h 36"/>
              <a:gd name="T66" fmla="*/ 22225 w 76"/>
              <a:gd name="T67" fmla="*/ 41275 h 36"/>
              <a:gd name="T68" fmla="*/ 19050 w 76"/>
              <a:gd name="T69" fmla="*/ 38100 h 36"/>
              <a:gd name="T70" fmla="*/ 14288 w 76"/>
              <a:gd name="T71" fmla="*/ 36513 h 36"/>
              <a:gd name="T72" fmla="*/ 9525 w 76"/>
              <a:gd name="T73" fmla="*/ 33338 h 36"/>
              <a:gd name="T74" fmla="*/ 3175 w 76"/>
              <a:gd name="T75" fmla="*/ 31750 h 36"/>
              <a:gd name="T76" fmla="*/ 1588 w 76"/>
              <a:gd name="T77" fmla="*/ 28575 h 36"/>
              <a:gd name="T78" fmla="*/ 0 w 76"/>
              <a:gd name="T79" fmla="*/ 26988 h 36"/>
              <a:gd name="T80" fmla="*/ 0 w 76"/>
              <a:gd name="T81" fmla="*/ 23813 h 36"/>
              <a:gd name="T82" fmla="*/ 0 w 76"/>
              <a:gd name="T83" fmla="*/ 22225 h 36"/>
              <a:gd name="T84" fmla="*/ 1588 w 76"/>
              <a:gd name="T85" fmla="*/ 19050 h 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0" t="0" r="r" b="b"/>
            <a:pathLst>
              <a:path w="76" h="36">
                <a:moveTo>
                  <a:pt x="2" y="11"/>
                </a:moveTo>
                <a:lnTo>
                  <a:pt x="4" y="11"/>
                </a:lnTo>
                <a:lnTo>
                  <a:pt x="5" y="10"/>
                </a:lnTo>
                <a:lnTo>
                  <a:pt x="6" y="9"/>
                </a:lnTo>
                <a:lnTo>
                  <a:pt x="7" y="9"/>
                </a:lnTo>
                <a:lnTo>
                  <a:pt x="9" y="8"/>
                </a:lnTo>
                <a:lnTo>
                  <a:pt x="11" y="6"/>
                </a:lnTo>
                <a:lnTo>
                  <a:pt x="14" y="5"/>
                </a:lnTo>
                <a:lnTo>
                  <a:pt x="16" y="3"/>
                </a:lnTo>
                <a:lnTo>
                  <a:pt x="19" y="3"/>
                </a:lnTo>
                <a:lnTo>
                  <a:pt x="21" y="2"/>
                </a:lnTo>
                <a:lnTo>
                  <a:pt x="25" y="1"/>
                </a:lnTo>
                <a:lnTo>
                  <a:pt x="29" y="0"/>
                </a:lnTo>
                <a:lnTo>
                  <a:pt x="32" y="0"/>
                </a:lnTo>
                <a:lnTo>
                  <a:pt x="37" y="0"/>
                </a:lnTo>
                <a:lnTo>
                  <a:pt x="42" y="1"/>
                </a:lnTo>
                <a:lnTo>
                  <a:pt x="46" y="3"/>
                </a:lnTo>
                <a:lnTo>
                  <a:pt x="50" y="3"/>
                </a:lnTo>
                <a:lnTo>
                  <a:pt x="53" y="4"/>
                </a:lnTo>
                <a:lnTo>
                  <a:pt x="56" y="6"/>
                </a:lnTo>
                <a:lnTo>
                  <a:pt x="58" y="9"/>
                </a:lnTo>
                <a:lnTo>
                  <a:pt x="60" y="10"/>
                </a:lnTo>
                <a:lnTo>
                  <a:pt x="62" y="13"/>
                </a:lnTo>
                <a:lnTo>
                  <a:pt x="64" y="15"/>
                </a:lnTo>
                <a:lnTo>
                  <a:pt x="65" y="18"/>
                </a:lnTo>
                <a:lnTo>
                  <a:pt x="67" y="20"/>
                </a:lnTo>
                <a:lnTo>
                  <a:pt x="68" y="23"/>
                </a:lnTo>
                <a:lnTo>
                  <a:pt x="69" y="26"/>
                </a:lnTo>
                <a:lnTo>
                  <a:pt x="69" y="27"/>
                </a:lnTo>
                <a:lnTo>
                  <a:pt x="70" y="29"/>
                </a:lnTo>
                <a:lnTo>
                  <a:pt x="70" y="31"/>
                </a:lnTo>
                <a:lnTo>
                  <a:pt x="71" y="32"/>
                </a:lnTo>
                <a:lnTo>
                  <a:pt x="72" y="32"/>
                </a:lnTo>
                <a:lnTo>
                  <a:pt x="73" y="32"/>
                </a:lnTo>
                <a:lnTo>
                  <a:pt x="74" y="32"/>
                </a:lnTo>
                <a:lnTo>
                  <a:pt x="74" y="33"/>
                </a:lnTo>
                <a:lnTo>
                  <a:pt x="75" y="33"/>
                </a:lnTo>
                <a:lnTo>
                  <a:pt x="74" y="34"/>
                </a:lnTo>
                <a:lnTo>
                  <a:pt x="73" y="33"/>
                </a:lnTo>
                <a:lnTo>
                  <a:pt x="72" y="33"/>
                </a:lnTo>
                <a:lnTo>
                  <a:pt x="71" y="33"/>
                </a:lnTo>
                <a:lnTo>
                  <a:pt x="70" y="33"/>
                </a:lnTo>
                <a:lnTo>
                  <a:pt x="70" y="32"/>
                </a:lnTo>
                <a:lnTo>
                  <a:pt x="69" y="32"/>
                </a:lnTo>
                <a:lnTo>
                  <a:pt x="62" y="32"/>
                </a:lnTo>
                <a:lnTo>
                  <a:pt x="61" y="32"/>
                </a:lnTo>
                <a:lnTo>
                  <a:pt x="60" y="32"/>
                </a:lnTo>
                <a:lnTo>
                  <a:pt x="57" y="33"/>
                </a:lnTo>
                <a:lnTo>
                  <a:pt x="56" y="33"/>
                </a:lnTo>
                <a:lnTo>
                  <a:pt x="55" y="34"/>
                </a:lnTo>
                <a:lnTo>
                  <a:pt x="53" y="34"/>
                </a:lnTo>
                <a:lnTo>
                  <a:pt x="51" y="35"/>
                </a:lnTo>
                <a:lnTo>
                  <a:pt x="48" y="35"/>
                </a:lnTo>
                <a:lnTo>
                  <a:pt x="46" y="35"/>
                </a:lnTo>
                <a:lnTo>
                  <a:pt x="44" y="35"/>
                </a:lnTo>
                <a:lnTo>
                  <a:pt x="41" y="35"/>
                </a:lnTo>
                <a:lnTo>
                  <a:pt x="37" y="35"/>
                </a:lnTo>
                <a:lnTo>
                  <a:pt x="34" y="35"/>
                </a:lnTo>
                <a:lnTo>
                  <a:pt x="31" y="34"/>
                </a:lnTo>
                <a:lnTo>
                  <a:pt x="28" y="33"/>
                </a:lnTo>
                <a:lnTo>
                  <a:pt x="25" y="32"/>
                </a:lnTo>
                <a:lnTo>
                  <a:pt x="22" y="32"/>
                </a:lnTo>
                <a:lnTo>
                  <a:pt x="20" y="30"/>
                </a:lnTo>
                <a:lnTo>
                  <a:pt x="19" y="29"/>
                </a:lnTo>
                <a:lnTo>
                  <a:pt x="17" y="28"/>
                </a:lnTo>
                <a:lnTo>
                  <a:pt x="16" y="27"/>
                </a:lnTo>
                <a:lnTo>
                  <a:pt x="14" y="26"/>
                </a:lnTo>
                <a:lnTo>
                  <a:pt x="13" y="26"/>
                </a:lnTo>
                <a:lnTo>
                  <a:pt x="12" y="24"/>
                </a:lnTo>
                <a:lnTo>
                  <a:pt x="10" y="23"/>
                </a:lnTo>
                <a:lnTo>
                  <a:pt x="9" y="23"/>
                </a:lnTo>
                <a:lnTo>
                  <a:pt x="7" y="22"/>
                </a:lnTo>
                <a:lnTo>
                  <a:pt x="6" y="21"/>
                </a:lnTo>
                <a:lnTo>
                  <a:pt x="5" y="20"/>
                </a:lnTo>
                <a:lnTo>
                  <a:pt x="2" y="20"/>
                </a:lnTo>
                <a:lnTo>
                  <a:pt x="1" y="19"/>
                </a:lnTo>
                <a:lnTo>
                  <a:pt x="1" y="18"/>
                </a:lnTo>
                <a:lnTo>
                  <a:pt x="0" y="18"/>
                </a:lnTo>
                <a:lnTo>
                  <a:pt x="0" y="17"/>
                </a:lnTo>
                <a:lnTo>
                  <a:pt x="0" y="16"/>
                </a:lnTo>
                <a:lnTo>
                  <a:pt x="0" y="15"/>
                </a:lnTo>
                <a:lnTo>
                  <a:pt x="0" y="14"/>
                </a:lnTo>
                <a:lnTo>
                  <a:pt x="1" y="13"/>
                </a:lnTo>
                <a:lnTo>
                  <a:pt x="1" y="12"/>
                </a:lnTo>
                <a:lnTo>
                  <a:pt x="2" y="11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413" name="Freeform 101">
            <a:extLst>
              <a:ext uri="{FF2B5EF4-FFF2-40B4-BE49-F238E27FC236}">
                <a16:creationId xmlns:a16="http://schemas.microsoft.com/office/drawing/2014/main" id="{11BF22E6-7CEA-A2C7-B4C0-90C571129B35}"/>
              </a:ext>
            </a:extLst>
          </p:cNvPr>
          <p:cNvSpPr>
            <a:spLocks/>
          </p:cNvSpPr>
          <p:nvPr/>
        </p:nvSpPr>
        <p:spPr bwMode="auto">
          <a:xfrm>
            <a:off x="8291513" y="4416425"/>
            <a:ext cx="9525" cy="19050"/>
          </a:xfrm>
          <a:custGeom>
            <a:avLst/>
            <a:gdLst>
              <a:gd name="T0" fmla="*/ 7938 w 6"/>
              <a:gd name="T1" fmla="*/ 0 h 12"/>
              <a:gd name="T2" fmla="*/ 6350 w 6"/>
              <a:gd name="T3" fmla="*/ 1588 h 12"/>
              <a:gd name="T4" fmla="*/ 6350 w 6"/>
              <a:gd name="T5" fmla="*/ 1588 h 12"/>
              <a:gd name="T6" fmla="*/ 6350 w 6"/>
              <a:gd name="T7" fmla="*/ 3175 h 12"/>
              <a:gd name="T8" fmla="*/ 4763 w 6"/>
              <a:gd name="T9" fmla="*/ 4763 h 12"/>
              <a:gd name="T10" fmla="*/ 4763 w 6"/>
              <a:gd name="T11" fmla="*/ 6350 h 12"/>
              <a:gd name="T12" fmla="*/ 4763 w 6"/>
              <a:gd name="T13" fmla="*/ 7938 h 12"/>
              <a:gd name="T14" fmla="*/ 4763 w 6"/>
              <a:gd name="T15" fmla="*/ 9525 h 12"/>
              <a:gd name="T16" fmla="*/ 4763 w 6"/>
              <a:gd name="T17" fmla="*/ 11113 h 12"/>
              <a:gd name="T18" fmla="*/ 4763 w 6"/>
              <a:gd name="T19" fmla="*/ 12700 h 12"/>
              <a:gd name="T20" fmla="*/ 4763 w 6"/>
              <a:gd name="T21" fmla="*/ 12700 h 12"/>
              <a:gd name="T22" fmla="*/ 4763 w 6"/>
              <a:gd name="T23" fmla="*/ 14288 h 12"/>
              <a:gd name="T24" fmla="*/ 4763 w 6"/>
              <a:gd name="T25" fmla="*/ 15875 h 12"/>
              <a:gd name="T26" fmla="*/ 4763 w 6"/>
              <a:gd name="T27" fmla="*/ 15875 h 12"/>
              <a:gd name="T28" fmla="*/ 4763 w 6"/>
              <a:gd name="T29" fmla="*/ 17463 h 12"/>
              <a:gd name="T30" fmla="*/ 3175 w 6"/>
              <a:gd name="T31" fmla="*/ 14288 h 12"/>
              <a:gd name="T32" fmla="*/ 1588 w 6"/>
              <a:gd name="T33" fmla="*/ 12700 h 12"/>
              <a:gd name="T34" fmla="*/ 0 w 6"/>
              <a:gd name="T35" fmla="*/ 9525 h 12"/>
              <a:gd name="T36" fmla="*/ 0 w 6"/>
              <a:gd name="T37" fmla="*/ 7938 h 12"/>
              <a:gd name="T38" fmla="*/ 0 w 6"/>
              <a:gd name="T39" fmla="*/ 7938 h 12"/>
              <a:gd name="T40" fmla="*/ 0 w 6"/>
              <a:gd name="T41" fmla="*/ 4763 h 12"/>
              <a:gd name="T42" fmla="*/ 0 w 6"/>
              <a:gd name="T43" fmla="*/ 4763 h 12"/>
              <a:gd name="T44" fmla="*/ 0 w 6"/>
              <a:gd name="T45" fmla="*/ 3175 h 12"/>
              <a:gd name="T46" fmla="*/ 1588 w 6"/>
              <a:gd name="T47" fmla="*/ 1588 h 12"/>
              <a:gd name="T48" fmla="*/ 1588 w 6"/>
              <a:gd name="T49" fmla="*/ 1588 h 12"/>
              <a:gd name="T50" fmla="*/ 3175 w 6"/>
              <a:gd name="T51" fmla="*/ 1588 h 12"/>
              <a:gd name="T52" fmla="*/ 4763 w 6"/>
              <a:gd name="T53" fmla="*/ 0 h 12"/>
              <a:gd name="T54" fmla="*/ 6350 w 6"/>
              <a:gd name="T55" fmla="*/ 0 h 12"/>
              <a:gd name="T56" fmla="*/ 7938 w 6"/>
              <a:gd name="T57" fmla="*/ 0 h 12"/>
              <a:gd name="T58" fmla="*/ 7938 w 6"/>
              <a:gd name="T59" fmla="*/ 0 h 12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</a:gdLst>
            <a:ahLst/>
            <a:cxnLst>
              <a:cxn ang="T60">
                <a:pos x="T0" y="T1"/>
              </a:cxn>
              <a:cxn ang="T61">
                <a:pos x="T2" y="T3"/>
              </a:cxn>
              <a:cxn ang="T62">
                <a:pos x="T4" y="T5"/>
              </a:cxn>
              <a:cxn ang="T63">
                <a:pos x="T6" y="T7"/>
              </a:cxn>
              <a:cxn ang="T64">
                <a:pos x="T8" y="T9"/>
              </a:cxn>
              <a:cxn ang="T65">
                <a:pos x="T10" y="T11"/>
              </a:cxn>
              <a:cxn ang="T66">
                <a:pos x="T12" y="T13"/>
              </a:cxn>
              <a:cxn ang="T67">
                <a:pos x="T14" y="T15"/>
              </a:cxn>
              <a:cxn ang="T68">
                <a:pos x="T16" y="T17"/>
              </a:cxn>
              <a:cxn ang="T69">
                <a:pos x="T18" y="T19"/>
              </a:cxn>
              <a:cxn ang="T70">
                <a:pos x="T20" y="T21"/>
              </a:cxn>
              <a:cxn ang="T71">
                <a:pos x="T22" y="T23"/>
              </a:cxn>
              <a:cxn ang="T72">
                <a:pos x="T24" y="T25"/>
              </a:cxn>
              <a:cxn ang="T73">
                <a:pos x="T26" y="T27"/>
              </a:cxn>
              <a:cxn ang="T74">
                <a:pos x="T28" y="T29"/>
              </a:cxn>
              <a:cxn ang="T75">
                <a:pos x="T30" y="T31"/>
              </a:cxn>
              <a:cxn ang="T76">
                <a:pos x="T32" y="T33"/>
              </a:cxn>
              <a:cxn ang="T77">
                <a:pos x="T34" y="T35"/>
              </a:cxn>
              <a:cxn ang="T78">
                <a:pos x="T36" y="T37"/>
              </a:cxn>
              <a:cxn ang="T79">
                <a:pos x="T38" y="T39"/>
              </a:cxn>
              <a:cxn ang="T80">
                <a:pos x="T40" y="T41"/>
              </a:cxn>
              <a:cxn ang="T81">
                <a:pos x="T42" y="T43"/>
              </a:cxn>
              <a:cxn ang="T82">
                <a:pos x="T44" y="T45"/>
              </a:cxn>
              <a:cxn ang="T83">
                <a:pos x="T46" y="T47"/>
              </a:cxn>
              <a:cxn ang="T84">
                <a:pos x="T48" y="T49"/>
              </a:cxn>
              <a:cxn ang="T85">
                <a:pos x="T50" y="T51"/>
              </a:cxn>
              <a:cxn ang="T86">
                <a:pos x="T52" y="T53"/>
              </a:cxn>
              <a:cxn ang="T87">
                <a:pos x="T54" y="T55"/>
              </a:cxn>
              <a:cxn ang="T88">
                <a:pos x="T56" y="T57"/>
              </a:cxn>
              <a:cxn ang="T89">
                <a:pos x="T58" y="T59"/>
              </a:cxn>
            </a:cxnLst>
            <a:rect l="0" t="0" r="r" b="b"/>
            <a:pathLst>
              <a:path w="6" h="12">
                <a:moveTo>
                  <a:pt x="5" y="0"/>
                </a:moveTo>
                <a:lnTo>
                  <a:pt x="4" y="1"/>
                </a:lnTo>
                <a:lnTo>
                  <a:pt x="4" y="2"/>
                </a:lnTo>
                <a:lnTo>
                  <a:pt x="3" y="3"/>
                </a:lnTo>
                <a:lnTo>
                  <a:pt x="3" y="4"/>
                </a:lnTo>
                <a:lnTo>
                  <a:pt x="3" y="5"/>
                </a:lnTo>
                <a:lnTo>
                  <a:pt x="3" y="6"/>
                </a:lnTo>
                <a:lnTo>
                  <a:pt x="3" y="7"/>
                </a:lnTo>
                <a:lnTo>
                  <a:pt x="3" y="8"/>
                </a:lnTo>
                <a:lnTo>
                  <a:pt x="3" y="9"/>
                </a:lnTo>
                <a:lnTo>
                  <a:pt x="3" y="10"/>
                </a:lnTo>
                <a:lnTo>
                  <a:pt x="3" y="11"/>
                </a:lnTo>
                <a:lnTo>
                  <a:pt x="2" y="9"/>
                </a:lnTo>
                <a:lnTo>
                  <a:pt x="1" y="8"/>
                </a:lnTo>
                <a:lnTo>
                  <a:pt x="0" y="6"/>
                </a:lnTo>
                <a:lnTo>
                  <a:pt x="0" y="5"/>
                </a:lnTo>
                <a:lnTo>
                  <a:pt x="0" y="3"/>
                </a:lnTo>
                <a:lnTo>
                  <a:pt x="0" y="2"/>
                </a:lnTo>
                <a:lnTo>
                  <a:pt x="1" y="1"/>
                </a:lnTo>
                <a:lnTo>
                  <a:pt x="2" y="1"/>
                </a:lnTo>
                <a:lnTo>
                  <a:pt x="3" y="0"/>
                </a:lnTo>
                <a:lnTo>
                  <a:pt x="4" y="0"/>
                </a:lnTo>
                <a:lnTo>
                  <a:pt x="5" y="0"/>
                </a:lnTo>
              </a:path>
            </a:pathLst>
          </a:cu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414" name="Freeform 102">
            <a:extLst>
              <a:ext uri="{FF2B5EF4-FFF2-40B4-BE49-F238E27FC236}">
                <a16:creationId xmlns:a16="http://schemas.microsoft.com/office/drawing/2014/main" id="{4B6CB423-D2E0-6ED1-3AEE-3D5997ABA1F9}"/>
              </a:ext>
            </a:extLst>
          </p:cNvPr>
          <p:cNvSpPr>
            <a:spLocks/>
          </p:cNvSpPr>
          <p:nvPr/>
        </p:nvSpPr>
        <p:spPr bwMode="auto">
          <a:xfrm>
            <a:off x="8353425" y="4433888"/>
            <a:ext cx="4763" cy="4762"/>
          </a:xfrm>
          <a:custGeom>
            <a:avLst/>
            <a:gdLst>
              <a:gd name="T0" fmla="*/ 3175 w 3"/>
              <a:gd name="T1" fmla="*/ 0 h 3"/>
              <a:gd name="T2" fmla="*/ 0 w 3"/>
              <a:gd name="T3" fmla="*/ 0 h 3"/>
              <a:gd name="T4" fmla="*/ 0 w 3"/>
              <a:gd name="T5" fmla="*/ 0 h 3"/>
              <a:gd name="T6" fmla="*/ 0 w 3"/>
              <a:gd name="T7" fmla="*/ 1587 h 3"/>
              <a:gd name="T8" fmla="*/ 0 w 3"/>
              <a:gd name="T9" fmla="*/ 1587 h 3"/>
              <a:gd name="T10" fmla="*/ 0 w 3"/>
              <a:gd name="T11" fmla="*/ 1587 h 3"/>
              <a:gd name="T12" fmla="*/ 0 w 3"/>
              <a:gd name="T13" fmla="*/ 3175 h 3"/>
              <a:gd name="T14" fmla="*/ 1588 w 3"/>
              <a:gd name="T15" fmla="*/ 3175 h 3"/>
              <a:gd name="T16" fmla="*/ 1588 w 3"/>
              <a:gd name="T17" fmla="*/ 3175 h 3"/>
              <a:gd name="T18" fmla="*/ 3175 w 3"/>
              <a:gd name="T19" fmla="*/ 3175 h 3"/>
              <a:gd name="T20" fmla="*/ 3175 w 3"/>
              <a:gd name="T21" fmla="*/ 0 h 3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0" t="0" r="r" b="b"/>
            <a:pathLst>
              <a:path w="3" h="3">
                <a:moveTo>
                  <a:pt x="2" y="0"/>
                </a:moveTo>
                <a:lnTo>
                  <a:pt x="0" y="0"/>
                </a:lnTo>
                <a:lnTo>
                  <a:pt x="0" y="1"/>
                </a:lnTo>
                <a:lnTo>
                  <a:pt x="0" y="2"/>
                </a:lnTo>
                <a:lnTo>
                  <a:pt x="1" y="2"/>
                </a:lnTo>
                <a:lnTo>
                  <a:pt x="2" y="2"/>
                </a:lnTo>
                <a:lnTo>
                  <a:pt x="2" y="0"/>
                </a:lnTo>
              </a:path>
            </a:pathLst>
          </a:cu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415" name="Freeform 103">
            <a:extLst>
              <a:ext uri="{FF2B5EF4-FFF2-40B4-BE49-F238E27FC236}">
                <a16:creationId xmlns:a16="http://schemas.microsoft.com/office/drawing/2014/main" id="{09264B1D-BC09-C4BA-F1EA-080A543279D4}"/>
              </a:ext>
            </a:extLst>
          </p:cNvPr>
          <p:cNvSpPr>
            <a:spLocks/>
          </p:cNvSpPr>
          <p:nvPr/>
        </p:nvSpPr>
        <p:spPr bwMode="auto">
          <a:xfrm>
            <a:off x="7710488" y="4333875"/>
            <a:ext cx="111125" cy="217488"/>
          </a:xfrm>
          <a:custGeom>
            <a:avLst/>
            <a:gdLst>
              <a:gd name="T0" fmla="*/ 107950 w 70"/>
              <a:gd name="T1" fmla="*/ 57150 h 137"/>
              <a:gd name="T2" fmla="*/ 103188 w 70"/>
              <a:gd name="T3" fmla="*/ 46038 h 137"/>
              <a:gd name="T4" fmla="*/ 96838 w 70"/>
              <a:gd name="T5" fmla="*/ 30163 h 137"/>
              <a:gd name="T6" fmla="*/ 85725 w 70"/>
              <a:gd name="T7" fmla="*/ 17463 h 137"/>
              <a:gd name="T8" fmla="*/ 73025 w 70"/>
              <a:gd name="T9" fmla="*/ 7938 h 137"/>
              <a:gd name="T10" fmla="*/ 60325 w 70"/>
              <a:gd name="T11" fmla="*/ 0 h 137"/>
              <a:gd name="T12" fmla="*/ 46038 w 70"/>
              <a:gd name="T13" fmla="*/ 0 h 137"/>
              <a:gd name="T14" fmla="*/ 30163 w 70"/>
              <a:gd name="T15" fmla="*/ 9525 h 137"/>
              <a:gd name="T16" fmla="*/ 19050 w 70"/>
              <a:gd name="T17" fmla="*/ 22225 h 137"/>
              <a:gd name="T18" fmla="*/ 9525 w 70"/>
              <a:gd name="T19" fmla="*/ 36513 h 137"/>
              <a:gd name="T20" fmla="*/ 6350 w 70"/>
              <a:gd name="T21" fmla="*/ 49213 h 137"/>
              <a:gd name="T22" fmla="*/ 1588 w 70"/>
              <a:gd name="T23" fmla="*/ 61913 h 137"/>
              <a:gd name="T24" fmla="*/ 0 w 70"/>
              <a:gd name="T25" fmla="*/ 76200 h 137"/>
              <a:gd name="T26" fmla="*/ 0 w 70"/>
              <a:gd name="T27" fmla="*/ 88900 h 137"/>
              <a:gd name="T28" fmla="*/ 1588 w 70"/>
              <a:gd name="T29" fmla="*/ 103188 h 137"/>
              <a:gd name="T30" fmla="*/ 3175 w 70"/>
              <a:gd name="T31" fmla="*/ 117475 h 137"/>
              <a:gd name="T32" fmla="*/ 4763 w 70"/>
              <a:gd name="T33" fmla="*/ 131763 h 137"/>
              <a:gd name="T34" fmla="*/ 6350 w 70"/>
              <a:gd name="T35" fmla="*/ 147638 h 137"/>
              <a:gd name="T36" fmla="*/ 9525 w 70"/>
              <a:gd name="T37" fmla="*/ 160338 h 137"/>
              <a:gd name="T38" fmla="*/ 12700 w 70"/>
              <a:gd name="T39" fmla="*/ 171450 h 137"/>
              <a:gd name="T40" fmla="*/ 17463 w 70"/>
              <a:gd name="T41" fmla="*/ 180975 h 137"/>
              <a:gd name="T42" fmla="*/ 23813 w 70"/>
              <a:gd name="T43" fmla="*/ 190500 h 137"/>
              <a:gd name="T44" fmla="*/ 26988 w 70"/>
              <a:gd name="T45" fmla="*/ 196850 h 137"/>
              <a:gd name="T46" fmla="*/ 31750 w 70"/>
              <a:gd name="T47" fmla="*/ 201613 h 137"/>
              <a:gd name="T48" fmla="*/ 36513 w 70"/>
              <a:gd name="T49" fmla="*/ 206375 h 137"/>
              <a:gd name="T50" fmla="*/ 44450 w 70"/>
              <a:gd name="T51" fmla="*/ 211138 h 137"/>
              <a:gd name="T52" fmla="*/ 50800 w 70"/>
              <a:gd name="T53" fmla="*/ 214313 h 137"/>
              <a:gd name="T54" fmla="*/ 60325 w 70"/>
              <a:gd name="T55" fmla="*/ 215900 h 137"/>
              <a:gd name="T56" fmla="*/ 66675 w 70"/>
              <a:gd name="T57" fmla="*/ 215900 h 137"/>
              <a:gd name="T58" fmla="*/ 74613 w 70"/>
              <a:gd name="T59" fmla="*/ 212725 h 137"/>
              <a:gd name="T60" fmla="*/ 82550 w 70"/>
              <a:gd name="T61" fmla="*/ 206375 h 137"/>
              <a:gd name="T62" fmla="*/ 87313 w 70"/>
              <a:gd name="T63" fmla="*/ 198438 h 137"/>
              <a:gd name="T64" fmla="*/ 109538 w 70"/>
              <a:gd name="T65" fmla="*/ 61913 h 137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</a:gdLst>
            <a:ahLst/>
            <a:cxnLst>
              <a:cxn ang="T66">
                <a:pos x="T0" y="T1"/>
              </a:cxn>
              <a:cxn ang="T67">
                <a:pos x="T2" y="T3"/>
              </a:cxn>
              <a:cxn ang="T68">
                <a:pos x="T4" y="T5"/>
              </a:cxn>
              <a:cxn ang="T69">
                <a:pos x="T6" y="T7"/>
              </a:cxn>
              <a:cxn ang="T70">
                <a:pos x="T8" y="T9"/>
              </a:cxn>
              <a:cxn ang="T71">
                <a:pos x="T10" y="T11"/>
              </a:cxn>
              <a:cxn ang="T72">
                <a:pos x="T12" y="T13"/>
              </a:cxn>
              <a:cxn ang="T73">
                <a:pos x="T14" y="T15"/>
              </a:cxn>
              <a:cxn ang="T74">
                <a:pos x="T16" y="T17"/>
              </a:cxn>
              <a:cxn ang="T75">
                <a:pos x="T18" y="T19"/>
              </a:cxn>
              <a:cxn ang="T76">
                <a:pos x="T20" y="T21"/>
              </a:cxn>
              <a:cxn ang="T77">
                <a:pos x="T22" y="T23"/>
              </a:cxn>
              <a:cxn ang="T78">
                <a:pos x="T24" y="T25"/>
              </a:cxn>
              <a:cxn ang="T79">
                <a:pos x="T26" y="T27"/>
              </a:cxn>
              <a:cxn ang="T80">
                <a:pos x="T28" y="T29"/>
              </a:cxn>
              <a:cxn ang="T81">
                <a:pos x="T30" y="T31"/>
              </a:cxn>
              <a:cxn ang="T82">
                <a:pos x="T32" y="T33"/>
              </a:cxn>
              <a:cxn ang="T83">
                <a:pos x="T34" y="T35"/>
              </a:cxn>
              <a:cxn ang="T84">
                <a:pos x="T36" y="T37"/>
              </a:cxn>
              <a:cxn ang="T85">
                <a:pos x="T38" y="T39"/>
              </a:cxn>
              <a:cxn ang="T86">
                <a:pos x="T40" y="T41"/>
              </a:cxn>
              <a:cxn ang="T87">
                <a:pos x="T42" y="T43"/>
              </a:cxn>
              <a:cxn ang="T88">
                <a:pos x="T44" y="T45"/>
              </a:cxn>
              <a:cxn ang="T89">
                <a:pos x="T46" y="T47"/>
              </a:cxn>
              <a:cxn ang="T90">
                <a:pos x="T48" y="T49"/>
              </a:cxn>
              <a:cxn ang="T91">
                <a:pos x="T50" y="T51"/>
              </a:cxn>
              <a:cxn ang="T92">
                <a:pos x="T52" y="T53"/>
              </a:cxn>
              <a:cxn ang="T93">
                <a:pos x="T54" y="T55"/>
              </a:cxn>
              <a:cxn ang="T94">
                <a:pos x="T56" y="T57"/>
              </a:cxn>
              <a:cxn ang="T95">
                <a:pos x="T58" y="T59"/>
              </a:cxn>
              <a:cxn ang="T96">
                <a:pos x="T60" y="T61"/>
              </a:cxn>
              <a:cxn ang="T97">
                <a:pos x="T62" y="T63"/>
              </a:cxn>
              <a:cxn ang="T98">
                <a:pos x="T64" y="T65"/>
              </a:cxn>
            </a:cxnLst>
            <a:rect l="0" t="0" r="r" b="b"/>
            <a:pathLst>
              <a:path w="70" h="137">
                <a:moveTo>
                  <a:pt x="69" y="39"/>
                </a:moveTo>
                <a:lnTo>
                  <a:pt x="68" y="36"/>
                </a:lnTo>
                <a:lnTo>
                  <a:pt x="67" y="33"/>
                </a:lnTo>
                <a:lnTo>
                  <a:pt x="65" y="29"/>
                </a:lnTo>
                <a:lnTo>
                  <a:pt x="63" y="24"/>
                </a:lnTo>
                <a:lnTo>
                  <a:pt x="61" y="19"/>
                </a:lnTo>
                <a:lnTo>
                  <a:pt x="58" y="15"/>
                </a:lnTo>
                <a:lnTo>
                  <a:pt x="54" y="11"/>
                </a:lnTo>
                <a:lnTo>
                  <a:pt x="51" y="8"/>
                </a:lnTo>
                <a:lnTo>
                  <a:pt x="46" y="5"/>
                </a:lnTo>
                <a:lnTo>
                  <a:pt x="42" y="2"/>
                </a:lnTo>
                <a:lnTo>
                  <a:pt x="38" y="0"/>
                </a:lnTo>
                <a:lnTo>
                  <a:pt x="33" y="0"/>
                </a:lnTo>
                <a:lnTo>
                  <a:pt x="29" y="0"/>
                </a:lnTo>
                <a:lnTo>
                  <a:pt x="24" y="2"/>
                </a:lnTo>
                <a:lnTo>
                  <a:pt x="19" y="6"/>
                </a:lnTo>
                <a:lnTo>
                  <a:pt x="16" y="10"/>
                </a:lnTo>
                <a:lnTo>
                  <a:pt x="12" y="14"/>
                </a:lnTo>
                <a:lnTo>
                  <a:pt x="9" y="18"/>
                </a:lnTo>
                <a:lnTo>
                  <a:pt x="6" y="23"/>
                </a:lnTo>
                <a:lnTo>
                  <a:pt x="5" y="27"/>
                </a:lnTo>
                <a:lnTo>
                  <a:pt x="4" y="31"/>
                </a:lnTo>
                <a:lnTo>
                  <a:pt x="2" y="35"/>
                </a:lnTo>
                <a:lnTo>
                  <a:pt x="1" y="39"/>
                </a:lnTo>
                <a:lnTo>
                  <a:pt x="1" y="43"/>
                </a:lnTo>
                <a:lnTo>
                  <a:pt x="0" y="48"/>
                </a:lnTo>
                <a:lnTo>
                  <a:pt x="0" y="52"/>
                </a:lnTo>
                <a:lnTo>
                  <a:pt x="0" y="56"/>
                </a:lnTo>
                <a:lnTo>
                  <a:pt x="1" y="60"/>
                </a:lnTo>
                <a:lnTo>
                  <a:pt x="1" y="65"/>
                </a:lnTo>
                <a:lnTo>
                  <a:pt x="2" y="69"/>
                </a:lnTo>
                <a:lnTo>
                  <a:pt x="2" y="74"/>
                </a:lnTo>
                <a:lnTo>
                  <a:pt x="3" y="79"/>
                </a:lnTo>
                <a:lnTo>
                  <a:pt x="3" y="83"/>
                </a:lnTo>
                <a:lnTo>
                  <a:pt x="3" y="88"/>
                </a:lnTo>
                <a:lnTo>
                  <a:pt x="4" y="93"/>
                </a:lnTo>
                <a:lnTo>
                  <a:pt x="5" y="97"/>
                </a:lnTo>
                <a:lnTo>
                  <a:pt x="6" y="101"/>
                </a:lnTo>
                <a:lnTo>
                  <a:pt x="7" y="104"/>
                </a:lnTo>
                <a:lnTo>
                  <a:pt x="8" y="108"/>
                </a:lnTo>
                <a:lnTo>
                  <a:pt x="10" y="111"/>
                </a:lnTo>
                <a:lnTo>
                  <a:pt x="11" y="114"/>
                </a:lnTo>
                <a:lnTo>
                  <a:pt x="13" y="117"/>
                </a:lnTo>
                <a:lnTo>
                  <a:pt x="15" y="120"/>
                </a:lnTo>
                <a:lnTo>
                  <a:pt x="16" y="122"/>
                </a:lnTo>
                <a:lnTo>
                  <a:pt x="17" y="124"/>
                </a:lnTo>
                <a:lnTo>
                  <a:pt x="19" y="125"/>
                </a:lnTo>
                <a:lnTo>
                  <a:pt x="20" y="127"/>
                </a:lnTo>
                <a:lnTo>
                  <a:pt x="22" y="128"/>
                </a:lnTo>
                <a:lnTo>
                  <a:pt x="23" y="130"/>
                </a:lnTo>
                <a:lnTo>
                  <a:pt x="26" y="131"/>
                </a:lnTo>
                <a:lnTo>
                  <a:pt x="28" y="133"/>
                </a:lnTo>
                <a:lnTo>
                  <a:pt x="30" y="134"/>
                </a:lnTo>
                <a:lnTo>
                  <a:pt x="32" y="135"/>
                </a:lnTo>
                <a:lnTo>
                  <a:pt x="35" y="136"/>
                </a:lnTo>
                <a:lnTo>
                  <a:pt x="38" y="136"/>
                </a:lnTo>
                <a:lnTo>
                  <a:pt x="40" y="136"/>
                </a:lnTo>
                <a:lnTo>
                  <a:pt x="42" y="136"/>
                </a:lnTo>
                <a:lnTo>
                  <a:pt x="45" y="135"/>
                </a:lnTo>
                <a:lnTo>
                  <a:pt x="47" y="134"/>
                </a:lnTo>
                <a:lnTo>
                  <a:pt x="50" y="132"/>
                </a:lnTo>
                <a:lnTo>
                  <a:pt x="52" y="130"/>
                </a:lnTo>
                <a:lnTo>
                  <a:pt x="53" y="128"/>
                </a:lnTo>
                <a:lnTo>
                  <a:pt x="55" y="125"/>
                </a:lnTo>
                <a:lnTo>
                  <a:pt x="56" y="122"/>
                </a:lnTo>
                <a:lnTo>
                  <a:pt x="69" y="39"/>
                </a:lnTo>
              </a:path>
            </a:pathLst>
          </a:custGeom>
          <a:solidFill>
            <a:srgbClr val="FFCBB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416" name="Freeform 104">
            <a:extLst>
              <a:ext uri="{FF2B5EF4-FFF2-40B4-BE49-F238E27FC236}">
                <a16:creationId xmlns:a16="http://schemas.microsoft.com/office/drawing/2014/main" id="{21912193-EFB5-3629-ED21-9305B8562AB1}"/>
              </a:ext>
            </a:extLst>
          </p:cNvPr>
          <p:cNvSpPr>
            <a:spLocks/>
          </p:cNvSpPr>
          <p:nvPr/>
        </p:nvSpPr>
        <p:spPr bwMode="auto">
          <a:xfrm>
            <a:off x="7710488" y="4333875"/>
            <a:ext cx="120650" cy="227013"/>
          </a:xfrm>
          <a:custGeom>
            <a:avLst/>
            <a:gdLst>
              <a:gd name="T0" fmla="*/ 117475 w 76"/>
              <a:gd name="T1" fmla="*/ 60325 h 143"/>
              <a:gd name="T2" fmla="*/ 112713 w 76"/>
              <a:gd name="T3" fmla="*/ 47625 h 143"/>
              <a:gd name="T4" fmla="*/ 104775 w 76"/>
              <a:gd name="T5" fmla="*/ 31750 h 143"/>
              <a:gd name="T6" fmla="*/ 93663 w 76"/>
              <a:gd name="T7" fmla="*/ 19050 h 143"/>
              <a:gd name="T8" fmla="*/ 79375 w 76"/>
              <a:gd name="T9" fmla="*/ 7938 h 143"/>
              <a:gd name="T10" fmla="*/ 65088 w 76"/>
              <a:gd name="T11" fmla="*/ 0 h 143"/>
              <a:gd name="T12" fmla="*/ 49213 w 76"/>
              <a:gd name="T13" fmla="*/ 0 h 143"/>
              <a:gd name="T14" fmla="*/ 33338 w 76"/>
              <a:gd name="T15" fmla="*/ 9525 h 143"/>
              <a:gd name="T16" fmla="*/ 20638 w 76"/>
              <a:gd name="T17" fmla="*/ 23813 h 143"/>
              <a:gd name="T18" fmla="*/ 11113 w 76"/>
              <a:gd name="T19" fmla="*/ 38100 h 143"/>
              <a:gd name="T20" fmla="*/ 6350 w 76"/>
              <a:gd name="T21" fmla="*/ 50800 h 143"/>
              <a:gd name="T22" fmla="*/ 1588 w 76"/>
              <a:gd name="T23" fmla="*/ 65088 h 143"/>
              <a:gd name="T24" fmla="*/ 0 w 76"/>
              <a:gd name="T25" fmla="*/ 79375 h 143"/>
              <a:gd name="T26" fmla="*/ 0 w 76"/>
              <a:gd name="T27" fmla="*/ 92075 h 143"/>
              <a:gd name="T28" fmla="*/ 1588 w 76"/>
              <a:gd name="T29" fmla="*/ 107950 h 143"/>
              <a:gd name="T30" fmla="*/ 3175 w 76"/>
              <a:gd name="T31" fmla="*/ 122238 h 143"/>
              <a:gd name="T32" fmla="*/ 4763 w 76"/>
              <a:gd name="T33" fmla="*/ 138113 h 143"/>
              <a:gd name="T34" fmla="*/ 6350 w 76"/>
              <a:gd name="T35" fmla="*/ 153988 h 143"/>
              <a:gd name="T36" fmla="*/ 9525 w 76"/>
              <a:gd name="T37" fmla="*/ 166688 h 143"/>
              <a:gd name="T38" fmla="*/ 14288 w 76"/>
              <a:gd name="T39" fmla="*/ 179388 h 143"/>
              <a:gd name="T40" fmla="*/ 19050 w 76"/>
              <a:gd name="T41" fmla="*/ 188913 h 143"/>
              <a:gd name="T42" fmla="*/ 25400 w 76"/>
              <a:gd name="T43" fmla="*/ 198438 h 143"/>
              <a:gd name="T44" fmla="*/ 30163 w 76"/>
              <a:gd name="T45" fmla="*/ 204788 h 143"/>
              <a:gd name="T46" fmla="*/ 34925 w 76"/>
              <a:gd name="T47" fmla="*/ 211138 h 143"/>
              <a:gd name="T48" fmla="*/ 39688 w 76"/>
              <a:gd name="T49" fmla="*/ 215900 h 143"/>
              <a:gd name="T50" fmla="*/ 47625 w 76"/>
              <a:gd name="T51" fmla="*/ 220663 h 143"/>
              <a:gd name="T52" fmla="*/ 55563 w 76"/>
              <a:gd name="T53" fmla="*/ 223838 h 143"/>
              <a:gd name="T54" fmla="*/ 65088 w 76"/>
              <a:gd name="T55" fmla="*/ 225425 h 143"/>
              <a:gd name="T56" fmla="*/ 73025 w 76"/>
              <a:gd name="T57" fmla="*/ 225425 h 143"/>
              <a:gd name="T58" fmla="*/ 80963 w 76"/>
              <a:gd name="T59" fmla="*/ 222250 h 143"/>
              <a:gd name="T60" fmla="*/ 88900 w 76"/>
              <a:gd name="T61" fmla="*/ 215900 h 143"/>
              <a:gd name="T62" fmla="*/ 95250 w 76"/>
              <a:gd name="T63" fmla="*/ 207963 h 143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0" t="0" r="r" b="b"/>
            <a:pathLst>
              <a:path w="76" h="143">
                <a:moveTo>
                  <a:pt x="75" y="41"/>
                </a:moveTo>
                <a:lnTo>
                  <a:pt x="74" y="38"/>
                </a:lnTo>
                <a:lnTo>
                  <a:pt x="73" y="34"/>
                </a:lnTo>
                <a:lnTo>
                  <a:pt x="71" y="30"/>
                </a:lnTo>
                <a:lnTo>
                  <a:pt x="69" y="25"/>
                </a:lnTo>
                <a:lnTo>
                  <a:pt x="66" y="20"/>
                </a:lnTo>
                <a:lnTo>
                  <a:pt x="63" y="16"/>
                </a:lnTo>
                <a:lnTo>
                  <a:pt x="59" y="12"/>
                </a:lnTo>
                <a:lnTo>
                  <a:pt x="55" y="8"/>
                </a:lnTo>
                <a:lnTo>
                  <a:pt x="50" y="5"/>
                </a:lnTo>
                <a:lnTo>
                  <a:pt x="46" y="2"/>
                </a:lnTo>
                <a:lnTo>
                  <a:pt x="41" y="0"/>
                </a:lnTo>
                <a:lnTo>
                  <a:pt x="36" y="0"/>
                </a:lnTo>
                <a:lnTo>
                  <a:pt x="31" y="0"/>
                </a:lnTo>
                <a:lnTo>
                  <a:pt x="26" y="2"/>
                </a:lnTo>
                <a:lnTo>
                  <a:pt x="21" y="6"/>
                </a:lnTo>
                <a:lnTo>
                  <a:pt x="17" y="10"/>
                </a:lnTo>
                <a:lnTo>
                  <a:pt x="13" y="15"/>
                </a:lnTo>
                <a:lnTo>
                  <a:pt x="10" y="19"/>
                </a:lnTo>
                <a:lnTo>
                  <a:pt x="7" y="24"/>
                </a:lnTo>
                <a:lnTo>
                  <a:pt x="5" y="28"/>
                </a:lnTo>
                <a:lnTo>
                  <a:pt x="4" y="32"/>
                </a:lnTo>
                <a:lnTo>
                  <a:pt x="2" y="37"/>
                </a:lnTo>
                <a:lnTo>
                  <a:pt x="1" y="41"/>
                </a:lnTo>
                <a:lnTo>
                  <a:pt x="1" y="45"/>
                </a:lnTo>
                <a:lnTo>
                  <a:pt x="0" y="50"/>
                </a:lnTo>
                <a:lnTo>
                  <a:pt x="0" y="54"/>
                </a:lnTo>
                <a:lnTo>
                  <a:pt x="0" y="58"/>
                </a:lnTo>
                <a:lnTo>
                  <a:pt x="1" y="63"/>
                </a:lnTo>
                <a:lnTo>
                  <a:pt x="1" y="68"/>
                </a:lnTo>
                <a:lnTo>
                  <a:pt x="2" y="72"/>
                </a:lnTo>
                <a:lnTo>
                  <a:pt x="2" y="77"/>
                </a:lnTo>
                <a:lnTo>
                  <a:pt x="3" y="82"/>
                </a:lnTo>
                <a:lnTo>
                  <a:pt x="3" y="87"/>
                </a:lnTo>
                <a:lnTo>
                  <a:pt x="3" y="92"/>
                </a:lnTo>
                <a:lnTo>
                  <a:pt x="4" y="97"/>
                </a:lnTo>
                <a:lnTo>
                  <a:pt x="5" y="101"/>
                </a:lnTo>
                <a:lnTo>
                  <a:pt x="6" y="105"/>
                </a:lnTo>
                <a:lnTo>
                  <a:pt x="8" y="109"/>
                </a:lnTo>
                <a:lnTo>
                  <a:pt x="9" y="113"/>
                </a:lnTo>
                <a:lnTo>
                  <a:pt x="11" y="116"/>
                </a:lnTo>
                <a:lnTo>
                  <a:pt x="12" y="119"/>
                </a:lnTo>
                <a:lnTo>
                  <a:pt x="14" y="122"/>
                </a:lnTo>
                <a:lnTo>
                  <a:pt x="16" y="125"/>
                </a:lnTo>
                <a:lnTo>
                  <a:pt x="17" y="127"/>
                </a:lnTo>
                <a:lnTo>
                  <a:pt x="19" y="129"/>
                </a:lnTo>
                <a:lnTo>
                  <a:pt x="21" y="131"/>
                </a:lnTo>
                <a:lnTo>
                  <a:pt x="22" y="133"/>
                </a:lnTo>
                <a:lnTo>
                  <a:pt x="24" y="134"/>
                </a:lnTo>
                <a:lnTo>
                  <a:pt x="25" y="136"/>
                </a:lnTo>
                <a:lnTo>
                  <a:pt x="28" y="137"/>
                </a:lnTo>
                <a:lnTo>
                  <a:pt x="30" y="139"/>
                </a:lnTo>
                <a:lnTo>
                  <a:pt x="33" y="140"/>
                </a:lnTo>
                <a:lnTo>
                  <a:pt x="35" y="141"/>
                </a:lnTo>
                <a:lnTo>
                  <a:pt x="38" y="142"/>
                </a:lnTo>
                <a:lnTo>
                  <a:pt x="41" y="142"/>
                </a:lnTo>
                <a:lnTo>
                  <a:pt x="44" y="142"/>
                </a:lnTo>
                <a:lnTo>
                  <a:pt x="46" y="142"/>
                </a:lnTo>
                <a:lnTo>
                  <a:pt x="49" y="141"/>
                </a:lnTo>
                <a:lnTo>
                  <a:pt x="51" y="140"/>
                </a:lnTo>
                <a:lnTo>
                  <a:pt x="54" y="138"/>
                </a:lnTo>
                <a:lnTo>
                  <a:pt x="56" y="136"/>
                </a:lnTo>
                <a:lnTo>
                  <a:pt x="58" y="134"/>
                </a:lnTo>
                <a:lnTo>
                  <a:pt x="60" y="131"/>
                </a:lnTo>
                <a:lnTo>
                  <a:pt x="61" y="127"/>
                </a:lnTo>
              </a:path>
            </a:pathLst>
          </a:custGeom>
          <a:noFill/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417" name="Freeform 105">
            <a:extLst>
              <a:ext uri="{FF2B5EF4-FFF2-40B4-BE49-F238E27FC236}">
                <a16:creationId xmlns:a16="http://schemas.microsoft.com/office/drawing/2014/main" id="{8CCA3E7F-7D1C-B41C-3F92-C3B60A4EC6CA}"/>
              </a:ext>
            </a:extLst>
          </p:cNvPr>
          <p:cNvSpPr>
            <a:spLocks/>
          </p:cNvSpPr>
          <p:nvPr/>
        </p:nvSpPr>
        <p:spPr bwMode="auto">
          <a:xfrm>
            <a:off x="7718425" y="4354513"/>
            <a:ext cx="85725" cy="161925"/>
          </a:xfrm>
          <a:custGeom>
            <a:avLst/>
            <a:gdLst>
              <a:gd name="T0" fmla="*/ 68263 w 54"/>
              <a:gd name="T1" fmla="*/ 6350 h 102"/>
              <a:gd name="T2" fmla="*/ 53975 w 54"/>
              <a:gd name="T3" fmla="*/ 0 h 102"/>
              <a:gd name="T4" fmla="*/ 36513 w 54"/>
              <a:gd name="T5" fmla="*/ 3175 h 102"/>
              <a:gd name="T6" fmla="*/ 20638 w 54"/>
              <a:gd name="T7" fmla="*/ 14288 h 102"/>
              <a:gd name="T8" fmla="*/ 6350 w 54"/>
              <a:gd name="T9" fmla="*/ 33338 h 102"/>
              <a:gd name="T10" fmla="*/ 0 w 54"/>
              <a:gd name="T11" fmla="*/ 52388 h 102"/>
              <a:gd name="T12" fmla="*/ 0 w 54"/>
              <a:gd name="T13" fmla="*/ 73025 h 102"/>
              <a:gd name="T14" fmla="*/ 4763 w 54"/>
              <a:gd name="T15" fmla="*/ 96838 h 102"/>
              <a:gd name="T16" fmla="*/ 9525 w 54"/>
              <a:gd name="T17" fmla="*/ 122238 h 102"/>
              <a:gd name="T18" fmla="*/ 17463 w 54"/>
              <a:gd name="T19" fmla="*/ 146050 h 102"/>
              <a:gd name="T20" fmla="*/ 20638 w 54"/>
              <a:gd name="T21" fmla="*/ 160338 h 102"/>
              <a:gd name="T22" fmla="*/ 12700 w 54"/>
              <a:gd name="T23" fmla="*/ 122238 h 102"/>
              <a:gd name="T24" fmla="*/ 6350 w 54"/>
              <a:gd name="T25" fmla="*/ 88900 h 102"/>
              <a:gd name="T26" fmla="*/ 7938 w 54"/>
              <a:gd name="T27" fmla="*/ 61913 h 102"/>
              <a:gd name="T28" fmla="*/ 17463 w 54"/>
              <a:gd name="T29" fmla="*/ 38100 h 102"/>
              <a:gd name="T30" fmla="*/ 33338 w 54"/>
              <a:gd name="T31" fmla="*/ 20638 h 102"/>
              <a:gd name="T32" fmla="*/ 49213 w 54"/>
              <a:gd name="T33" fmla="*/ 14288 h 102"/>
              <a:gd name="T34" fmla="*/ 55563 w 54"/>
              <a:gd name="T35" fmla="*/ 15875 h 102"/>
              <a:gd name="T36" fmla="*/ 61913 w 54"/>
              <a:gd name="T37" fmla="*/ 23813 h 102"/>
              <a:gd name="T38" fmla="*/ 63500 w 54"/>
              <a:gd name="T39" fmla="*/ 30163 h 102"/>
              <a:gd name="T40" fmla="*/ 63500 w 54"/>
              <a:gd name="T41" fmla="*/ 36513 h 102"/>
              <a:gd name="T42" fmla="*/ 58738 w 54"/>
              <a:gd name="T43" fmla="*/ 39688 h 102"/>
              <a:gd name="T44" fmla="*/ 49213 w 54"/>
              <a:gd name="T45" fmla="*/ 42863 h 102"/>
              <a:gd name="T46" fmla="*/ 39688 w 54"/>
              <a:gd name="T47" fmla="*/ 50800 h 102"/>
              <a:gd name="T48" fmla="*/ 31750 w 54"/>
              <a:gd name="T49" fmla="*/ 60325 h 102"/>
              <a:gd name="T50" fmla="*/ 23813 w 54"/>
              <a:gd name="T51" fmla="*/ 68263 h 102"/>
              <a:gd name="T52" fmla="*/ 20638 w 54"/>
              <a:gd name="T53" fmla="*/ 77788 h 102"/>
              <a:gd name="T54" fmla="*/ 23813 w 54"/>
              <a:gd name="T55" fmla="*/ 90488 h 102"/>
              <a:gd name="T56" fmla="*/ 31750 w 54"/>
              <a:gd name="T57" fmla="*/ 101600 h 102"/>
              <a:gd name="T58" fmla="*/ 39688 w 54"/>
              <a:gd name="T59" fmla="*/ 115888 h 102"/>
              <a:gd name="T60" fmla="*/ 49213 w 54"/>
              <a:gd name="T61" fmla="*/ 123825 h 102"/>
              <a:gd name="T62" fmla="*/ 58738 w 54"/>
              <a:gd name="T63" fmla="*/ 125413 h 102"/>
              <a:gd name="T64" fmla="*/ 61913 w 54"/>
              <a:gd name="T65" fmla="*/ 120650 h 102"/>
              <a:gd name="T66" fmla="*/ 60325 w 54"/>
              <a:gd name="T67" fmla="*/ 114300 h 102"/>
              <a:gd name="T68" fmla="*/ 55563 w 54"/>
              <a:gd name="T69" fmla="*/ 107950 h 102"/>
              <a:gd name="T70" fmla="*/ 50800 w 54"/>
              <a:gd name="T71" fmla="*/ 98425 h 102"/>
              <a:gd name="T72" fmla="*/ 49213 w 54"/>
              <a:gd name="T73" fmla="*/ 87313 h 102"/>
              <a:gd name="T74" fmla="*/ 52388 w 54"/>
              <a:gd name="T75" fmla="*/ 74613 h 102"/>
              <a:gd name="T76" fmla="*/ 61913 w 54"/>
              <a:gd name="T77" fmla="*/ 68263 h 102"/>
              <a:gd name="T78" fmla="*/ 73025 w 54"/>
              <a:gd name="T79" fmla="*/ 65088 h 102"/>
              <a:gd name="T80" fmla="*/ 80963 w 54"/>
              <a:gd name="T81" fmla="*/ 58738 h 102"/>
              <a:gd name="T82" fmla="*/ 84138 w 54"/>
              <a:gd name="T83" fmla="*/ 42863 h 102"/>
              <a:gd name="T84" fmla="*/ 76200 w 54"/>
              <a:gd name="T85" fmla="*/ 15875 h 102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0" t="0" r="r" b="b"/>
            <a:pathLst>
              <a:path w="54" h="102">
                <a:moveTo>
                  <a:pt x="48" y="10"/>
                </a:moveTo>
                <a:lnTo>
                  <a:pt x="45" y="7"/>
                </a:lnTo>
                <a:lnTo>
                  <a:pt x="43" y="4"/>
                </a:lnTo>
                <a:lnTo>
                  <a:pt x="40" y="2"/>
                </a:lnTo>
                <a:lnTo>
                  <a:pt x="37" y="0"/>
                </a:lnTo>
                <a:lnTo>
                  <a:pt x="34" y="0"/>
                </a:lnTo>
                <a:lnTo>
                  <a:pt x="31" y="0"/>
                </a:lnTo>
                <a:lnTo>
                  <a:pt x="27" y="1"/>
                </a:lnTo>
                <a:lnTo>
                  <a:pt x="23" y="2"/>
                </a:lnTo>
                <a:lnTo>
                  <a:pt x="20" y="4"/>
                </a:lnTo>
                <a:lnTo>
                  <a:pt x="16" y="7"/>
                </a:lnTo>
                <a:lnTo>
                  <a:pt x="13" y="9"/>
                </a:lnTo>
                <a:lnTo>
                  <a:pt x="10" y="13"/>
                </a:lnTo>
                <a:lnTo>
                  <a:pt x="7" y="17"/>
                </a:lnTo>
                <a:lnTo>
                  <a:pt x="4" y="21"/>
                </a:lnTo>
                <a:lnTo>
                  <a:pt x="3" y="25"/>
                </a:lnTo>
                <a:lnTo>
                  <a:pt x="1" y="30"/>
                </a:lnTo>
                <a:lnTo>
                  <a:pt x="0" y="33"/>
                </a:lnTo>
                <a:lnTo>
                  <a:pt x="0" y="37"/>
                </a:lnTo>
                <a:lnTo>
                  <a:pt x="0" y="42"/>
                </a:lnTo>
                <a:lnTo>
                  <a:pt x="0" y="46"/>
                </a:lnTo>
                <a:lnTo>
                  <a:pt x="1" y="51"/>
                </a:lnTo>
                <a:lnTo>
                  <a:pt x="2" y="57"/>
                </a:lnTo>
                <a:lnTo>
                  <a:pt x="3" y="61"/>
                </a:lnTo>
                <a:lnTo>
                  <a:pt x="4" y="67"/>
                </a:lnTo>
                <a:lnTo>
                  <a:pt x="5" y="72"/>
                </a:lnTo>
                <a:lnTo>
                  <a:pt x="6" y="77"/>
                </a:lnTo>
                <a:lnTo>
                  <a:pt x="8" y="82"/>
                </a:lnTo>
                <a:lnTo>
                  <a:pt x="9" y="87"/>
                </a:lnTo>
                <a:lnTo>
                  <a:pt x="11" y="92"/>
                </a:lnTo>
                <a:lnTo>
                  <a:pt x="12" y="95"/>
                </a:lnTo>
                <a:lnTo>
                  <a:pt x="13" y="98"/>
                </a:lnTo>
                <a:lnTo>
                  <a:pt x="13" y="101"/>
                </a:lnTo>
                <a:lnTo>
                  <a:pt x="12" y="93"/>
                </a:lnTo>
                <a:lnTo>
                  <a:pt x="9" y="85"/>
                </a:lnTo>
                <a:lnTo>
                  <a:pt x="8" y="77"/>
                </a:lnTo>
                <a:lnTo>
                  <a:pt x="6" y="70"/>
                </a:lnTo>
                <a:lnTo>
                  <a:pt x="5" y="62"/>
                </a:lnTo>
                <a:lnTo>
                  <a:pt x="4" y="56"/>
                </a:lnTo>
                <a:lnTo>
                  <a:pt x="4" y="50"/>
                </a:lnTo>
                <a:lnTo>
                  <a:pt x="4" y="43"/>
                </a:lnTo>
                <a:lnTo>
                  <a:pt x="5" y="39"/>
                </a:lnTo>
                <a:lnTo>
                  <a:pt x="6" y="33"/>
                </a:lnTo>
                <a:lnTo>
                  <a:pt x="8" y="28"/>
                </a:lnTo>
                <a:lnTo>
                  <a:pt x="11" y="24"/>
                </a:lnTo>
                <a:lnTo>
                  <a:pt x="13" y="20"/>
                </a:lnTo>
                <a:lnTo>
                  <a:pt x="17" y="16"/>
                </a:lnTo>
                <a:lnTo>
                  <a:pt x="21" y="13"/>
                </a:lnTo>
                <a:lnTo>
                  <a:pt x="26" y="10"/>
                </a:lnTo>
                <a:lnTo>
                  <a:pt x="28" y="9"/>
                </a:lnTo>
                <a:lnTo>
                  <a:pt x="31" y="9"/>
                </a:lnTo>
                <a:lnTo>
                  <a:pt x="32" y="9"/>
                </a:lnTo>
                <a:lnTo>
                  <a:pt x="34" y="9"/>
                </a:lnTo>
                <a:lnTo>
                  <a:pt x="35" y="10"/>
                </a:lnTo>
                <a:lnTo>
                  <a:pt x="37" y="12"/>
                </a:lnTo>
                <a:lnTo>
                  <a:pt x="38" y="13"/>
                </a:lnTo>
                <a:lnTo>
                  <a:pt x="39" y="15"/>
                </a:lnTo>
                <a:lnTo>
                  <a:pt x="40" y="16"/>
                </a:lnTo>
                <a:lnTo>
                  <a:pt x="40" y="18"/>
                </a:lnTo>
                <a:lnTo>
                  <a:pt x="40" y="19"/>
                </a:lnTo>
                <a:lnTo>
                  <a:pt x="40" y="21"/>
                </a:lnTo>
                <a:lnTo>
                  <a:pt x="40" y="22"/>
                </a:lnTo>
                <a:lnTo>
                  <a:pt x="40" y="23"/>
                </a:lnTo>
                <a:lnTo>
                  <a:pt x="40" y="24"/>
                </a:lnTo>
                <a:lnTo>
                  <a:pt x="39" y="24"/>
                </a:lnTo>
                <a:lnTo>
                  <a:pt x="37" y="25"/>
                </a:lnTo>
                <a:lnTo>
                  <a:pt x="35" y="25"/>
                </a:lnTo>
                <a:lnTo>
                  <a:pt x="33" y="26"/>
                </a:lnTo>
                <a:lnTo>
                  <a:pt x="31" y="27"/>
                </a:lnTo>
                <a:lnTo>
                  <a:pt x="30" y="29"/>
                </a:lnTo>
                <a:lnTo>
                  <a:pt x="28" y="30"/>
                </a:lnTo>
                <a:lnTo>
                  <a:pt x="25" y="32"/>
                </a:lnTo>
                <a:lnTo>
                  <a:pt x="23" y="34"/>
                </a:lnTo>
                <a:lnTo>
                  <a:pt x="22" y="36"/>
                </a:lnTo>
                <a:lnTo>
                  <a:pt x="20" y="38"/>
                </a:lnTo>
                <a:lnTo>
                  <a:pt x="18" y="40"/>
                </a:lnTo>
                <a:lnTo>
                  <a:pt x="16" y="42"/>
                </a:lnTo>
                <a:lnTo>
                  <a:pt x="15" y="43"/>
                </a:lnTo>
                <a:lnTo>
                  <a:pt x="14" y="45"/>
                </a:lnTo>
                <a:lnTo>
                  <a:pt x="13" y="47"/>
                </a:lnTo>
                <a:lnTo>
                  <a:pt x="13" y="49"/>
                </a:lnTo>
                <a:lnTo>
                  <a:pt x="13" y="51"/>
                </a:lnTo>
                <a:lnTo>
                  <a:pt x="14" y="54"/>
                </a:lnTo>
                <a:lnTo>
                  <a:pt x="15" y="57"/>
                </a:lnTo>
                <a:lnTo>
                  <a:pt x="16" y="59"/>
                </a:lnTo>
                <a:lnTo>
                  <a:pt x="18" y="61"/>
                </a:lnTo>
                <a:lnTo>
                  <a:pt x="20" y="64"/>
                </a:lnTo>
                <a:lnTo>
                  <a:pt x="22" y="67"/>
                </a:lnTo>
                <a:lnTo>
                  <a:pt x="23" y="70"/>
                </a:lnTo>
                <a:lnTo>
                  <a:pt x="25" y="73"/>
                </a:lnTo>
                <a:lnTo>
                  <a:pt x="28" y="75"/>
                </a:lnTo>
                <a:lnTo>
                  <a:pt x="30" y="76"/>
                </a:lnTo>
                <a:lnTo>
                  <a:pt x="31" y="78"/>
                </a:lnTo>
                <a:lnTo>
                  <a:pt x="33" y="79"/>
                </a:lnTo>
                <a:lnTo>
                  <a:pt x="35" y="79"/>
                </a:lnTo>
                <a:lnTo>
                  <a:pt x="37" y="79"/>
                </a:lnTo>
                <a:lnTo>
                  <a:pt x="39" y="78"/>
                </a:lnTo>
                <a:lnTo>
                  <a:pt x="39" y="77"/>
                </a:lnTo>
                <a:lnTo>
                  <a:pt x="39" y="76"/>
                </a:lnTo>
                <a:lnTo>
                  <a:pt x="39" y="75"/>
                </a:lnTo>
                <a:lnTo>
                  <a:pt x="38" y="74"/>
                </a:lnTo>
                <a:lnTo>
                  <a:pt x="38" y="72"/>
                </a:lnTo>
                <a:lnTo>
                  <a:pt x="37" y="71"/>
                </a:lnTo>
                <a:lnTo>
                  <a:pt x="36" y="69"/>
                </a:lnTo>
                <a:lnTo>
                  <a:pt x="35" y="68"/>
                </a:lnTo>
                <a:lnTo>
                  <a:pt x="34" y="66"/>
                </a:lnTo>
                <a:lnTo>
                  <a:pt x="33" y="64"/>
                </a:lnTo>
                <a:lnTo>
                  <a:pt x="32" y="62"/>
                </a:lnTo>
                <a:lnTo>
                  <a:pt x="32" y="59"/>
                </a:lnTo>
                <a:lnTo>
                  <a:pt x="31" y="58"/>
                </a:lnTo>
                <a:lnTo>
                  <a:pt x="31" y="55"/>
                </a:lnTo>
                <a:lnTo>
                  <a:pt x="31" y="52"/>
                </a:lnTo>
                <a:lnTo>
                  <a:pt x="32" y="49"/>
                </a:lnTo>
                <a:lnTo>
                  <a:pt x="33" y="47"/>
                </a:lnTo>
                <a:lnTo>
                  <a:pt x="34" y="45"/>
                </a:lnTo>
                <a:lnTo>
                  <a:pt x="36" y="44"/>
                </a:lnTo>
                <a:lnTo>
                  <a:pt x="39" y="43"/>
                </a:lnTo>
                <a:lnTo>
                  <a:pt x="40" y="42"/>
                </a:lnTo>
                <a:lnTo>
                  <a:pt x="43" y="42"/>
                </a:lnTo>
                <a:lnTo>
                  <a:pt x="46" y="41"/>
                </a:lnTo>
                <a:lnTo>
                  <a:pt x="48" y="40"/>
                </a:lnTo>
                <a:lnTo>
                  <a:pt x="49" y="39"/>
                </a:lnTo>
                <a:lnTo>
                  <a:pt x="51" y="37"/>
                </a:lnTo>
                <a:lnTo>
                  <a:pt x="52" y="34"/>
                </a:lnTo>
                <a:lnTo>
                  <a:pt x="53" y="31"/>
                </a:lnTo>
                <a:lnTo>
                  <a:pt x="53" y="27"/>
                </a:lnTo>
                <a:lnTo>
                  <a:pt x="52" y="23"/>
                </a:lnTo>
                <a:lnTo>
                  <a:pt x="50" y="17"/>
                </a:lnTo>
                <a:lnTo>
                  <a:pt x="48" y="10"/>
                </a:lnTo>
              </a:path>
            </a:pathLst>
          </a:custGeom>
          <a:solidFill>
            <a:srgbClr val="984C3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418" name="Freeform 106">
            <a:extLst>
              <a:ext uri="{FF2B5EF4-FFF2-40B4-BE49-F238E27FC236}">
                <a16:creationId xmlns:a16="http://schemas.microsoft.com/office/drawing/2014/main" id="{D0A09002-2E33-CA46-A6BA-85759EFFDC88}"/>
              </a:ext>
            </a:extLst>
          </p:cNvPr>
          <p:cNvSpPr>
            <a:spLocks/>
          </p:cNvSpPr>
          <p:nvPr/>
        </p:nvSpPr>
        <p:spPr bwMode="auto">
          <a:xfrm>
            <a:off x="7497763" y="4813300"/>
            <a:ext cx="714375" cy="1795463"/>
          </a:xfrm>
          <a:custGeom>
            <a:avLst/>
            <a:gdLst>
              <a:gd name="T0" fmla="*/ 236538 w 450"/>
              <a:gd name="T1" fmla="*/ 1588 h 1131"/>
              <a:gd name="T2" fmla="*/ 263525 w 450"/>
              <a:gd name="T3" fmla="*/ 12700 h 1131"/>
              <a:gd name="T4" fmla="*/ 285750 w 450"/>
              <a:gd name="T5" fmla="*/ 31750 h 1131"/>
              <a:gd name="T6" fmla="*/ 304800 w 450"/>
              <a:gd name="T7" fmla="*/ 55563 h 1131"/>
              <a:gd name="T8" fmla="*/ 319088 w 450"/>
              <a:gd name="T9" fmla="*/ 82550 h 1131"/>
              <a:gd name="T10" fmla="*/ 330200 w 450"/>
              <a:gd name="T11" fmla="*/ 114300 h 1131"/>
              <a:gd name="T12" fmla="*/ 349250 w 450"/>
              <a:gd name="T13" fmla="*/ 149225 h 1131"/>
              <a:gd name="T14" fmla="*/ 374650 w 450"/>
              <a:gd name="T15" fmla="*/ 187325 h 1131"/>
              <a:gd name="T16" fmla="*/ 404813 w 450"/>
              <a:gd name="T17" fmla="*/ 220663 h 1131"/>
              <a:gd name="T18" fmla="*/ 436563 w 450"/>
              <a:gd name="T19" fmla="*/ 242888 h 1131"/>
              <a:gd name="T20" fmla="*/ 468313 w 450"/>
              <a:gd name="T21" fmla="*/ 250825 h 1131"/>
              <a:gd name="T22" fmla="*/ 487363 w 450"/>
              <a:gd name="T23" fmla="*/ 242888 h 1131"/>
              <a:gd name="T24" fmla="*/ 511175 w 450"/>
              <a:gd name="T25" fmla="*/ 227013 h 1131"/>
              <a:gd name="T26" fmla="*/ 527050 w 450"/>
              <a:gd name="T27" fmla="*/ 219075 h 1131"/>
              <a:gd name="T28" fmla="*/ 536575 w 450"/>
              <a:gd name="T29" fmla="*/ 222250 h 1131"/>
              <a:gd name="T30" fmla="*/ 538163 w 450"/>
              <a:gd name="T31" fmla="*/ 244475 h 1131"/>
              <a:gd name="T32" fmla="*/ 542925 w 450"/>
              <a:gd name="T33" fmla="*/ 279400 h 1131"/>
              <a:gd name="T34" fmla="*/ 563563 w 450"/>
              <a:gd name="T35" fmla="*/ 320675 h 1131"/>
              <a:gd name="T36" fmla="*/ 592138 w 450"/>
              <a:gd name="T37" fmla="*/ 371475 h 1131"/>
              <a:gd name="T38" fmla="*/ 619125 w 450"/>
              <a:gd name="T39" fmla="*/ 431800 h 1131"/>
              <a:gd name="T40" fmla="*/ 638175 w 450"/>
              <a:gd name="T41" fmla="*/ 501650 h 1131"/>
              <a:gd name="T42" fmla="*/ 649288 w 450"/>
              <a:gd name="T43" fmla="*/ 595313 h 1131"/>
              <a:gd name="T44" fmla="*/ 671513 w 450"/>
              <a:gd name="T45" fmla="*/ 735013 h 1131"/>
              <a:gd name="T46" fmla="*/ 695325 w 450"/>
              <a:gd name="T47" fmla="*/ 898525 h 1131"/>
              <a:gd name="T48" fmla="*/ 711200 w 450"/>
              <a:gd name="T49" fmla="*/ 1060450 h 1131"/>
              <a:gd name="T50" fmla="*/ 708025 w 450"/>
              <a:gd name="T51" fmla="*/ 1195388 h 1131"/>
              <a:gd name="T52" fmla="*/ 677863 w 450"/>
              <a:gd name="T53" fmla="*/ 1282700 h 1131"/>
              <a:gd name="T54" fmla="*/ 644525 w 450"/>
              <a:gd name="T55" fmla="*/ 1357313 h 1131"/>
              <a:gd name="T56" fmla="*/ 612775 w 450"/>
              <a:gd name="T57" fmla="*/ 1428750 h 1131"/>
              <a:gd name="T58" fmla="*/ 585788 w 450"/>
              <a:gd name="T59" fmla="*/ 1493838 h 1131"/>
              <a:gd name="T60" fmla="*/ 565150 w 450"/>
              <a:gd name="T61" fmla="*/ 1546225 h 1131"/>
              <a:gd name="T62" fmla="*/ 549275 w 450"/>
              <a:gd name="T63" fmla="*/ 1584325 h 1131"/>
              <a:gd name="T64" fmla="*/ 530225 w 450"/>
              <a:gd name="T65" fmla="*/ 1614488 h 1131"/>
              <a:gd name="T66" fmla="*/ 503238 w 450"/>
              <a:gd name="T67" fmla="*/ 1655763 h 1131"/>
              <a:gd name="T68" fmla="*/ 469900 w 450"/>
              <a:gd name="T69" fmla="*/ 1697038 h 1131"/>
              <a:gd name="T70" fmla="*/ 436563 w 450"/>
              <a:gd name="T71" fmla="*/ 1735138 h 1131"/>
              <a:gd name="T72" fmla="*/ 404813 w 450"/>
              <a:gd name="T73" fmla="*/ 1758950 h 1131"/>
              <a:gd name="T74" fmla="*/ 195263 w 450"/>
              <a:gd name="T75" fmla="*/ 1793875 h 1131"/>
              <a:gd name="T76" fmla="*/ 36513 w 450"/>
              <a:gd name="T77" fmla="*/ 1709738 h 1131"/>
              <a:gd name="T78" fmla="*/ 0 w 450"/>
              <a:gd name="T79" fmla="*/ 1514475 h 1131"/>
              <a:gd name="T80" fmla="*/ 33338 w 450"/>
              <a:gd name="T81" fmla="*/ 1258888 h 1131"/>
              <a:gd name="T82" fmla="*/ 87313 w 450"/>
              <a:gd name="T83" fmla="*/ 992188 h 1131"/>
              <a:gd name="T84" fmla="*/ 112713 w 450"/>
              <a:gd name="T85" fmla="*/ 760413 h 1131"/>
              <a:gd name="T86" fmla="*/ 127000 w 450"/>
              <a:gd name="T87" fmla="*/ 550863 h 1131"/>
              <a:gd name="T88" fmla="*/ 139700 w 450"/>
              <a:gd name="T89" fmla="*/ 360363 h 1131"/>
              <a:gd name="T90" fmla="*/ 157163 w 450"/>
              <a:gd name="T91" fmla="*/ 196850 h 1131"/>
              <a:gd name="T92" fmla="*/ 180975 w 450"/>
              <a:gd name="T93" fmla="*/ 74613 h 1131"/>
              <a:gd name="T94" fmla="*/ 217488 w 450"/>
              <a:gd name="T95" fmla="*/ 0 h 1131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</a:gdLst>
            <a:ahLst/>
            <a:cxnLst>
              <a:cxn ang="T96">
                <a:pos x="T0" y="T1"/>
              </a:cxn>
              <a:cxn ang="T97">
                <a:pos x="T2" y="T3"/>
              </a:cxn>
              <a:cxn ang="T98">
                <a:pos x="T4" y="T5"/>
              </a:cxn>
              <a:cxn ang="T99">
                <a:pos x="T6" y="T7"/>
              </a:cxn>
              <a:cxn ang="T100">
                <a:pos x="T8" y="T9"/>
              </a:cxn>
              <a:cxn ang="T101">
                <a:pos x="T10" y="T11"/>
              </a:cxn>
              <a:cxn ang="T102">
                <a:pos x="T12" y="T13"/>
              </a:cxn>
              <a:cxn ang="T103">
                <a:pos x="T14" y="T15"/>
              </a:cxn>
              <a:cxn ang="T104">
                <a:pos x="T16" y="T17"/>
              </a:cxn>
              <a:cxn ang="T105">
                <a:pos x="T18" y="T19"/>
              </a:cxn>
              <a:cxn ang="T106">
                <a:pos x="T20" y="T21"/>
              </a:cxn>
              <a:cxn ang="T107">
                <a:pos x="T22" y="T23"/>
              </a:cxn>
              <a:cxn ang="T108">
                <a:pos x="T24" y="T25"/>
              </a:cxn>
              <a:cxn ang="T109">
                <a:pos x="T26" y="T27"/>
              </a:cxn>
              <a:cxn ang="T110">
                <a:pos x="T28" y="T29"/>
              </a:cxn>
              <a:cxn ang="T111">
                <a:pos x="T30" y="T31"/>
              </a:cxn>
              <a:cxn ang="T112">
                <a:pos x="T32" y="T33"/>
              </a:cxn>
              <a:cxn ang="T113">
                <a:pos x="T34" y="T35"/>
              </a:cxn>
              <a:cxn ang="T114">
                <a:pos x="T36" y="T37"/>
              </a:cxn>
              <a:cxn ang="T115">
                <a:pos x="T38" y="T39"/>
              </a:cxn>
              <a:cxn ang="T116">
                <a:pos x="T40" y="T41"/>
              </a:cxn>
              <a:cxn ang="T117">
                <a:pos x="T42" y="T43"/>
              </a:cxn>
              <a:cxn ang="T118">
                <a:pos x="T44" y="T45"/>
              </a:cxn>
              <a:cxn ang="T119">
                <a:pos x="T46" y="T47"/>
              </a:cxn>
              <a:cxn ang="T120">
                <a:pos x="T48" y="T49"/>
              </a:cxn>
              <a:cxn ang="T121">
                <a:pos x="T50" y="T51"/>
              </a:cxn>
              <a:cxn ang="T122">
                <a:pos x="T52" y="T53"/>
              </a:cxn>
              <a:cxn ang="T123">
                <a:pos x="T54" y="T55"/>
              </a:cxn>
              <a:cxn ang="T124">
                <a:pos x="T56" y="T57"/>
              </a:cxn>
              <a:cxn ang="T125">
                <a:pos x="T58" y="T59"/>
              </a:cxn>
              <a:cxn ang="T126">
                <a:pos x="T60" y="T61"/>
              </a:cxn>
              <a:cxn ang="T127">
                <a:pos x="T62" y="T63"/>
              </a:cxn>
              <a:cxn ang="T128">
                <a:pos x="T64" y="T65"/>
              </a:cxn>
              <a:cxn ang="T129">
                <a:pos x="T66" y="T67"/>
              </a:cxn>
              <a:cxn ang="T130">
                <a:pos x="T68" y="T69"/>
              </a:cxn>
              <a:cxn ang="T131">
                <a:pos x="T70" y="T71"/>
              </a:cxn>
              <a:cxn ang="T132">
                <a:pos x="T72" y="T73"/>
              </a:cxn>
              <a:cxn ang="T133">
                <a:pos x="T74" y="T75"/>
              </a:cxn>
              <a:cxn ang="T134">
                <a:pos x="T76" y="T77"/>
              </a:cxn>
              <a:cxn ang="T135">
                <a:pos x="T78" y="T79"/>
              </a:cxn>
              <a:cxn ang="T136">
                <a:pos x="T80" y="T81"/>
              </a:cxn>
              <a:cxn ang="T137">
                <a:pos x="T82" y="T83"/>
              </a:cxn>
              <a:cxn ang="T138">
                <a:pos x="T84" y="T85"/>
              </a:cxn>
              <a:cxn ang="T139">
                <a:pos x="T86" y="T87"/>
              </a:cxn>
              <a:cxn ang="T140">
                <a:pos x="T88" y="T89"/>
              </a:cxn>
              <a:cxn ang="T141">
                <a:pos x="T90" y="T91"/>
              </a:cxn>
              <a:cxn ang="T142">
                <a:pos x="T92" y="T93"/>
              </a:cxn>
              <a:cxn ang="T143">
                <a:pos x="T94" y="T95"/>
              </a:cxn>
            </a:cxnLst>
            <a:rect l="0" t="0" r="r" b="b"/>
            <a:pathLst>
              <a:path w="450" h="1131">
                <a:moveTo>
                  <a:pt x="137" y="0"/>
                </a:moveTo>
                <a:lnTo>
                  <a:pt x="143" y="0"/>
                </a:lnTo>
                <a:lnTo>
                  <a:pt x="149" y="1"/>
                </a:lnTo>
                <a:lnTo>
                  <a:pt x="155" y="3"/>
                </a:lnTo>
                <a:lnTo>
                  <a:pt x="161" y="5"/>
                </a:lnTo>
                <a:lnTo>
                  <a:pt x="166" y="8"/>
                </a:lnTo>
                <a:lnTo>
                  <a:pt x="171" y="12"/>
                </a:lnTo>
                <a:lnTo>
                  <a:pt x="176" y="15"/>
                </a:lnTo>
                <a:lnTo>
                  <a:pt x="180" y="20"/>
                </a:lnTo>
                <a:lnTo>
                  <a:pt x="184" y="24"/>
                </a:lnTo>
                <a:lnTo>
                  <a:pt x="188" y="29"/>
                </a:lnTo>
                <a:lnTo>
                  <a:pt x="192" y="35"/>
                </a:lnTo>
                <a:lnTo>
                  <a:pt x="195" y="40"/>
                </a:lnTo>
                <a:lnTo>
                  <a:pt x="198" y="46"/>
                </a:lnTo>
                <a:lnTo>
                  <a:pt x="201" y="52"/>
                </a:lnTo>
                <a:lnTo>
                  <a:pt x="203" y="59"/>
                </a:lnTo>
                <a:lnTo>
                  <a:pt x="205" y="65"/>
                </a:lnTo>
                <a:lnTo>
                  <a:pt x="208" y="72"/>
                </a:lnTo>
                <a:lnTo>
                  <a:pt x="212" y="79"/>
                </a:lnTo>
                <a:lnTo>
                  <a:pt x="216" y="87"/>
                </a:lnTo>
                <a:lnTo>
                  <a:pt x="220" y="94"/>
                </a:lnTo>
                <a:lnTo>
                  <a:pt x="225" y="102"/>
                </a:lnTo>
                <a:lnTo>
                  <a:pt x="231" y="110"/>
                </a:lnTo>
                <a:lnTo>
                  <a:pt x="236" y="118"/>
                </a:lnTo>
                <a:lnTo>
                  <a:pt x="242" y="125"/>
                </a:lnTo>
                <a:lnTo>
                  <a:pt x="249" y="132"/>
                </a:lnTo>
                <a:lnTo>
                  <a:pt x="255" y="139"/>
                </a:lnTo>
                <a:lnTo>
                  <a:pt x="261" y="145"/>
                </a:lnTo>
                <a:lnTo>
                  <a:pt x="268" y="149"/>
                </a:lnTo>
                <a:lnTo>
                  <a:pt x="275" y="153"/>
                </a:lnTo>
                <a:lnTo>
                  <a:pt x="281" y="156"/>
                </a:lnTo>
                <a:lnTo>
                  <a:pt x="288" y="158"/>
                </a:lnTo>
                <a:lnTo>
                  <a:pt x="295" y="158"/>
                </a:lnTo>
                <a:lnTo>
                  <a:pt x="298" y="157"/>
                </a:lnTo>
                <a:lnTo>
                  <a:pt x="303" y="155"/>
                </a:lnTo>
                <a:lnTo>
                  <a:pt x="307" y="153"/>
                </a:lnTo>
                <a:lnTo>
                  <a:pt x="311" y="150"/>
                </a:lnTo>
                <a:lnTo>
                  <a:pt x="319" y="145"/>
                </a:lnTo>
                <a:lnTo>
                  <a:pt x="322" y="143"/>
                </a:lnTo>
                <a:lnTo>
                  <a:pt x="326" y="141"/>
                </a:lnTo>
                <a:lnTo>
                  <a:pt x="329" y="139"/>
                </a:lnTo>
                <a:lnTo>
                  <a:pt x="332" y="138"/>
                </a:lnTo>
                <a:lnTo>
                  <a:pt x="334" y="138"/>
                </a:lnTo>
                <a:lnTo>
                  <a:pt x="336" y="138"/>
                </a:lnTo>
                <a:lnTo>
                  <a:pt x="338" y="140"/>
                </a:lnTo>
                <a:lnTo>
                  <a:pt x="339" y="143"/>
                </a:lnTo>
                <a:lnTo>
                  <a:pt x="339" y="148"/>
                </a:lnTo>
                <a:lnTo>
                  <a:pt x="339" y="154"/>
                </a:lnTo>
                <a:lnTo>
                  <a:pt x="339" y="161"/>
                </a:lnTo>
                <a:lnTo>
                  <a:pt x="340" y="168"/>
                </a:lnTo>
                <a:lnTo>
                  <a:pt x="342" y="176"/>
                </a:lnTo>
                <a:lnTo>
                  <a:pt x="345" y="184"/>
                </a:lnTo>
                <a:lnTo>
                  <a:pt x="350" y="193"/>
                </a:lnTo>
                <a:lnTo>
                  <a:pt x="355" y="202"/>
                </a:lnTo>
                <a:lnTo>
                  <a:pt x="360" y="212"/>
                </a:lnTo>
                <a:lnTo>
                  <a:pt x="366" y="223"/>
                </a:lnTo>
                <a:lnTo>
                  <a:pt x="373" y="234"/>
                </a:lnTo>
                <a:lnTo>
                  <a:pt x="379" y="246"/>
                </a:lnTo>
                <a:lnTo>
                  <a:pt x="385" y="259"/>
                </a:lnTo>
                <a:lnTo>
                  <a:pt x="390" y="272"/>
                </a:lnTo>
                <a:lnTo>
                  <a:pt x="395" y="286"/>
                </a:lnTo>
                <a:lnTo>
                  <a:pt x="399" y="301"/>
                </a:lnTo>
                <a:lnTo>
                  <a:pt x="402" y="316"/>
                </a:lnTo>
                <a:lnTo>
                  <a:pt x="404" y="332"/>
                </a:lnTo>
                <a:lnTo>
                  <a:pt x="406" y="351"/>
                </a:lnTo>
                <a:lnTo>
                  <a:pt x="409" y="375"/>
                </a:lnTo>
                <a:lnTo>
                  <a:pt x="413" y="401"/>
                </a:lnTo>
                <a:lnTo>
                  <a:pt x="418" y="431"/>
                </a:lnTo>
                <a:lnTo>
                  <a:pt x="423" y="463"/>
                </a:lnTo>
                <a:lnTo>
                  <a:pt x="428" y="496"/>
                </a:lnTo>
                <a:lnTo>
                  <a:pt x="433" y="531"/>
                </a:lnTo>
                <a:lnTo>
                  <a:pt x="438" y="566"/>
                </a:lnTo>
                <a:lnTo>
                  <a:pt x="442" y="601"/>
                </a:lnTo>
                <a:lnTo>
                  <a:pt x="445" y="635"/>
                </a:lnTo>
                <a:lnTo>
                  <a:pt x="448" y="668"/>
                </a:lnTo>
                <a:lnTo>
                  <a:pt x="449" y="699"/>
                </a:lnTo>
                <a:lnTo>
                  <a:pt x="448" y="728"/>
                </a:lnTo>
                <a:lnTo>
                  <a:pt x="446" y="753"/>
                </a:lnTo>
                <a:lnTo>
                  <a:pt x="442" y="775"/>
                </a:lnTo>
                <a:lnTo>
                  <a:pt x="435" y="792"/>
                </a:lnTo>
                <a:lnTo>
                  <a:pt x="427" y="808"/>
                </a:lnTo>
                <a:lnTo>
                  <a:pt x="420" y="823"/>
                </a:lnTo>
                <a:lnTo>
                  <a:pt x="413" y="839"/>
                </a:lnTo>
                <a:lnTo>
                  <a:pt x="406" y="855"/>
                </a:lnTo>
                <a:lnTo>
                  <a:pt x="399" y="870"/>
                </a:lnTo>
                <a:lnTo>
                  <a:pt x="392" y="885"/>
                </a:lnTo>
                <a:lnTo>
                  <a:pt x="386" y="900"/>
                </a:lnTo>
                <a:lnTo>
                  <a:pt x="380" y="914"/>
                </a:lnTo>
                <a:lnTo>
                  <a:pt x="375" y="928"/>
                </a:lnTo>
                <a:lnTo>
                  <a:pt x="369" y="941"/>
                </a:lnTo>
                <a:lnTo>
                  <a:pt x="364" y="953"/>
                </a:lnTo>
                <a:lnTo>
                  <a:pt x="360" y="964"/>
                </a:lnTo>
                <a:lnTo>
                  <a:pt x="356" y="974"/>
                </a:lnTo>
                <a:lnTo>
                  <a:pt x="352" y="983"/>
                </a:lnTo>
                <a:lnTo>
                  <a:pt x="349" y="991"/>
                </a:lnTo>
                <a:lnTo>
                  <a:pt x="346" y="998"/>
                </a:lnTo>
                <a:lnTo>
                  <a:pt x="343" y="1003"/>
                </a:lnTo>
                <a:lnTo>
                  <a:pt x="339" y="1010"/>
                </a:lnTo>
                <a:lnTo>
                  <a:pt x="334" y="1017"/>
                </a:lnTo>
                <a:lnTo>
                  <a:pt x="329" y="1025"/>
                </a:lnTo>
                <a:lnTo>
                  <a:pt x="323" y="1034"/>
                </a:lnTo>
                <a:lnTo>
                  <a:pt x="317" y="1043"/>
                </a:lnTo>
                <a:lnTo>
                  <a:pt x="310" y="1052"/>
                </a:lnTo>
                <a:lnTo>
                  <a:pt x="303" y="1061"/>
                </a:lnTo>
                <a:lnTo>
                  <a:pt x="296" y="1069"/>
                </a:lnTo>
                <a:lnTo>
                  <a:pt x="289" y="1078"/>
                </a:lnTo>
                <a:lnTo>
                  <a:pt x="282" y="1086"/>
                </a:lnTo>
                <a:lnTo>
                  <a:pt x="275" y="1093"/>
                </a:lnTo>
                <a:lnTo>
                  <a:pt x="268" y="1099"/>
                </a:lnTo>
                <a:lnTo>
                  <a:pt x="261" y="1104"/>
                </a:lnTo>
                <a:lnTo>
                  <a:pt x="255" y="1108"/>
                </a:lnTo>
                <a:lnTo>
                  <a:pt x="250" y="1111"/>
                </a:lnTo>
                <a:lnTo>
                  <a:pt x="180" y="1127"/>
                </a:lnTo>
                <a:lnTo>
                  <a:pt x="123" y="1130"/>
                </a:lnTo>
                <a:lnTo>
                  <a:pt x="79" y="1122"/>
                </a:lnTo>
                <a:lnTo>
                  <a:pt x="46" y="1104"/>
                </a:lnTo>
                <a:lnTo>
                  <a:pt x="23" y="1077"/>
                </a:lnTo>
                <a:lnTo>
                  <a:pt x="8" y="1042"/>
                </a:lnTo>
                <a:lnTo>
                  <a:pt x="1" y="1001"/>
                </a:lnTo>
                <a:lnTo>
                  <a:pt x="0" y="954"/>
                </a:lnTo>
                <a:lnTo>
                  <a:pt x="4" y="903"/>
                </a:lnTo>
                <a:lnTo>
                  <a:pt x="11" y="849"/>
                </a:lnTo>
                <a:lnTo>
                  <a:pt x="21" y="793"/>
                </a:lnTo>
                <a:lnTo>
                  <a:pt x="33" y="736"/>
                </a:lnTo>
                <a:lnTo>
                  <a:pt x="45" y="679"/>
                </a:lnTo>
                <a:lnTo>
                  <a:pt x="55" y="625"/>
                </a:lnTo>
                <a:lnTo>
                  <a:pt x="64" y="573"/>
                </a:lnTo>
                <a:lnTo>
                  <a:pt x="68" y="524"/>
                </a:lnTo>
                <a:lnTo>
                  <a:pt x="71" y="479"/>
                </a:lnTo>
                <a:lnTo>
                  <a:pt x="74" y="434"/>
                </a:lnTo>
                <a:lnTo>
                  <a:pt x="77" y="390"/>
                </a:lnTo>
                <a:lnTo>
                  <a:pt x="80" y="347"/>
                </a:lnTo>
                <a:lnTo>
                  <a:pt x="82" y="305"/>
                </a:lnTo>
                <a:lnTo>
                  <a:pt x="85" y="265"/>
                </a:lnTo>
                <a:lnTo>
                  <a:pt x="88" y="227"/>
                </a:lnTo>
                <a:lnTo>
                  <a:pt x="91" y="190"/>
                </a:lnTo>
                <a:lnTo>
                  <a:pt x="95" y="156"/>
                </a:lnTo>
                <a:lnTo>
                  <a:pt x="99" y="124"/>
                </a:lnTo>
                <a:lnTo>
                  <a:pt x="103" y="95"/>
                </a:lnTo>
                <a:lnTo>
                  <a:pt x="108" y="69"/>
                </a:lnTo>
                <a:lnTo>
                  <a:pt x="114" y="47"/>
                </a:lnTo>
                <a:lnTo>
                  <a:pt x="121" y="27"/>
                </a:lnTo>
                <a:lnTo>
                  <a:pt x="128" y="12"/>
                </a:lnTo>
                <a:lnTo>
                  <a:pt x="137" y="0"/>
                </a:lnTo>
              </a:path>
            </a:pathLst>
          </a:custGeom>
          <a:solidFill>
            <a:srgbClr val="009865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419" name="Freeform 107">
            <a:extLst>
              <a:ext uri="{FF2B5EF4-FFF2-40B4-BE49-F238E27FC236}">
                <a16:creationId xmlns:a16="http://schemas.microsoft.com/office/drawing/2014/main" id="{1E59F1B6-1BDE-E031-5D59-0B0ECBC3EF06}"/>
              </a:ext>
            </a:extLst>
          </p:cNvPr>
          <p:cNvSpPr>
            <a:spLocks/>
          </p:cNvSpPr>
          <p:nvPr/>
        </p:nvSpPr>
        <p:spPr bwMode="auto">
          <a:xfrm>
            <a:off x="7823200" y="5068888"/>
            <a:ext cx="266700" cy="520700"/>
          </a:xfrm>
          <a:custGeom>
            <a:avLst/>
            <a:gdLst>
              <a:gd name="T0" fmla="*/ 12700 w 168"/>
              <a:gd name="T1" fmla="*/ 14288 h 328"/>
              <a:gd name="T2" fmla="*/ 42863 w 168"/>
              <a:gd name="T3" fmla="*/ 39688 h 328"/>
              <a:gd name="T4" fmla="*/ 77788 w 168"/>
              <a:gd name="T5" fmla="*/ 60325 h 328"/>
              <a:gd name="T6" fmla="*/ 115888 w 168"/>
              <a:gd name="T7" fmla="*/ 76200 h 328"/>
              <a:gd name="T8" fmla="*/ 152400 w 168"/>
              <a:gd name="T9" fmla="*/ 85725 h 328"/>
              <a:gd name="T10" fmla="*/ 184150 w 168"/>
              <a:gd name="T11" fmla="*/ 85725 h 328"/>
              <a:gd name="T12" fmla="*/ 207963 w 168"/>
              <a:gd name="T13" fmla="*/ 76200 h 328"/>
              <a:gd name="T14" fmla="*/ 220663 w 168"/>
              <a:gd name="T15" fmla="*/ 57150 h 328"/>
              <a:gd name="T16" fmla="*/ 227013 w 168"/>
              <a:gd name="T17" fmla="*/ 55563 h 328"/>
              <a:gd name="T18" fmla="*/ 236538 w 168"/>
              <a:gd name="T19" fmla="*/ 90488 h 328"/>
              <a:gd name="T20" fmla="*/ 244475 w 168"/>
              <a:gd name="T21" fmla="*/ 134938 h 328"/>
              <a:gd name="T22" fmla="*/ 254000 w 168"/>
              <a:gd name="T23" fmla="*/ 192088 h 328"/>
              <a:gd name="T24" fmla="*/ 260350 w 168"/>
              <a:gd name="T25" fmla="*/ 255588 h 328"/>
              <a:gd name="T26" fmla="*/ 263525 w 168"/>
              <a:gd name="T27" fmla="*/ 325438 h 328"/>
              <a:gd name="T28" fmla="*/ 265113 w 168"/>
              <a:gd name="T29" fmla="*/ 400050 h 328"/>
              <a:gd name="T30" fmla="*/ 261938 w 168"/>
              <a:gd name="T31" fmla="*/ 477838 h 328"/>
              <a:gd name="T32" fmla="*/ 252413 w 168"/>
              <a:gd name="T33" fmla="*/ 481013 h 328"/>
              <a:gd name="T34" fmla="*/ 242888 w 168"/>
              <a:gd name="T35" fmla="*/ 412750 h 328"/>
              <a:gd name="T36" fmla="*/ 238125 w 168"/>
              <a:gd name="T37" fmla="*/ 352425 h 328"/>
              <a:gd name="T38" fmla="*/ 231775 w 168"/>
              <a:gd name="T39" fmla="*/ 298450 h 328"/>
              <a:gd name="T40" fmla="*/ 225425 w 168"/>
              <a:gd name="T41" fmla="*/ 252413 h 328"/>
              <a:gd name="T42" fmla="*/ 219075 w 168"/>
              <a:gd name="T43" fmla="*/ 214313 h 328"/>
              <a:gd name="T44" fmla="*/ 211138 w 168"/>
              <a:gd name="T45" fmla="*/ 182563 h 328"/>
              <a:gd name="T46" fmla="*/ 200025 w 168"/>
              <a:gd name="T47" fmla="*/ 158750 h 328"/>
              <a:gd name="T48" fmla="*/ 187325 w 168"/>
              <a:gd name="T49" fmla="*/ 141288 h 328"/>
              <a:gd name="T50" fmla="*/ 165100 w 168"/>
              <a:gd name="T51" fmla="*/ 127000 h 328"/>
              <a:gd name="T52" fmla="*/ 139700 w 168"/>
              <a:gd name="T53" fmla="*/ 112713 h 328"/>
              <a:gd name="T54" fmla="*/ 111125 w 168"/>
              <a:gd name="T55" fmla="*/ 96838 h 328"/>
              <a:gd name="T56" fmla="*/ 80963 w 168"/>
              <a:gd name="T57" fmla="*/ 80963 h 328"/>
              <a:gd name="T58" fmla="*/ 52388 w 168"/>
              <a:gd name="T59" fmla="*/ 61913 h 328"/>
              <a:gd name="T60" fmla="*/ 26988 w 168"/>
              <a:gd name="T61" fmla="*/ 41275 h 328"/>
              <a:gd name="T62" fmla="*/ 7938 w 168"/>
              <a:gd name="T63" fmla="*/ 14288 h 328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0" t="0" r="r" b="b"/>
            <a:pathLst>
              <a:path w="168" h="328">
                <a:moveTo>
                  <a:pt x="0" y="0"/>
                </a:moveTo>
                <a:lnTo>
                  <a:pt x="8" y="9"/>
                </a:lnTo>
                <a:lnTo>
                  <a:pt x="17" y="17"/>
                </a:lnTo>
                <a:lnTo>
                  <a:pt x="27" y="25"/>
                </a:lnTo>
                <a:lnTo>
                  <a:pt x="38" y="31"/>
                </a:lnTo>
                <a:lnTo>
                  <a:pt x="49" y="38"/>
                </a:lnTo>
                <a:lnTo>
                  <a:pt x="61" y="43"/>
                </a:lnTo>
                <a:lnTo>
                  <a:pt x="73" y="48"/>
                </a:lnTo>
                <a:lnTo>
                  <a:pt x="85" y="51"/>
                </a:lnTo>
                <a:lnTo>
                  <a:pt x="96" y="54"/>
                </a:lnTo>
                <a:lnTo>
                  <a:pt x="106" y="55"/>
                </a:lnTo>
                <a:lnTo>
                  <a:pt x="116" y="54"/>
                </a:lnTo>
                <a:lnTo>
                  <a:pt x="125" y="52"/>
                </a:lnTo>
                <a:lnTo>
                  <a:pt x="131" y="48"/>
                </a:lnTo>
                <a:lnTo>
                  <a:pt x="136" y="43"/>
                </a:lnTo>
                <a:lnTo>
                  <a:pt x="139" y="36"/>
                </a:lnTo>
                <a:lnTo>
                  <a:pt x="139" y="27"/>
                </a:lnTo>
                <a:lnTo>
                  <a:pt x="143" y="35"/>
                </a:lnTo>
                <a:lnTo>
                  <a:pt x="146" y="45"/>
                </a:lnTo>
                <a:lnTo>
                  <a:pt x="149" y="57"/>
                </a:lnTo>
                <a:lnTo>
                  <a:pt x="152" y="71"/>
                </a:lnTo>
                <a:lnTo>
                  <a:pt x="154" y="85"/>
                </a:lnTo>
                <a:lnTo>
                  <a:pt x="157" y="102"/>
                </a:lnTo>
                <a:lnTo>
                  <a:pt x="160" y="121"/>
                </a:lnTo>
                <a:lnTo>
                  <a:pt x="162" y="140"/>
                </a:lnTo>
                <a:lnTo>
                  <a:pt x="164" y="161"/>
                </a:lnTo>
                <a:lnTo>
                  <a:pt x="165" y="183"/>
                </a:lnTo>
                <a:lnTo>
                  <a:pt x="166" y="205"/>
                </a:lnTo>
                <a:lnTo>
                  <a:pt x="167" y="228"/>
                </a:lnTo>
                <a:lnTo>
                  <a:pt x="167" y="252"/>
                </a:lnTo>
                <a:lnTo>
                  <a:pt x="166" y="277"/>
                </a:lnTo>
                <a:lnTo>
                  <a:pt x="165" y="301"/>
                </a:lnTo>
                <a:lnTo>
                  <a:pt x="162" y="327"/>
                </a:lnTo>
                <a:lnTo>
                  <a:pt x="159" y="303"/>
                </a:lnTo>
                <a:lnTo>
                  <a:pt x="156" y="281"/>
                </a:lnTo>
                <a:lnTo>
                  <a:pt x="153" y="260"/>
                </a:lnTo>
                <a:lnTo>
                  <a:pt x="152" y="241"/>
                </a:lnTo>
                <a:lnTo>
                  <a:pt x="150" y="222"/>
                </a:lnTo>
                <a:lnTo>
                  <a:pt x="148" y="204"/>
                </a:lnTo>
                <a:lnTo>
                  <a:pt x="146" y="188"/>
                </a:lnTo>
                <a:lnTo>
                  <a:pt x="144" y="173"/>
                </a:lnTo>
                <a:lnTo>
                  <a:pt x="142" y="159"/>
                </a:lnTo>
                <a:lnTo>
                  <a:pt x="140" y="146"/>
                </a:lnTo>
                <a:lnTo>
                  <a:pt x="138" y="135"/>
                </a:lnTo>
                <a:lnTo>
                  <a:pt x="136" y="124"/>
                </a:lnTo>
                <a:lnTo>
                  <a:pt x="133" y="115"/>
                </a:lnTo>
                <a:lnTo>
                  <a:pt x="130" y="107"/>
                </a:lnTo>
                <a:lnTo>
                  <a:pt x="126" y="100"/>
                </a:lnTo>
                <a:lnTo>
                  <a:pt x="123" y="94"/>
                </a:lnTo>
                <a:lnTo>
                  <a:pt x="118" y="89"/>
                </a:lnTo>
                <a:lnTo>
                  <a:pt x="112" y="84"/>
                </a:lnTo>
                <a:lnTo>
                  <a:pt x="104" y="80"/>
                </a:lnTo>
                <a:lnTo>
                  <a:pt x="97" y="76"/>
                </a:lnTo>
                <a:lnTo>
                  <a:pt x="88" y="71"/>
                </a:lnTo>
                <a:lnTo>
                  <a:pt x="79" y="66"/>
                </a:lnTo>
                <a:lnTo>
                  <a:pt x="70" y="61"/>
                </a:lnTo>
                <a:lnTo>
                  <a:pt x="60" y="56"/>
                </a:lnTo>
                <a:lnTo>
                  <a:pt x="51" y="51"/>
                </a:lnTo>
                <a:lnTo>
                  <a:pt x="42" y="45"/>
                </a:lnTo>
                <a:lnTo>
                  <a:pt x="33" y="39"/>
                </a:lnTo>
                <a:lnTo>
                  <a:pt x="25" y="32"/>
                </a:lnTo>
                <a:lnTo>
                  <a:pt x="17" y="26"/>
                </a:lnTo>
                <a:lnTo>
                  <a:pt x="11" y="18"/>
                </a:lnTo>
                <a:lnTo>
                  <a:pt x="5" y="9"/>
                </a:lnTo>
                <a:lnTo>
                  <a:pt x="0" y="0"/>
                </a:lnTo>
              </a:path>
            </a:pathLst>
          </a:custGeom>
          <a:solidFill>
            <a:srgbClr val="004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420" name="Freeform 108">
            <a:extLst>
              <a:ext uri="{FF2B5EF4-FFF2-40B4-BE49-F238E27FC236}">
                <a16:creationId xmlns:a16="http://schemas.microsoft.com/office/drawing/2014/main" id="{7E77CA7D-ADF6-956C-F18B-6258B8763A56}"/>
              </a:ext>
            </a:extLst>
          </p:cNvPr>
          <p:cNvSpPr>
            <a:spLocks/>
          </p:cNvSpPr>
          <p:nvPr/>
        </p:nvSpPr>
        <p:spPr bwMode="auto">
          <a:xfrm>
            <a:off x="7685088" y="5664200"/>
            <a:ext cx="495300" cy="927100"/>
          </a:xfrm>
          <a:custGeom>
            <a:avLst/>
            <a:gdLst>
              <a:gd name="T0" fmla="*/ 222250 w 312"/>
              <a:gd name="T1" fmla="*/ 892175 h 584"/>
              <a:gd name="T2" fmla="*/ 255588 w 312"/>
              <a:gd name="T3" fmla="*/ 863600 h 584"/>
              <a:gd name="T4" fmla="*/ 287338 w 312"/>
              <a:gd name="T5" fmla="*/ 825500 h 584"/>
              <a:gd name="T6" fmla="*/ 319088 w 312"/>
              <a:gd name="T7" fmla="*/ 782638 h 584"/>
              <a:gd name="T8" fmla="*/ 344488 w 312"/>
              <a:gd name="T9" fmla="*/ 744538 h 584"/>
              <a:gd name="T10" fmla="*/ 360363 w 312"/>
              <a:gd name="T11" fmla="*/ 714375 h 584"/>
              <a:gd name="T12" fmla="*/ 376238 w 312"/>
              <a:gd name="T13" fmla="*/ 673100 h 584"/>
              <a:gd name="T14" fmla="*/ 400050 w 312"/>
              <a:gd name="T15" fmla="*/ 615950 h 584"/>
              <a:gd name="T16" fmla="*/ 427038 w 312"/>
              <a:gd name="T17" fmla="*/ 547688 h 584"/>
              <a:gd name="T18" fmla="*/ 458788 w 312"/>
              <a:gd name="T19" fmla="*/ 476250 h 584"/>
              <a:gd name="T20" fmla="*/ 493713 w 312"/>
              <a:gd name="T21" fmla="*/ 401638 h 584"/>
              <a:gd name="T22" fmla="*/ 473075 w 312"/>
              <a:gd name="T23" fmla="*/ 257175 h 584"/>
              <a:gd name="T24" fmla="*/ 458788 w 312"/>
              <a:gd name="T25" fmla="*/ 155575 h 584"/>
              <a:gd name="T26" fmla="*/ 450850 w 312"/>
              <a:gd name="T27" fmla="*/ 85725 h 584"/>
              <a:gd name="T28" fmla="*/ 442913 w 312"/>
              <a:gd name="T29" fmla="*/ 44450 h 584"/>
              <a:gd name="T30" fmla="*/ 438150 w 312"/>
              <a:gd name="T31" fmla="*/ 15875 h 584"/>
              <a:gd name="T32" fmla="*/ 430213 w 312"/>
              <a:gd name="T33" fmla="*/ 0 h 584"/>
              <a:gd name="T34" fmla="*/ 415925 w 312"/>
              <a:gd name="T35" fmla="*/ 7938 h 584"/>
              <a:gd name="T36" fmla="*/ 400050 w 312"/>
              <a:gd name="T37" fmla="*/ 33338 h 584"/>
              <a:gd name="T38" fmla="*/ 382588 w 312"/>
              <a:gd name="T39" fmla="*/ 73025 h 584"/>
              <a:gd name="T40" fmla="*/ 368300 w 312"/>
              <a:gd name="T41" fmla="*/ 120650 h 584"/>
              <a:gd name="T42" fmla="*/ 358775 w 312"/>
              <a:gd name="T43" fmla="*/ 171450 h 584"/>
              <a:gd name="T44" fmla="*/ 357188 w 312"/>
              <a:gd name="T45" fmla="*/ 234950 h 584"/>
              <a:gd name="T46" fmla="*/ 361950 w 312"/>
              <a:gd name="T47" fmla="*/ 312738 h 584"/>
              <a:gd name="T48" fmla="*/ 366713 w 312"/>
              <a:gd name="T49" fmla="*/ 393700 h 584"/>
              <a:gd name="T50" fmla="*/ 368300 w 312"/>
              <a:gd name="T51" fmla="*/ 474663 h 584"/>
              <a:gd name="T52" fmla="*/ 360363 w 312"/>
              <a:gd name="T53" fmla="*/ 541338 h 584"/>
              <a:gd name="T54" fmla="*/ 338138 w 312"/>
              <a:gd name="T55" fmla="*/ 600075 h 584"/>
              <a:gd name="T56" fmla="*/ 301625 w 312"/>
              <a:gd name="T57" fmla="*/ 655638 h 584"/>
              <a:gd name="T58" fmla="*/ 260350 w 312"/>
              <a:gd name="T59" fmla="*/ 703263 h 584"/>
              <a:gd name="T60" fmla="*/ 219075 w 312"/>
              <a:gd name="T61" fmla="*/ 742950 h 584"/>
              <a:gd name="T62" fmla="*/ 190500 w 312"/>
              <a:gd name="T63" fmla="*/ 768350 h 584"/>
              <a:gd name="T64" fmla="*/ 179388 w 312"/>
              <a:gd name="T65" fmla="*/ 777875 h 584"/>
              <a:gd name="T66" fmla="*/ 188913 w 312"/>
              <a:gd name="T67" fmla="*/ 777875 h 584"/>
              <a:gd name="T68" fmla="*/ 209550 w 312"/>
              <a:gd name="T69" fmla="*/ 769938 h 584"/>
              <a:gd name="T70" fmla="*/ 242888 w 312"/>
              <a:gd name="T71" fmla="*/ 754063 h 584"/>
              <a:gd name="T72" fmla="*/ 279400 w 312"/>
              <a:gd name="T73" fmla="*/ 735013 h 584"/>
              <a:gd name="T74" fmla="*/ 311150 w 312"/>
              <a:gd name="T75" fmla="*/ 712788 h 584"/>
              <a:gd name="T76" fmla="*/ 320675 w 312"/>
              <a:gd name="T77" fmla="*/ 712788 h 584"/>
              <a:gd name="T78" fmla="*/ 309563 w 312"/>
              <a:gd name="T79" fmla="*/ 733425 h 584"/>
              <a:gd name="T80" fmla="*/ 285750 w 312"/>
              <a:gd name="T81" fmla="*/ 765175 h 584"/>
              <a:gd name="T82" fmla="*/ 255588 w 312"/>
              <a:gd name="T83" fmla="*/ 800100 h 584"/>
              <a:gd name="T84" fmla="*/ 227013 w 312"/>
              <a:gd name="T85" fmla="*/ 828675 h 584"/>
              <a:gd name="T86" fmla="*/ 198438 w 312"/>
              <a:gd name="T87" fmla="*/ 847725 h 584"/>
              <a:gd name="T88" fmla="*/ 155575 w 312"/>
              <a:gd name="T89" fmla="*/ 862013 h 584"/>
              <a:gd name="T90" fmla="*/ 109538 w 312"/>
              <a:gd name="T91" fmla="*/ 873125 h 584"/>
              <a:gd name="T92" fmla="*/ 63500 w 312"/>
              <a:gd name="T93" fmla="*/ 881063 h 584"/>
              <a:gd name="T94" fmla="*/ 28575 w 312"/>
              <a:gd name="T95" fmla="*/ 882650 h 584"/>
              <a:gd name="T96" fmla="*/ 4763 w 312"/>
              <a:gd name="T97" fmla="*/ 882650 h 584"/>
              <a:gd name="T98" fmla="*/ 1588 w 312"/>
              <a:gd name="T99" fmla="*/ 890588 h 584"/>
              <a:gd name="T100" fmla="*/ 11113 w 312"/>
              <a:gd name="T101" fmla="*/ 903288 h 584"/>
              <a:gd name="T102" fmla="*/ 30163 w 312"/>
              <a:gd name="T103" fmla="*/ 914400 h 584"/>
              <a:gd name="T104" fmla="*/ 50800 w 312"/>
              <a:gd name="T105" fmla="*/ 922338 h 584"/>
              <a:gd name="T106" fmla="*/ 74613 w 312"/>
              <a:gd name="T107" fmla="*/ 925513 h 584"/>
              <a:gd name="T108" fmla="*/ 98425 w 312"/>
              <a:gd name="T109" fmla="*/ 925513 h 584"/>
              <a:gd name="T110" fmla="*/ 123825 w 312"/>
              <a:gd name="T111" fmla="*/ 922338 h 584"/>
              <a:gd name="T112" fmla="*/ 152400 w 312"/>
              <a:gd name="T113" fmla="*/ 915988 h 584"/>
              <a:gd name="T114" fmla="*/ 180975 w 312"/>
              <a:gd name="T115" fmla="*/ 909638 h 584"/>
              <a:gd name="T116" fmla="*/ 206375 w 312"/>
              <a:gd name="T117" fmla="*/ 903288 h 584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</a:gdLst>
            <a:ahLst/>
            <a:cxnLst>
              <a:cxn ang="T118">
                <a:pos x="T0" y="T1"/>
              </a:cxn>
              <a:cxn ang="T119">
                <a:pos x="T2" y="T3"/>
              </a:cxn>
              <a:cxn ang="T120">
                <a:pos x="T4" y="T5"/>
              </a:cxn>
              <a:cxn ang="T121">
                <a:pos x="T6" y="T7"/>
              </a:cxn>
              <a:cxn ang="T122">
                <a:pos x="T8" y="T9"/>
              </a:cxn>
              <a:cxn ang="T123">
                <a:pos x="T10" y="T11"/>
              </a:cxn>
              <a:cxn ang="T124">
                <a:pos x="T12" y="T13"/>
              </a:cxn>
              <a:cxn ang="T125">
                <a:pos x="T14" y="T15"/>
              </a:cxn>
              <a:cxn ang="T126">
                <a:pos x="T16" y="T17"/>
              </a:cxn>
              <a:cxn ang="T127">
                <a:pos x="T18" y="T19"/>
              </a:cxn>
              <a:cxn ang="T128">
                <a:pos x="T20" y="T21"/>
              </a:cxn>
              <a:cxn ang="T129">
                <a:pos x="T22" y="T23"/>
              </a:cxn>
              <a:cxn ang="T130">
                <a:pos x="T24" y="T25"/>
              </a:cxn>
              <a:cxn ang="T131">
                <a:pos x="T26" y="T27"/>
              </a:cxn>
              <a:cxn ang="T132">
                <a:pos x="T28" y="T29"/>
              </a:cxn>
              <a:cxn ang="T133">
                <a:pos x="T30" y="T31"/>
              </a:cxn>
              <a:cxn ang="T134">
                <a:pos x="T32" y="T33"/>
              </a:cxn>
              <a:cxn ang="T135">
                <a:pos x="T34" y="T35"/>
              </a:cxn>
              <a:cxn ang="T136">
                <a:pos x="T36" y="T37"/>
              </a:cxn>
              <a:cxn ang="T137">
                <a:pos x="T38" y="T39"/>
              </a:cxn>
              <a:cxn ang="T138">
                <a:pos x="T40" y="T41"/>
              </a:cxn>
              <a:cxn ang="T139">
                <a:pos x="T42" y="T43"/>
              </a:cxn>
              <a:cxn ang="T140">
                <a:pos x="T44" y="T45"/>
              </a:cxn>
              <a:cxn ang="T141">
                <a:pos x="T46" y="T47"/>
              </a:cxn>
              <a:cxn ang="T142">
                <a:pos x="T48" y="T49"/>
              </a:cxn>
              <a:cxn ang="T143">
                <a:pos x="T50" y="T51"/>
              </a:cxn>
              <a:cxn ang="T144">
                <a:pos x="T52" y="T53"/>
              </a:cxn>
              <a:cxn ang="T145">
                <a:pos x="T54" y="T55"/>
              </a:cxn>
              <a:cxn ang="T146">
                <a:pos x="T56" y="T57"/>
              </a:cxn>
              <a:cxn ang="T147">
                <a:pos x="T58" y="T59"/>
              </a:cxn>
              <a:cxn ang="T148">
                <a:pos x="T60" y="T61"/>
              </a:cxn>
              <a:cxn ang="T149">
                <a:pos x="T62" y="T63"/>
              </a:cxn>
              <a:cxn ang="T150">
                <a:pos x="T64" y="T65"/>
              </a:cxn>
              <a:cxn ang="T151">
                <a:pos x="T66" y="T67"/>
              </a:cxn>
              <a:cxn ang="T152">
                <a:pos x="T68" y="T69"/>
              </a:cxn>
              <a:cxn ang="T153">
                <a:pos x="T70" y="T71"/>
              </a:cxn>
              <a:cxn ang="T154">
                <a:pos x="T72" y="T73"/>
              </a:cxn>
              <a:cxn ang="T155">
                <a:pos x="T74" y="T75"/>
              </a:cxn>
              <a:cxn ang="T156">
                <a:pos x="T76" y="T77"/>
              </a:cxn>
              <a:cxn ang="T157">
                <a:pos x="T78" y="T79"/>
              </a:cxn>
              <a:cxn ang="T158">
                <a:pos x="T80" y="T81"/>
              </a:cxn>
              <a:cxn ang="T159">
                <a:pos x="T82" y="T83"/>
              </a:cxn>
              <a:cxn ang="T160">
                <a:pos x="T84" y="T85"/>
              </a:cxn>
              <a:cxn ang="T161">
                <a:pos x="T86" y="T87"/>
              </a:cxn>
              <a:cxn ang="T162">
                <a:pos x="T88" y="T89"/>
              </a:cxn>
              <a:cxn ang="T163">
                <a:pos x="T90" y="T91"/>
              </a:cxn>
              <a:cxn ang="T164">
                <a:pos x="T92" y="T93"/>
              </a:cxn>
              <a:cxn ang="T165">
                <a:pos x="T94" y="T95"/>
              </a:cxn>
              <a:cxn ang="T166">
                <a:pos x="T96" y="T97"/>
              </a:cxn>
              <a:cxn ang="T167">
                <a:pos x="T98" y="T99"/>
              </a:cxn>
              <a:cxn ang="T168">
                <a:pos x="T100" y="T101"/>
              </a:cxn>
              <a:cxn ang="T169">
                <a:pos x="T102" y="T103"/>
              </a:cxn>
              <a:cxn ang="T170">
                <a:pos x="T104" y="T105"/>
              </a:cxn>
              <a:cxn ang="T171">
                <a:pos x="T106" y="T107"/>
              </a:cxn>
              <a:cxn ang="T172">
                <a:pos x="T108" y="T109"/>
              </a:cxn>
              <a:cxn ang="T173">
                <a:pos x="T110" y="T111"/>
              </a:cxn>
              <a:cxn ang="T174">
                <a:pos x="T112" y="T113"/>
              </a:cxn>
              <a:cxn ang="T175">
                <a:pos x="T114" y="T115"/>
              </a:cxn>
              <a:cxn ang="T176">
                <a:pos x="T116" y="T117"/>
              </a:cxn>
            </a:cxnLst>
            <a:rect l="0" t="0" r="r" b="b"/>
            <a:pathLst>
              <a:path w="312" h="584">
                <a:moveTo>
                  <a:pt x="130" y="569"/>
                </a:moveTo>
                <a:lnTo>
                  <a:pt x="134" y="566"/>
                </a:lnTo>
                <a:lnTo>
                  <a:pt x="140" y="562"/>
                </a:lnTo>
                <a:lnTo>
                  <a:pt x="147" y="557"/>
                </a:lnTo>
                <a:lnTo>
                  <a:pt x="154" y="551"/>
                </a:lnTo>
                <a:lnTo>
                  <a:pt x="161" y="544"/>
                </a:lnTo>
                <a:lnTo>
                  <a:pt x="168" y="536"/>
                </a:lnTo>
                <a:lnTo>
                  <a:pt x="175" y="528"/>
                </a:lnTo>
                <a:lnTo>
                  <a:pt x="181" y="520"/>
                </a:lnTo>
                <a:lnTo>
                  <a:pt x="188" y="511"/>
                </a:lnTo>
                <a:lnTo>
                  <a:pt x="195" y="502"/>
                </a:lnTo>
                <a:lnTo>
                  <a:pt x="201" y="493"/>
                </a:lnTo>
                <a:lnTo>
                  <a:pt x="207" y="484"/>
                </a:lnTo>
                <a:lnTo>
                  <a:pt x="212" y="476"/>
                </a:lnTo>
                <a:lnTo>
                  <a:pt x="217" y="469"/>
                </a:lnTo>
                <a:lnTo>
                  <a:pt x="221" y="462"/>
                </a:lnTo>
                <a:lnTo>
                  <a:pt x="224" y="457"/>
                </a:lnTo>
                <a:lnTo>
                  <a:pt x="227" y="450"/>
                </a:lnTo>
                <a:lnTo>
                  <a:pt x="230" y="442"/>
                </a:lnTo>
                <a:lnTo>
                  <a:pt x="233" y="434"/>
                </a:lnTo>
                <a:lnTo>
                  <a:pt x="237" y="424"/>
                </a:lnTo>
                <a:lnTo>
                  <a:pt x="241" y="413"/>
                </a:lnTo>
                <a:lnTo>
                  <a:pt x="246" y="401"/>
                </a:lnTo>
                <a:lnTo>
                  <a:pt x="252" y="388"/>
                </a:lnTo>
                <a:lnTo>
                  <a:pt x="257" y="374"/>
                </a:lnTo>
                <a:lnTo>
                  <a:pt x="263" y="360"/>
                </a:lnTo>
                <a:lnTo>
                  <a:pt x="269" y="345"/>
                </a:lnTo>
                <a:lnTo>
                  <a:pt x="276" y="331"/>
                </a:lnTo>
                <a:lnTo>
                  <a:pt x="283" y="316"/>
                </a:lnTo>
                <a:lnTo>
                  <a:pt x="289" y="300"/>
                </a:lnTo>
                <a:lnTo>
                  <a:pt x="296" y="284"/>
                </a:lnTo>
                <a:lnTo>
                  <a:pt x="303" y="269"/>
                </a:lnTo>
                <a:lnTo>
                  <a:pt x="311" y="253"/>
                </a:lnTo>
                <a:lnTo>
                  <a:pt x="306" y="220"/>
                </a:lnTo>
                <a:lnTo>
                  <a:pt x="302" y="189"/>
                </a:lnTo>
                <a:lnTo>
                  <a:pt x="298" y="162"/>
                </a:lnTo>
                <a:lnTo>
                  <a:pt x="295" y="138"/>
                </a:lnTo>
                <a:lnTo>
                  <a:pt x="292" y="117"/>
                </a:lnTo>
                <a:lnTo>
                  <a:pt x="289" y="98"/>
                </a:lnTo>
                <a:lnTo>
                  <a:pt x="287" y="81"/>
                </a:lnTo>
                <a:lnTo>
                  <a:pt x="285" y="67"/>
                </a:lnTo>
                <a:lnTo>
                  <a:pt x="284" y="54"/>
                </a:lnTo>
                <a:lnTo>
                  <a:pt x="282" y="45"/>
                </a:lnTo>
                <a:lnTo>
                  <a:pt x="281" y="36"/>
                </a:lnTo>
                <a:lnTo>
                  <a:pt x="279" y="28"/>
                </a:lnTo>
                <a:lnTo>
                  <a:pt x="278" y="21"/>
                </a:lnTo>
                <a:lnTo>
                  <a:pt x="277" y="15"/>
                </a:lnTo>
                <a:lnTo>
                  <a:pt x="276" y="10"/>
                </a:lnTo>
                <a:lnTo>
                  <a:pt x="274" y="6"/>
                </a:lnTo>
                <a:lnTo>
                  <a:pt x="273" y="2"/>
                </a:lnTo>
                <a:lnTo>
                  <a:pt x="271" y="0"/>
                </a:lnTo>
                <a:lnTo>
                  <a:pt x="268" y="0"/>
                </a:lnTo>
                <a:lnTo>
                  <a:pt x="265" y="2"/>
                </a:lnTo>
                <a:lnTo>
                  <a:pt x="262" y="5"/>
                </a:lnTo>
                <a:lnTo>
                  <a:pt x="259" y="9"/>
                </a:lnTo>
                <a:lnTo>
                  <a:pt x="255" y="15"/>
                </a:lnTo>
                <a:lnTo>
                  <a:pt x="252" y="21"/>
                </a:lnTo>
                <a:lnTo>
                  <a:pt x="248" y="29"/>
                </a:lnTo>
                <a:lnTo>
                  <a:pt x="244" y="37"/>
                </a:lnTo>
                <a:lnTo>
                  <a:pt x="241" y="46"/>
                </a:lnTo>
                <a:lnTo>
                  <a:pt x="237" y="55"/>
                </a:lnTo>
                <a:lnTo>
                  <a:pt x="234" y="65"/>
                </a:lnTo>
                <a:lnTo>
                  <a:pt x="232" y="76"/>
                </a:lnTo>
                <a:lnTo>
                  <a:pt x="229" y="86"/>
                </a:lnTo>
                <a:lnTo>
                  <a:pt x="227" y="97"/>
                </a:lnTo>
                <a:lnTo>
                  <a:pt x="226" y="108"/>
                </a:lnTo>
                <a:lnTo>
                  <a:pt x="225" y="121"/>
                </a:lnTo>
                <a:lnTo>
                  <a:pt x="225" y="135"/>
                </a:lnTo>
                <a:lnTo>
                  <a:pt x="225" y="148"/>
                </a:lnTo>
                <a:lnTo>
                  <a:pt x="226" y="164"/>
                </a:lnTo>
                <a:lnTo>
                  <a:pt x="226" y="180"/>
                </a:lnTo>
                <a:lnTo>
                  <a:pt x="228" y="197"/>
                </a:lnTo>
                <a:lnTo>
                  <a:pt x="229" y="214"/>
                </a:lnTo>
                <a:lnTo>
                  <a:pt x="230" y="232"/>
                </a:lnTo>
                <a:lnTo>
                  <a:pt x="231" y="248"/>
                </a:lnTo>
                <a:lnTo>
                  <a:pt x="231" y="265"/>
                </a:lnTo>
                <a:lnTo>
                  <a:pt x="232" y="282"/>
                </a:lnTo>
                <a:lnTo>
                  <a:pt x="232" y="299"/>
                </a:lnTo>
                <a:lnTo>
                  <a:pt x="231" y="314"/>
                </a:lnTo>
                <a:lnTo>
                  <a:pt x="229" y="329"/>
                </a:lnTo>
                <a:lnTo>
                  <a:pt x="227" y="341"/>
                </a:lnTo>
                <a:lnTo>
                  <a:pt x="224" y="353"/>
                </a:lnTo>
                <a:lnTo>
                  <a:pt x="219" y="366"/>
                </a:lnTo>
                <a:lnTo>
                  <a:pt x="213" y="378"/>
                </a:lnTo>
                <a:lnTo>
                  <a:pt x="206" y="390"/>
                </a:lnTo>
                <a:lnTo>
                  <a:pt x="198" y="401"/>
                </a:lnTo>
                <a:lnTo>
                  <a:pt x="190" y="413"/>
                </a:lnTo>
                <a:lnTo>
                  <a:pt x="181" y="424"/>
                </a:lnTo>
                <a:lnTo>
                  <a:pt x="173" y="434"/>
                </a:lnTo>
                <a:lnTo>
                  <a:pt x="164" y="443"/>
                </a:lnTo>
                <a:lnTo>
                  <a:pt x="155" y="452"/>
                </a:lnTo>
                <a:lnTo>
                  <a:pt x="146" y="460"/>
                </a:lnTo>
                <a:lnTo>
                  <a:pt x="138" y="468"/>
                </a:lnTo>
                <a:lnTo>
                  <a:pt x="131" y="474"/>
                </a:lnTo>
                <a:lnTo>
                  <a:pt x="125" y="480"/>
                </a:lnTo>
                <a:lnTo>
                  <a:pt x="120" y="484"/>
                </a:lnTo>
                <a:lnTo>
                  <a:pt x="116" y="487"/>
                </a:lnTo>
                <a:lnTo>
                  <a:pt x="114" y="489"/>
                </a:lnTo>
                <a:lnTo>
                  <a:pt x="113" y="490"/>
                </a:lnTo>
                <a:lnTo>
                  <a:pt x="114" y="491"/>
                </a:lnTo>
                <a:lnTo>
                  <a:pt x="116" y="490"/>
                </a:lnTo>
                <a:lnTo>
                  <a:pt x="119" y="490"/>
                </a:lnTo>
                <a:lnTo>
                  <a:pt x="123" y="488"/>
                </a:lnTo>
                <a:lnTo>
                  <a:pt x="128" y="487"/>
                </a:lnTo>
                <a:lnTo>
                  <a:pt x="132" y="485"/>
                </a:lnTo>
                <a:lnTo>
                  <a:pt x="139" y="482"/>
                </a:lnTo>
                <a:lnTo>
                  <a:pt x="146" y="479"/>
                </a:lnTo>
                <a:lnTo>
                  <a:pt x="153" y="475"/>
                </a:lnTo>
                <a:lnTo>
                  <a:pt x="161" y="472"/>
                </a:lnTo>
                <a:lnTo>
                  <a:pt x="168" y="468"/>
                </a:lnTo>
                <a:lnTo>
                  <a:pt x="176" y="463"/>
                </a:lnTo>
                <a:lnTo>
                  <a:pt x="182" y="458"/>
                </a:lnTo>
                <a:lnTo>
                  <a:pt x="190" y="453"/>
                </a:lnTo>
                <a:lnTo>
                  <a:pt x="196" y="449"/>
                </a:lnTo>
                <a:lnTo>
                  <a:pt x="200" y="447"/>
                </a:lnTo>
                <a:lnTo>
                  <a:pt x="202" y="447"/>
                </a:lnTo>
                <a:lnTo>
                  <a:pt x="202" y="449"/>
                </a:lnTo>
                <a:lnTo>
                  <a:pt x="201" y="452"/>
                </a:lnTo>
                <a:lnTo>
                  <a:pt x="198" y="457"/>
                </a:lnTo>
                <a:lnTo>
                  <a:pt x="195" y="462"/>
                </a:lnTo>
                <a:lnTo>
                  <a:pt x="190" y="468"/>
                </a:lnTo>
                <a:lnTo>
                  <a:pt x="185" y="475"/>
                </a:lnTo>
                <a:lnTo>
                  <a:pt x="180" y="482"/>
                </a:lnTo>
                <a:lnTo>
                  <a:pt x="174" y="490"/>
                </a:lnTo>
                <a:lnTo>
                  <a:pt x="167" y="497"/>
                </a:lnTo>
                <a:lnTo>
                  <a:pt x="161" y="504"/>
                </a:lnTo>
                <a:lnTo>
                  <a:pt x="154" y="511"/>
                </a:lnTo>
                <a:lnTo>
                  <a:pt x="148" y="517"/>
                </a:lnTo>
                <a:lnTo>
                  <a:pt x="143" y="522"/>
                </a:lnTo>
                <a:lnTo>
                  <a:pt x="138" y="526"/>
                </a:lnTo>
                <a:lnTo>
                  <a:pt x="131" y="530"/>
                </a:lnTo>
                <a:lnTo>
                  <a:pt x="125" y="534"/>
                </a:lnTo>
                <a:lnTo>
                  <a:pt x="117" y="537"/>
                </a:lnTo>
                <a:lnTo>
                  <a:pt x="108" y="540"/>
                </a:lnTo>
                <a:lnTo>
                  <a:pt x="98" y="543"/>
                </a:lnTo>
                <a:lnTo>
                  <a:pt x="88" y="546"/>
                </a:lnTo>
                <a:lnTo>
                  <a:pt x="78" y="548"/>
                </a:lnTo>
                <a:lnTo>
                  <a:pt x="69" y="550"/>
                </a:lnTo>
                <a:lnTo>
                  <a:pt x="59" y="552"/>
                </a:lnTo>
                <a:lnTo>
                  <a:pt x="49" y="553"/>
                </a:lnTo>
                <a:lnTo>
                  <a:pt x="40" y="555"/>
                </a:lnTo>
                <a:lnTo>
                  <a:pt x="32" y="555"/>
                </a:lnTo>
                <a:lnTo>
                  <a:pt x="25" y="556"/>
                </a:lnTo>
                <a:lnTo>
                  <a:pt x="18" y="556"/>
                </a:lnTo>
                <a:lnTo>
                  <a:pt x="12" y="555"/>
                </a:lnTo>
                <a:lnTo>
                  <a:pt x="7" y="555"/>
                </a:lnTo>
                <a:lnTo>
                  <a:pt x="3" y="556"/>
                </a:lnTo>
                <a:lnTo>
                  <a:pt x="1" y="558"/>
                </a:lnTo>
                <a:lnTo>
                  <a:pt x="0" y="559"/>
                </a:lnTo>
                <a:lnTo>
                  <a:pt x="1" y="561"/>
                </a:lnTo>
                <a:lnTo>
                  <a:pt x="2" y="564"/>
                </a:lnTo>
                <a:lnTo>
                  <a:pt x="4" y="566"/>
                </a:lnTo>
                <a:lnTo>
                  <a:pt x="7" y="569"/>
                </a:lnTo>
                <a:lnTo>
                  <a:pt x="10" y="571"/>
                </a:lnTo>
                <a:lnTo>
                  <a:pt x="14" y="574"/>
                </a:lnTo>
                <a:lnTo>
                  <a:pt x="19" y="576"/>
                </a:lnTo>
                <a:lnTo>
                  <a:pt x="24" y="578"/>
                </a:lnTo>
                <a:lnTo>
                  <a:pt x="27" y="580"/>
                </a:lnTo>
                <a:lnTo>
                  <a:pt x="32" y="581"/>
                </a:lnTo>
                <a:lnTo>
                  <a:pt x="37" y="582"/>
                </a:lnTo>
                <a:lnTo>
                  <a:pt x="42" y="582"/>
                </a:lnTo>
                <a:lnTo>
                  <a:pt x="47" y="583"/>
                </a:lnTo>
                <a:lnTo>
                  <a:pt x="51" y="583"/>
                </a:lnTo>
                <a:lnTo>
                  <a:pt x="57" y="583"/>
                </a:lnTo>
                <a:lnTo>
                  <a:pt x="62" y="583"/>
                </a:lnTo>
                <a:lnTo>
                  <a:pt x="68" y="582"/>
                </a:lnTo>
                <a:lnTo>
                  <a:pt x="73" y="581"/>
                </a:lnTo>
                <a:lnTo>
                  <a:pt x="78" y="581"/>
                </a:lnTo>
                <a:lnTo>
                  <a:pt x="84" y="580"/>
                </a:lnTo>
                <a:lnTo>
                  <a:pt x="90" y="578"/>
                </a:lnTo>
                <a:lnTo>
                  <a:pt x="96" y="577"/>
                </a:lnTo>
                <a:lnTo>
                  <a:pt x="102" y="576"/>
                </a:lnTo>
                <a:lnTo>
                  <a:pt x="108" y="574"/>
                </a:lnTo>
                <a:lnTo>
                  <a:pt x="114" y="573"/>
                </a:lnTo>
                <a:lnTo>
                  <a:pt x="119" y="572"/>
                </a:lnTo>
                <a:lnTo>
                  <a:pt x="125" y="570"/>
                </a:lnTo>
                <a:lnTo>
                  <a:pt x="130" y="569"/>
                </a:lnTo>
              </a:path>
            </a:pathLst>
          </a:custGeom>
          <a:solidFill>
            <a:srgbClr val="004C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421" name="Freeform 109">
            <a:extLst>
              <a:ext uri="{FF2B5EF4-FFF2-40B4-BE49-F238E27FC236}">
                <a16:creationId xmlns:a16="http://schemas.microsoft.com/office/drawing/2014/main" id="{0AA442DA-3ED1-C616-B0CC-61DEF0957678}"/>
              </a:ext>
            </a:extLst>
          </p:cNvPr>
          <p:cNvSpPr>
            <a:spLocks/>
          </p:cNvSpPr>
          <p:nvPr/>
        </p:nvSpPr>
        <p:spPr bwMode="auto">
          <a:xfrm>
            <a:off x="6615113" y="4776788"/>
            <a:ext cx="1274762" cy="2057400"/>
          </a:xfrm>
          <a:custGeom>
            <a:avLst/>
            <a:gdLst>
              <a:gd name="T0" fmla="*/ 1077912 w 803"/>
              <a:gd name="T1" fmla="*/ 23813 h 1296"/>
              <a:gd name="T2" fmla="*/ 1095375 w 803"/>
              <a:gd name="T3" fmla="*/ 4763 h 1296"/>
              <a:gd name="T4" fmla="*/ 1106487 w 803"/>
              <a:gd name="T5" fmla="*/ 1588 h 1296"/>
              <a:gd name="T6" fmla="*/ 1111250 w 803"/>
              <a:gd name="T7" fmla="*/ 17463 h 1296"/>
              <a:gd name="T8" fmla="*/ 1114425 w 803"/>
              <a:gd name="T9" fmla="*/ 53975 h 1296"/>
              <a:gd name="T10" fmla="*/ 1123950 w 803"/>
              <a:gd name="T11" fmla="*/ 100013 h 1296"/>
              <a:gd name="T12" fmla="*/ 1135062 w 803"/>
              <a:gd name="T13" fmla="*/ 152400 h 1296"/>
              <a:gd name="T14" fmla="*/ 1150937 w 803"/>
              <a:gd name="T15" fmla="*/ 203200 h 1296"/>
              <a:gd name="T16" fmla="*/ 1166812 w 803"/>
              <a:gd name="T17" fmla="*/ 277813 h 1296"/>
              <a:gd name="T18" fmla="*/ 1171575 w 803"/>
              <a:gd name="T19" fmla="*/ 363538 h 1296"/>
              <a:gd name="T20" fmla="*/ 1168400 w 803"/>
              <a:gd name="T21" fmla="*/ 460375 h 1296"/>
              <a:gd name="T22" fmla="*/ 1168400 w 803"/>
              <a:gd name="T23" fmla="*/ 571500 h 1296"/>
              <a:gd name="T24" fmla="*/ 1182687 w 803"/>
              <a:gd name="T25" fmla="*/ 701675 h 1296"/>
              <a:gd name="T26" fmla="*/ 1208087 w 803"/>
              <a:gd name="T27" fmla="*/ 842963 h 1296"/>
              <a:gd name="T28" fmla="*/ 1236662 w 803"/>
              <a:gd name="T29" fmla="*/ 1000125 h 1296"/>
              <a:gd name="T30" fmla="*/ 1258887 w 803"/>
              <a:gd name="T31" fmla="*/ 1171575 h 1296"/>
              <a:gd name="T32" fmla="*/ 1270000 w 803"/>
              <a:gd name="T33" fmla="*/ 1339850 h 1296"/>
              <a:gd name="T34" fmla="*/ 1273175 w 803"/>
              <a:gd name="T35" fmla="*/ 1462088 h 1296"/>
              <a:gd name="T36" fmla="*/ 1271587 w 803"/>
              <a:gd name="T37" fmla="*/ 1544638 h 1296"/>
              <a:gd name="T38" fmla="*/ 1265237 w 803"/>
              <a:gd name="T39" fmla="*/ 1595438 h 1296"/>
              <a:gd name="T40" fmla="*/ 1243012 w 803"/>
              <a:gd name="T41" fmla="*/ 1651000 h 1296"/>
              <a:gd name="T42" fmla="*/ 1190625 w 803"/>
              <a:gd name="T43" fmla="*/ 1770063 h 1296"/>
              <a:gd name="T44" fmla="*/ 1116012 w 803"/>
              <a:gd name="T45" fmla="*/ 1946275 h 1296"/>
              <a:gd name="T46" fmla="*/ 1077912 w 803"/>
              <a:gd name="T47" fmla="*/ 2055813 h 1296"/>
              <a:gd name="T48" fmla="*/ 127000 w 803"/>
              <a:gd name="T49" fmla="*/ 1963738 h 1296"/>
              <a:gd name="T50" fmla="*/ 173037 w 803"/>
              <a:gd name="T51" fmla="*/ 1881188 h 1296"/>
              <a:gd name="T52" fmla="*/ 219075 w 803"/>
              <a:gd name="T53" fmla="*/ 1830388 h 1296"/>
              <a:gd name="T54" fmla="*/ 261937 w 803"/>
              <a:gd name="T55" fmla="*/ 1792288 h 1296"/>
              <a:gd name="T56" fmla="*/ 192087 w 803"/>
              <a:gd name="T57" fmla="*/ 1782763 h 1296"/>
              <a:gd name="T58" fmla="*/ 100012 w 803"/>
              <a:gd name="T59" fmla="*/ 1738313 h 1296"/>
              <a:gd name="T60" fmla="*/ 34925 w 803"/>
              <a:gd name="T61" fmla="*/ 1663700 h 1296"/>
              <a:gd name="T62" fmla="*/ 3175 w 803"/>
              <a:gd name="T63" fmla="*/ 1584325 h 1296"/>
              <a:gd name="T64" fmla="*/ 0 w 803"/>
              <a:gd name="T65" fmla="*/ 1524000 h 1296"/>
              <a:gd name="T66" fmla="*/ 7937 w 803"/>
              <a:gd name="T67" fmla="*/ 1497013 h 1296"/>
              <a:gd name="T68" fmla="*/ 17462 w 803"/>
              <a:gd name="T69" fmla="*/ 1479550 h 1296"/>
              <a:gd name="T70" fmla="*/ 26987 w 803"/>
              <a:gd name="T71" fmla="*/ 1447800 h 1296"/>
              <a:gd name="T72" fmla="*/ 28575 w 803"/>
              <a:gd name="T73" fmla="*/ 1392238 h 1296"/>
              <a:gd name="T74" fmla="*/ 34925 w 803"/>
              <a:gd name="T75" fmla="*/ 1331913 h 1296"/>
              <a:gd name="T76" fmla="*/ 47625 w 803"/>
              <a:gd name="T77" fmla="*/ 1274763 h 1296"/>
              <a:gd name="T78" fmla="*/ 65087 w 803"/>
              <a:gd name="T79" fmla="*/ 1230313 h 1296"/>
              <a:gd name="T80" fmla="*/ 92075 w 803"/>
              <a:gd name="T81" fmla="*/ 1103313 h 1296"/>
              <a:gd name="T82" fmla="*/ 141287 w 803"/>
              <a:gd name="T83" fmla="*/ 965200 h 1296"/>
              <a:gd name="T84" fmla="*/ 201612 w 803"/>
              <a:gd name="T85" fmla="*/ 838200 h 1296"/>
              <a:gd name="T86" fmla="*/ 260350 w 803"/>
              <a:gd name="T87" fmla="*/ 711200 h 1296"/>
              <a:gd name="T88" fmla="*/ 315912 w 803"/>
              <a:gd name="T89" fmla="*/ 573088 h 1296"/>
              <a:gd name="T90" fmla="*/ 382587 w 803"/>
              <a:gd name="T91" fmla="*/ 434975 h 1296"/>
              <a:gd name="T92" fmla="*/ 458787 w 803"/>
              <a:gd name="T93" fmla="*/ 323850 h 1296"/>
              <a:gd name="T94" fmla="*/ 539750 w 803"/>
              <a:gd name="T95" fmla="*/ 255588 h 1296"/>
              <a:gd name="T96" fmla="*/ 588962 w 803"/>
              <a:gd name="T97" fmla="*/ 244475 h 1296"/>
              <a:gd name="T98" fmla="*/ 615950 w 803"/>
              <a:gd name="T99" fmla="*/ 246063 h 1296"/>
              <a:gd name="T100" fmla="*/ 638175 w 803"/>
              <a:gd name="T101" fmla="*/ 247650 h 1296"/>
              <a:gd name="T102" fmla="*/ 663575 w 803"/>
              <a:gd name="T103" fmla="*/ 244475 h 1296"/>
              <a:gd name="T104" fmla="*/ 703262 w 803"/>
              <a:gd name="T105" fmla="*/ 233363 h 1296"/>
              <a:gd name="T106" fmla="*/ 771525 w 803"/>
              <a:gd name="T107" fmla="*/ 215900 h 1296"/>
              <a:gd name="T108" fmla="*/ 854075 w 803"/>
              <a:gd name="T109" fmla="*/ 195263 h 1296"/>
              <a:gd name="T110" fmla="*/ 931862 w 803"/>
              <a:gd name="T111" fmla="*/ 180975 h 1296"/>
              <a:gd name="T112" fmla="*/ 966787 w 803"/>
              <a:gd name="T113" fmla="*/ 146050 h 1296"/>
              <a:gd name="T114" fmla="*/ 998537 w 803"/>
              <a:gd name="T115" fmla="*/ 111125 h 1296"/>
              <a:gd name="T116" fmla="*/ 1031875 w 803"/>
              <a:gd name="T117" fmla="*/ 79375 h 1296"/>
              <a:gd name="T118" fmla="*/ 1057275 w 803"/>
              <a:gd name="T119" fmla="*/ 53975 h 129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</a:gdLst>
            <a:ahLst/>
            <a:cxnLst>
              <a:cxn ang="T120">
                <a:pos x="T0" y="T1"/>
              </a:cxn>
              <a:cxn ang="T121">
                <a:pos x="T2" y="T3"/>
              </a:cxn>
              <a:cxn ang="T122">
                <a:pos x="T4" y="T5"/>
              </a:cxn>
              <a:cxn ang="T123">
                <a:pos x="T6" y="T7"/>
              </a:cxn>
              <a:cxn ang="T124">
                <a:pos x="T8" y="T9"/>
              </a:cxn>
              <a:cxn ang="T125">
                <a:pos x="T10" y="T11"/>
              </a:cxn>
              <a:cxn ang="T126">
                <a:pos x="T12" y="T13"/>
              </a:cxn>
              <a:cxn ang="T127">
                <a:pos x="T14" y="T15"/>
              </a:cxn>
              <a:cxn ang="T128">
                <a:pos x="T16" y="T17"/>
              </a:cxn>
              <a:cxn ang="T129">
                <a:pos x="T18" y="T19"/>
              </a:cxn>
              <a:cxn ang="T130">
                <a:pos x="T20" y="T21"/>
              </a:cxn>
              <a:cxn ang="T131">
                <a:pos x="T22" y="T23"/>
              </a:cxn>
              <a:cxn ang="T132">
                <a:pos x="T24" y="T25"/>
              </a:cxn>
              <a:cxn ang="T133">
                <a:pos x="T26" y="T27"/>
              </a:cxn>
              <a:cxn ang="T134">
                <a:pos x="T28" y="T29"/>
              </a:cxn>
              <a:cxn ang="T135">
                <a:pos x="T30" y="T31"/>
              </a:cxn>
              <a:cxn ang="T136">
                <a:pos x="T32" y="T33"/>
              </a:cxn>
              <a:cxn ang="T137">
                <a:pos x="T34" y="T35"/>
              </a:cxn>
              <a:cxn ang="T138">
                <a:pos x="T36" y="T37"/>
              </a:cxn>
              <a:cxn ang="T139">
                <a:pos x="T38" y="T39"/>
              </a:cxn>
              <a:cxn ang="T140">
                <a:pos x="T40" y="T41"/>
              </a:cxn>
              <a:cxn ang="T141">
                <a:pos x="T42" y="T43"/>
              </a:cxn>
              <a:cxn ang="T142">
                <a:pos x="T44" y="T45"/>
              </a:cxn>
              <a:cxn ang="T143">
                <a:pos x="T46" y="T47"/>
              </a:cxn>
              <a:cxn ang="T144">
                <a:pos x="T48" y="T49"/>
              </a:cxn>
              <a:cxn ang="T145">
                <a:pos x="T50" y="T51"/>
              </a:cxn>
              <a:cxn ang="T146">
                <a:pos x="T52" y="T53"/>
              </a:cxn>
              <a:cxn ang="T147">
                <a:pos x="T54" y="T55"/>
              </a:cxn>
              <a:cxn ang="T148">
                <a:pos x="T56" y="T57"/>
              </a:cxn>
              <a:cxn ang="T149">
                <a:pos x="T58" y="T59"/>
              </a:cxn>
              <a:cxn ang="T150">
                <a:pos x="T60" y="T61"/>
              </a:cxn>
              <a:cxn ang="T151">
                <a:pos x="T62" y="T63"/>
              </a:cxn>
              <a:cxn ang="T152">
                <a:pos x="T64" y="T65"/>
              </a:cxn>
              <a:cxn ang="T153">
                <a:pos x="T66" y="T67"/>
              </a:cxn>
              <a:cxn ang="T154">
                <a:pos x="T68" y="T69"/>
              </a:cxn>
              <a:cxn ang="T155">
                <a:pos x="T70" y="T71"/>
              </a:cxn>
              <a:cxn ang="T156">
                <a:pos x="T72" y="T73"/>
              </a:cxn>
              <a:cxn ang="T157">
                <a:pos x="T74" y="T75"/>
              </a:cxn>
              <a:cxn ang="T158">
                <a:pos x="T76" y="T77"/>
              </a:cxn>
              <a:cxn ang="T159">
                <a:pos x="T78" y="T79"/>
              </a:cxn>
              <a:cxn ang="T160">
                <a:pos x="T80" y="T81"/>
              </a:cxn>
              <a:cxn ang="T161">
                <a:pos x="T82" y="T83"/>
              </a:cxn>
              <a:cxn ang="T162">
                <a:pos x="T84" y="T85"/>
              </a:cxn>
              <a:cxn ang="T163">
                <a:pos x="T86" y="T87"/>
              </a:cxn>
              <a:cxn ang="T164">
                <a:pos x="T88" y="T89"/>
              </a:cxn>
              <a:cxn ang="T165">
                <a:pos x="T90" y="T91"/>
              </a:cxn>
              <a:cxn ang="T166">
                <a:pos x="T92" y="T93"/>
              </a:cxn>
              <a:cxn ang="T167">
                <a:pos x="T94" y="T95"/>
              </a:cxn>
              <a:cxn ang="T168">
                <a:pos x="T96" y="T97"/>
              </a:cxn>
              <a:cxn ang="T169">
                <a:pos x="T98" y="T99"/>
              </a:cxn>
              <a:cxn ang="T170">
                <a:pos x="T100" y="T101"/>
              </a:cxn>
              <a:cxn ang="T171">
                <a:pos x="T102" y="T103"/>
              </a:cxn>
              <a:cxn ang="T172">
                <a:pos x="T104" y="T105"/>
              </a:cxn>
              <a:cxn ang="T173">
                <a:pos x="T106" y="T107"/>
              </a:cxn>
              <a:cxn ang="T174">
                <a:pos x="T108" y="T109"/>
              </a:cxn>
              <a:cxn ang="T175">
                <a:pos x="T110" y="T111"/>
              </a:cxn>
              <a:cxn ang="T176">
                <a:pos x="T112" y="T113"/>
              </a:cxn>
              <a:cxn ang="T177">
                <a:pos x="T114" y="T115"/>
              </a:cxn>
              <a:cxn ang="T178">
                <a:pos x="T116" y="T117"/>
              </a:cxn>
              <a:cxn ang="T179">
                <a:pos x="T118" y="T119"/>
              </a:cxn>
            </a:cxnLst>
            <a:rect l="0" t="0" r="r" b="b"/>
            <a:pathLst>
              <a:path w="803" h="1296">
                <a:moveTo>
                  <a:pt x="669" y="30"/>
                </a:moveTo>
                <a:lnTo>
                  <a:pt x="673" y="24"/>
                </a:lnTo>
                <a:lnTo>
                  <a:pt x="676" y="19"/>
                </a:lnTo>
                <a:lnTo>
                  <a:pt x="679" y="15"/>
                </a:lnTo>
                <a:lnTo>
                  <a:pt x="682" y="11"/>
                </a:lnTo>
                <a:lnTo>
                  <a:pt x="685" y="7"/>
                </a:lnTo>
                <a:lnTo>
                  <a:pt x="688" y="5"/>
                </a:lnTo>
                <a:lnTo>
                  <a:pt x="690" y="3"/>
                </a:lnTo>
                <a:lnTo>
                  <a:pt x="692" y="1"/>
                </a:lnTo>
                <a:lnTo>
                  <a:pt x="694" y="0"/>
                </a:lnTo>
                <a:lnTo>
                  <a:pt x="695" y="0"/>
                </a:lnTo>
                <a:lnTo>
                  <a:pt x="697" y="1"/>
                </a:lnTo>
                <a:lnTo>
                  <a:pt x="698" y="2"/>
                </a:lnTo>
                <a:lnTo>
                  <a:pt x="699" y="4"/>
                </a:lnTo>
                <a:lnTo>
                  <a:pt x="699" y="8"/>
                </a:lnTo>
                <a:lnTo>
                  <a:pt x="700" y="11"/>
                </a:lnTo>
                <a:lnTo>
                  <a:pt x="700" y="16"/>
                </a:lnTo>
                <a:lnTo>
                  <a:pt x="700" y="21"/>
                </a:lnTo>
                <a:lnTo>
                  <a:pt x="701" y="27"/>
                </a:lnTo>
                <a:lnTo>
                  <a:pt x="702" y="34"/>
                </a:lnTo>
                <a:lnTo>
                  <a:pt x="704" y="41"/>
                </a:lnTo>
                <a:lnTo>
                  <a:pt x="705" y="48"/>
                </a:lnTo>
                <a:lnTo>
                  <a:pt x="706" y="55"/>
                </a:lnTo>
                <a:lnTo>
                  <a:pt x="708" y="63"/>
                </a:lnTo>
                <a:lnTo>
                  <a:pt x="710" y="71"/>
                </a:lnTo>
                <a:lnTo>
                  <a:pt x="711" y="79"/>
                </a:lnTo>
                <a:lnTo>
                  <a:pt x="713" y="87"/>
                </a:lnTo>
                <a:lnTo>
                  <a:pt x="715" y="96"/>
                </a:lnTo>
                <a:lnTo>
                  <a:pt x="718" y="104"/>
                </a:lnTo>
                <a:lnTo>
                  <a:pt x="720" y="112"/>
                </a:lnTo>
                <a:lnTo>
                  <a:pt x="722" y="120"/>
                </a:lnTo>
                <a:lnTo>
                  <a:pt x="725" y="128"/>
                </a:lnTo>
                <a:lnTo>
                  <a:pt x="727" y="136"/>
                </a:lnTo>
                <a:lnTo>
                  <a:pt x="731" y="149"/>
                </a:lnTo>
                <a:lnTo>
                  <a:pt x="733" y="162"/>
                </a:lnTo>
                <a:lnTo>
                  <a:pt x="735" y="175"/>
                </a:lnTo>
                <a:lnTo>
                  <a:pt x="737" y="188"/>
                </a:lnTo>
                <a:lnTo>
                  <a:pt x="737" y="201"/>
                </a:lnTo>
                <a:lnTo>
                  <a:pt x="738" y="215"/>
                </a:lnTo>
                <a:lnTo>
                  <a:pt x="738" y="229"/>
                </a:lnTo>
                <a:lnTo>
                  <a:pt x="737" y="244"/>
                </a:lnTo>
                <a:lnTo>
                  <a:pt x="737" y="259"/>
                </a:lnTo>
                <a:lnTo>
                  <a:pt x="737" y="274"/>
                </a:lnTo>
                <a:lnTo>
                  <a:pt x="736" y="290"/>
                </a:lnTo>
                <a:lnTo>
                  <a:pt x="736" y="306"/>
                </a:lnTo>
                <a:lnTo>
                  <a:pt x="736" y="323"/>
                </a:lnTo>
                <a:lnTo>
                  <a:pt x="736" y="341"/>
                </a:lnTo>
                <a:lnTo>
                  <a:pt x="736" y="360"/>
                </a:lnTo>
                <a:lnTo>
                  <a:pt x="738" y="379"/>
                </a:lnTo>
                <a:lnTo>
                  <a:pt x="739" y="400"/>
                </a:lnTo>
                <a:lnTo>
                  <a:pt x="741" y="420"/>
                </a:lnTo>
                <a:lnTo>
                  <a:pt x="745" y="442"/>
                </a:lnTo>
                <a:lnTo>
                  <a:pt x="748" y="463"/>
                </a:lnTo>
                <a:lnTo>
                  <a:pt x="752" y="485"/>
                </a:lnTo>
                <a:lnTo>
                  <a:pt x="756" y="508"/>
                </a:lnTo>
                <a:lnTo>
                  <a:pt x="761" y="531"/>
                </a:lnTo>
                <a:lnTo>
                  <a:pt x="765" y="555"/>
                </a:lnTo>
                <a:lnTo>
                  <a:pt x="770" y="580"/>
                </a:lnTo>
                <a:lnTo>
                  <a:pt x="775" y="605"/>
                </a:lnTo>
                <a:lnTo>
                  <a:pt x="779" y="630"/>
                </a:lnTo>
                <a:lnTo>
                  <a:pt x="783" y="656"/>
                </a:lnTo>
                <a:lnTo>
                  <a:pt x="787" y="683"/>
                </a:lnTo>
                <a:lnTo>
                  <a:pt x="791" y="710"/>
                </a:lnTo>
                <a:lnTo>
                  <a:pt x="793" y="738"/>
                </a:lnTo>
                <a:lnTo>
                  <a:pt x="796" y="767"/>
                </a:lnTo>
                <a:lnTo>
                  <a:pt x="797" y="795"/>
                </a:lnTo>
                <a:lnTo>
                  <a:pt x="799" y="821"/>
                </a:lnTo>
                <a:lnTo>
                  <a:pt x="800" y="844"/>
                </a:lnTo>
                <a:lnTo>
                  <a:pt x="801" y="866"/>
                </a:lnTo>
                <a:lnTo>
                  <a:pt x="802" y="886"/>
                </a:lnTo>
                <a:lnTo>
                  <a:pt x="802" y="905"/>
                </a:lnTo>
                <a:lnTo>
                  <a:pt x="802" y="921"/>
                </a:lnTo>
                <a:lnTo>
                  <a:pt x="802" y="936"/>
                </a:lnTo>
                <a:lnTo>
                  <a:pt x="802" y="950"/>
                </a:lnTo>
                <a:lnTo>
                  <a:pt x="801" y="962"/>
                </a:lnTo>
                <a:lnTo>
                  <a:pt x="801" y="973"/>
                </a:lnTo>
                <a:lnTo>
                  <a:pt x="800" y="982"/>
                </a:lnTo>
                <a:lnTo>
                  <a:pt x="799" y="991"/>
                </a:lnTo>
                <a:lnTo>
                  <a:pt x="798" y="998"/>
                </a:lnTo>
                <a:lnTo>
                  <a:pt x="797" y="1005"/>
                </a:lnTo>
                <a:lnTo>
                  <a:pt x="796" y="1010"/>
                </a:lnTo>
                <a:lnTo>
                  <a:pt x="793" y="1017"/>
                </a:lnTo>
                <a:lnTo>
                  <a:pt x="788" y="1027"/>
                </a:lnTo>
                <a:lnTo>
                  <a:pt x="783" y="1040"/>
                </a:lnTo>
                <a:lnTo>
                  <a:pt x="776" y="1056"/>
                </a:lnTo>
                <a:lnTo>
                  <a:pt x="768" y="1074"/>
                </a:lnTo>
                <a:lnTo>
                  <a:pt x="759" y="1094"/>
                </a:lnTo>
                <a:lnTo>
                  <a:pt x="750" y="1115"/>
                </a:lnTo>
                <a:lnTo>
                  <a:pt x="740" y="1137"/>
                </a:lnTo>
                <a:lnTo>
                  <a:pt x="721" y="1183"/>
                </a:lnTo>
                <a:lnTo>
                  <a:pt x="712" y="1205"/>
                </a:lnTo>
                <a:lnTo>
                  <a:pt x="703" y="1226"/>
                </a:lnTo>
                <a:lnTo>
                  <a:pt x="695" y="1247"/>
                </a:lnTo>
                <a:lnTo>
                  <a:pt x="689" y="1265"/>
                </a:lnTo>
                <a:lnTo>
                  <a:pt x="683" y="1281"/>
                </a:lnTo>
                <a:lnTo>
                  <a:pt x="679" y="1295"/>
                </a:lnTo>
                <a:lnTo>
                  <a:pt x="59" y="1295"/>
                </a:lnTo>
                <a:lnTo>
                  <a:pt x="66" y="1274"/>
                </a:lnTo>
                <a:lnTo>
                  <a:pt x="73" y="1254"/>
                </a:lnTo>
                <a:lnTo>
                  <a:pt x="80" y="1237"/>
                </a:lnTo>
                <a:lnTo>
                  <a:pt x="88" y="1222"/>
                </a:lnTo>
                <a:lnTo>
                  <a:pt x="95" y="1208"/>
                </a:lnTo>
                <a:lnTo>
                  <a:pt x="102" y="1196"/>
                </a:lnTo>
                <a:lnTo>
                  <a:pt x="109" y="1185"/>
                </a:lnTo>
                <a:lnTo>
                  <a:pt x="117" y="1176"/>
                </a:lnTo>
                <a:lnTo>
                  <a:pt x="124" y="1167"/>
                </a:lnTo>
                <a:lnTo>
                  <a:pt x="131" y="1160"/>
                </a:lnTo>
                <a:lnTo>
                  <a:pt x="138" y="1153"/>
                </a:lnTo>
                <a:lnTo>
                  <a:pt x="145" y="1146"/>
                </a:lnTo>
                <a:lnTo>
                  <a:pt x="152" y="1141"/>
                </a:lnTo>
                <a:lnTo>
                  <a:pt x="159" y="1135"/>
                </a:lnTo>
                <a:lnTo>
                  <a:pt x="165" y="1129"/>
                </a:lnTo>
                <a:lnTo>
                  <a:pt x="172" y="1123"/>
                </a:lnTo>
                <a:lnTo>
                  <a:pt x="154" y="1126"/>
                </a:lnTo>
                <a:lnTo>
                  <a:pt x="137" y="1126"/>
                </a:lnTo>
                <a:lnTo>
                  <a:pt x="121" y="1123"/>
                </a:lnTo>
                <a:lnTo>
                  <a:pt x="105" y="1119"/>
                </a:lnTo>
                <a:lnTo>
                  <a:pt x="90" y="1113"/>
                </a:lnTo>
                <a:lnTo>
                  <a:pt x="76" y="1105"/>
                </a:lnTo>
                <a:lnTo>
                  <a:pt x="63" y="1095"/>
                </a:lnTo>
                <a:lnTo>
                  <a:pt x="51" y="1085"/>
                </a:lnTo>
                <a:lnTo>
                  <a:pt x="41" y="1073"/>
                </a:lnTo>
                <a:lnTo>
                  <a:pt x="31" y="1061"/>
                </a:lnTo>
                <a:lnTo>
                  <a:pt x="22" y="1048"/>
                </a:lnTo>
                <a:lnTo>
                  <a:pt x="15" y="1035"/>
                </a:lnTo>
                <a:lnTo>
                  <a:pt x="9" y="1022"/>
                </a:lnTo>
                <a:lnTo>
                  <a:pt x="5" y="1010"/>
                </a:lnTo>
                <a:lnTo>
                  <a:pt x="2" y="998"/>
                </a:lnTo>
                <a:lnTo>
                  <a:pt x="0" y="986"/>
                </a:lnTo>
                <a:lnTo>
                  <a:pt x="0" y="976"/>
                </a:lnTo>
                <a:lnTo>
                  <a:pt x="0" y="967"/>
                </a:lnTo>
                <a:lnTo>
                  <a:pt x="0" y="960"/>
                </a:lnTo>
                <a:lnTo>
                  <a:pt x="1" y="954"/>
                </a:lnTo>
                <a:lnTo>
                  <a:pt x="2" y="950"/>
                </a:lnTo>
                <a:lnTo>
                  <a:pt x="3" y="946"/>
                </a:lnTo>
                <a:lnTo>
                  <a:pt x="5" y="943"/>
                </a:lnTo>
                <a:lnTo>
                  <a:pt x="7" y="940"/>
                </a:lnTo>
                <a:lnTo>
                  <a:pt x="8" y="938"/>
                </a:lnTo>
                <a:lnTo>
                  <a:pt x="10" y="935"/>
                </a:lnTo>
                <a:lnTo>
                  <a:pt x="11" y="932"/>
                </a:lnTo>
                <a:lnTo>
                  <a:pt x="13" y="929"/>
                </a:lnTo>
                <a:lnTo>
                  <a:pt x="15" y="924"/>
                </a:lnTo>
                <a:lnTo>
                  <a:pt x="16" y="919"/>
                </a:lnTo>
                <a:lnTo>
                  <a:pt x="17" y="912"/>
                </a:lnTo>
                <a:lnTo>
                  <a:pt x="18" y="904"/>
                </a:lnTo>
                <a:lnTo>
                  <a:pt x="18" y="896"/>
                </a:lnTo>
                <a:lnTo>
                  <a:pt x="18" y="887"/>
                </a:lnTo>
                <a:lnTo>
                  <a:pt x="18" y="877"/>
                </a:lnTo>
                <a:lnTo>
                  <a:pt x="19" y="868"/>
                </a:lnTo>
                <a:lnTo>
                  <a:pt x="20" y="858"/>
                </a:lnTo>
                <a:lnTo>
                  <a:pt x="21" y="849"/>
                </a:lnTo>
                <a:lnTo>
                  <a:pt x="22" y="839"/>
                </a:lnTo>
                <a:lnTo>
                  <a:pt x="24" y="830"/>
                </a:lnTo>
                <a:lnTo>
                  <a:pt x="25" y="820"/>
                </a:lnTo>
                <a:lnTo>
                  <a:pt x="27" y="812"/>
                </a:lnTo>
                <a:lnTo>
                  <a:pt x="30" y="803"/>
                </a:lnTo>
                <a:lnTo>
                  <a:pt x="32" y="795"/>
                </a:lnTo>
                <a:lnTo>
                  <a:pt x="35" y="788"/>
                </a:lnTo>
                <a:lnTo>
                  <a:pt x="38" y="781"/>
                </a:lnTo>
                <a:lnTo>
                  <a:pt x="41" y="775"/>
                </a:lnTo>
                <a:lnTo>
                  <a:pt x="45" y="770"/>
                </a:lnTo>
                <a:lnTo>
                  <a:pt x="48" y="744"/>
                </a:lnTo>
                <a:lnTo>
                  <a:pt x="53" y="719"/>
                </a:lnTo>
                <a:lnTo>
                  <a:pt x="58" y="695"/>
                </a:lnTo>
                <a:lnTo>
                  <a:pt x="65" y="672"/>
                </a:lnTo>
                <a:lnTo>
                  <a:pt x="72" y="650"/>
                </a:lnTo>
                <a:lnTo>
                  <a:pt x="80" y="628"/>
                </a:lnTo>
                <a:lnTo>
                  <a:pt x="89" y="608"/>
                </a:lnTo>
                <a:lnTo>
                  <a:pt x="98" y="587"/>
                </a:lnTo>
                <a:lnTo>
                  <a:pt x="108" y="567"/>
                </a:lnTo>
                <a:lnTo>
                  <a:pt x="117" y="548"/>
                </a:lnTo>
                <a:lnTo>
                  <a:pt x="127" y="528"/>
                </a:lnTo>
                <a:lnTo>
                  <a:pt x="137" y="509"/>
                </a:lnTo>
                <a:lnTo>
                  <a:pt x="146" y="489"/>
                </a:lnTo>
                <a:lnTo>
                  <a:pt x="155" y="469"/>
                </a:lnTo>
                <a:lnTo>
                  <a:pt x="164" y="448"/>
                </a:lnTo>
                <a:lnTo>
                  <a:pt x="172" y="428"/>
                </a:lnTo>
                <a:lnTo>
                  <a:pt x="180" y="405"/>
                </a:lnTo>
                <a:lnTo>
                  <a:pt x="190" y="383"/>
                </a:lnTo>
                <a:lnTo>
                  <a:pt x="199" y="361"/>
                </a:lnTo>
                <a:lnTo>
                  <a:pt x="209" y="338"/>
                </a:lnTo>
                <a:lnTo>
                  <a:pt x="219" y="317"/>
                </a:lnTo>
                <a:lnTo>
                  <a:pt x="230" y="295"/>
                </a:lnTo>
                <a:lnTo>
                  <a:pt x="241" y="274"/>
                </a:lnTo>
                <a:lnTo>
                  <a:pt x="252" y="255"/>
                </a:lnTo>
                <a:lnTo>
                  <a:pt x="264" y="236"/>
                </a:lnTo>
                <a:lnTo>
                  <a:pt x="276" y="219"/>
                </a:lnTo>
                <a:lnTo>
                  <a:pt x="289" y="204"/>
                </a:lnTo>
                <a:lnTo>
                  <a:pt x="301" y="190"/>
                </a:lnTo>
                <a:lnTo>
                  <a:pt x="314" y="178"/>
                </a:lnTo>
                <a:lnTo>
                  <a:pt x="327" y="168"/>
                </a:lnTo>
                <a:lnTo>
                  <a:pt x="340" y="161"/>
                </a:lnTo>
                <a:lnTo>
                  <a:pt x="354" y="157"/>
                </a:lnTo>
                <a:lnTo>
                  <a:pt x="360" y="156"/>
                </a:lnTo>
                <a:lnTo>
                  <a:pt x="365" y="155"/>
                </a:lnTo>
                <a:lnTo>
                  <a:pt x="371" y="154"/>
                </a:lnTo>
                <a:lnTo>
                  <a:pt x="375" y="154"/>
                </a:lnTo>
                <a:lnTo>
                  <a:pt x="380" y="154"/>
                </a:lnTo>
                <a:lnTo>
                  <a:pt x="384" y="154"/>
                </a:lnTo>
                <a:lnTo>
                  <a:pt x="388" y="155"/>
                </a:lnTo>
                <a:lnTo>
                  <a:pt x="392" y="155"/>
                </a:lnTo>
                <a:lnTo>
                  <a:pt x="395" y="155"/>
                </a:lnTo>
                <a:lnTo>
                  <a:pt x="399" y="155"/>
                </a:lnTo>
                <a:lnTo>
                  <a:pt x="402" y="156"/>
                </a:lnTo>
                <a:lnTo>
                  <a:pt x="406" y="156"/>
                </a:lnTo>
                <a:lnTo>
                  <a:pt x="410" y="155"/>
                </a:lnTo>
                <a:lnTo>
                  <a:pt x="414" y="155"/>
                </a:lnTo>
                <a:lnTo>
                  <a:pt x="418" y="154"/>
                </a:lnTo>
                <a:lnTo>
                  <a:pt x="422" y="153"/>
                </a:lnTo>
                <a:lnTo>
                  <a:pt x="427" y="152"/>
                </a:lnTo>
                <a:lnTo>
                  <a:pt x="434" y="150"/>
                </a:lnTo>
                <a:lnTo>
                  <a:pt x="443" y="147"/>
                </a:lnTo>
                <a:lnTo>
                  <a:pt x="452" y="145"/>
                </a:lnTo>
                <a:lnTo>
                  <a:pt x="463" y="142"/>
                </a:lnTo>
                <a:lnTo>
                  <a:pt x="474" y="139"/>
                </a:lnTo>
                <a:lnTo>
                  <a:pt x="486" y="136"/>
                </a:lnTo>
                <a:lnTo>
                  <a:pt x="499" y="133"/>
                </a:lnTo>
                <a:lnTo>
                  <a:pt x="512" y="130"/>
                </a:lnTo>
                <a:lnTo>
                  <a:pt x="525" y="126"/>
                </a:lnTo>
                <a:lnTo>
                  <a:pt x="538" y="123"/>
                </a:lnTo>
                <a:lnTo>
                  <a:pt x="551" y="120"/>
                </a:lnTo>
                <a:lnTo>
                  <a:pt x="564" y="118"/>
                </a:lnTo>
                <a:lnTo>
                  <a:pt x="576" y="116"/>
                </a:lnTo>
                <a:lnTo>
                  <a:pt x="587" y="114"/>
                </a:lnTo>
                <a:lnTo>
                  <a:pt x="597" y="112"/>
                </a:lnTo>
                <a:lnTo>
                  <a:pt x="600" y="105"/>
                </a:lnTo>
                <a:lnTo>
                  <a:pt x="604" y="99"/>
                </a:lnTo>
                <a:lnTo>
                  <a:pt x="609" y="92"/>
                </a:lnTo>
                <a:lnTo>
                  <a:pt x="613" y="86"/>
                </a:lnTo>
                <a:lnTo>
                  <a:pt x="618" y="80"/>
                </a:lnTo>
                <a:lnTo>
                  <a:pt x="624" y="75"/>
                </a:lnTo>
                <a:lnTo>
                  <a:pt x="629" y="70"/>
                </a:lnTo>
                <a:lnTo>
                  <a:pt x="634" y="65"/>
                </a:lnTo>
                <a:lnTo>
                  <a:pt x="639" y="60"/>
                </a:lnTo>
                <a:lnTo>
                  <a:pt x="645" y="55"/>
                </a:lnTo>
                <a:lnTo>
                  <a:pt x="650" y="50"/>
                </a:lnTo>
                <a:lnTo>
                  <a:pt x="654" y="46"/>
                </a:lnTo>
                <a:lnTo>
                  <a:pt x="659" y="42"/>
                </a:lnTo>
                <a:lnTo>
                  <a:pt x="662" y="38"/>
                </a:lnTo>
                <a:lnTo>
                  <a:pt x="666" y="34"/>
                </a:lnTo>
                <a:lnTo>
                  <a:pt x="669" y="30"/>
                </a:lnTo>
              </a:path>
            </a:pathLst>
          </a:custGeom>
          <a:solidFill>
            <a:srgbClr val="F2E5D8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422" name="Freeform 110">
            <a:extLst>
              <a:ext uri="{FF2B5EF4-FFF2-40B4-BE49-F238E27FC236}">
                <a16:creationId xmlns:a16="http://schemas.microsoft.com/office/drawing/2014/main" id="{596638A8-3168-832A-7EDE-6302504D04B7}"/>
              </a:ext>
            </a:extLst>
          </p:cNvPr>
          <p:cNvSpPr>
            <a:spLocks/>
          </p:cNvSpPr>
          <p:nvPr/>
        </p:nvSpPr>
        <p:spPr bwMode="auto">
          <a:xfrm>
            <a:off x="6850063" y="6294438"/>
            <a:ext cx="641350" cy="403225"/>
          </a:xfrm>
          <a:custGeom>
            <a:avLst/>
            <a:gdLst>
              <a:gd name="T0" fmla="*/ 609600 w 404"/>
              <a:gd name="T1" fmla="*/ 25400 h 254"/>
              <a:gd name="T2" fmla="*/ 622300 w 404"/>
              <a:gd name="T3" fmla="*/ 71438 h 254"/>
              <a:gd name="T4" fmla="*/ 635000 w 404"/>
              <a:gd name="T5" fmla="*/ 111125 h 254"/>
              <a:gd name="T6" fmla="*/ 639763 w 404"/>
              <a:gd name="T7" fmla="*/ 147638 h 254"/>
              <a:gd name="T8" fmla="*/ 633413 w 404"/>
              <a:gd name="T9" fmla="*/ 180975 h 254"/>
              <a:gd name="T10" fmla="*/ 608013 w 404"/>
              <a:gd name="T11" fmla="*/ 217488 h 254"/>
              <a:gd name="T12" fmla="*/ 561975 w 404"/>
              <a:gd name="T13" fmla="*/ 254000 h 254"/>
              <a:gd name="T14" fmla="*/ 484188 w 404"/>
              <a:gd name="T15" fmla="*/ 295275 h 254"/>
              <a:gd name="T16" fmla="*/ 381000 w 404"/>
              <a:gd name="T17" fmla="*/ 341313 h 254"/>
              <a:gd name="T18" fmla="*/ 290513 w 404"/>
              <a:gd name="T19" fmla="*/ 373063 h 254"/>
              <a:gd name="T20" fmla="*/ 215900 w 404"/>
              <a:gd name="T21" fmla="*/ 393700 h 254"/>
              <a:gd name="T22" fmla="*/ 158750 w 404"/>
              <a:gd name="T23" fmla="*/ 401638 h 254"/>
              <a:gd name="T24" fmla="*/ 115888 w 404"/>
              <a:gd name="T25" fmla="*/ 398463 h 254"/>
              <a:gd name="T26" fmla="*/ 88900 w 404"/>
              <a:gd name="T27" fmla="*/ 385763 h 254"/>
              <a:gd name="T28" fmla="*/ 76200 w 404"/>
              <a:gd name="T29" fmla="*/ 365125 h 254"/>
              <a:gd name="T30" fmla="*/ 79375 w 404"/>
              <a:gd name="T31" fmla="*/ 334963 h 254"/>
              <a:gd name="T32" fmla="*/ 90488 w 404"/>
              <a:gd name="T33" fmla="*/ 301625 h 254"/>
              <a:gd name="T34" fmla="*/ 85725 w 404"/>
              <a:gd name="T35" fmla="*/ 273050 h 254"/>
              <a:gd name="T36" fmla="*/ 66675 w 404"/>
              <a:gd name="T37" fmla="*/ 252413 h 254"/>
              <a:gd name="T38" fmla="*/ 41275 w 404"/>
              <a:gd name="T39" fmla="*/ 236538 h 254"/>
              <a:gd name="T40" fmla="*/ 15875 w 404"/>
              <a:gd name="T41" fmla="*/ 228600 h 254"/>
              <a:gd name="T42" fmla="*/ 1588 w 404"/>
              <a:gd name="T43" fmla="*/ 222250 h 254"/>
              <a:gd name="T44" fmla="*/ 3175 w 404"/>
              <a:gd name="T45" fmla="*/ 219075 h 254"/>
              <a:gd name="T46" fmla="*/ 33338 w 404"/>
              <a:gd name="T47" fmla="*/ 217488 h 254"/>
              <a:gd name="T48" fmla="*/ 79375 w 404"/>
              <a:gd name="T49" fmla="*/ 215900 h 254"/>
              <a:gd name="T50" fmla="*/ 141288 w 404"/>
              <a:gd name="T51" fmla="*/ 196850 h 254"/>
              <a:gd name="T52" fmla="*/ 223838 w 404"/>
              <a:gd name="T53" fmla="*/ 166688 h 254"/>
              <a:gd name="T54" fmla="*/ 317500 w 404"/>
              <a:gd name="T55" fmla="*/ 128588 h 254"/>
              <a:gd name="T56" fmla="*/ 411163 w 404"/>
              <a:gd name="T57" fmla="*/ 88900 h 254"/>
              <a:gd name="T58" fmla="*/ 495300 w 404"/>
              <a:gd name="T59" fmla="*/ 49213 h 254"/>
              <a:gd name="T60" fmla="*/ 563563 w 404"/>
              <a:gd name="T61" fmla="*/ 20638 h 254"/>
              <a:gd name="T62" fmla="*/ 600075 w 404"/>
              <a:gd name="T63" fmla="*/ 1588 h 254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0" t="0" r="r" b="b"/>
            <a:pathLst>
              <a:path w="404" h="254">
                <a:moveTo>
                  <a:pt x="381" y="0"/>
                </a:moveTo>
                <a:lnTo>
                  <a:pt x="384" y="16"/>
                </a:lnTo>
                <a:lnTo>
                  <a:pt x="388" y="31"/>
                </a:lnTo>
                <a:lnTo>
                  <a:pt x="392" y="45"/>
                </a:lnTo>
                <a:lnTo>
                  <a:pt x="396" y="58"/>
                </a:lnTo>
                <a:lnTo>
                  <a:pt x="400" y="70"/>
                </a:lnTo>
                <a:lnTo>
                  <a:pt x="402" y="82"/>
                </a:lnTo>
                <a:lnTo>
                  <a:pt x="403" y="93"/>
                </a:lnTo>
                <a:lnTo>
                  <a:pt x="402" y="104"/>
                </a:lnTo>
                <a:lnTo>
                  <a:pt x="399" y="114"/>
                </a:lnTo>
                <a:lnTo>
                  <a:pt x="393" y="125"/>
                </a:lnTo>
                <a:lnTo>
                  <a:pt x="383" y="137"/>
                </a:lnTo>
                <a:lnTo>
                  <a:pt x="370" y="148"/>
                </a:lnTo>
                <a:lnTo>
                  <a:pt x="354" y="160"/>
                </a:lnTo>
                <a:lnTo>
                  <a:pt x="332" y="173"/>
                </a:lnTo>
                <a:lnTo>
                  <a:pt x="305" y="186"/>
                </a:lnTo>
                <a:lnTo>
                  <a:pt x="274" y="200"/>
                </a:lnTo>
                <a:lnTo>
                  <a:pt x="240" y="215"/>
                </a:lnTo>
                <a:lnTo>
                  <a:pt x="211" y="226"/>
                </a:lnTo>
                <a:lnTo>
                  <a:pt x="183" y="235"/>
                </a:lnTo>
                <a:lnTo>
                  <a:pt x="159" y="243"/>
                </a:lnTo>
                <a:lnTo>
                  <a:pt x="136" y="248"/>
                </a:lnTo>
                <a:lnTo>
                  <a:pt x="116" y="252"/>
                </a:lnTo>
                <a:lnTo>
                  <a:pt x="100" y="253"/>
                </a:lnTo>
                <a:lnTo>
                  <a:pt x="85" y="253"/>
                </a:lnTo>
                <a:lnTo>
                  <a:pt x="73" y="251"/>
                </a:lnTo>
                <a:lnTo>
                  <a:pt x="63" y="248"/>
                </a:lnTo>
                <a:lnTo>
                  <a:pt x="56" y="243"/>
                </a:lnTo>
                <a:lnTo>
                  <a:pt x="51" y="237"/>
                </a:lnTo>
                <a:lnTo>
                  <a:pt x="48" y="230"/>
                </a:lnTo>
                <a:lnTo>
                  <a:pt x="48" y="221"/>
                </a:lnTo>
                <a:lnTo>
                  <a:pt x="50" y="211"/>
                </a:lnTo>
                <a:lnTo>
                  <a:pt x="54" y="200"/>
                </a:lnTo>
                <a:lnTo>
                  <a:pt x="57" y="190"/>
                </a:lnTo>
                <a:lnTo>
                  <a:pt x="58" y="181"/>
                </a:lnTo>
                <a:lnTo>
                  <a:pt x="54" y="172"/>
                </a:lnTo>
                <a:lnTo>
                  <a:pt x="49" y="165"/>
                </a:lnTo>
                <a:lnTo>
                  <a:pt x="42" y="159"/>
                </a:lnTo>
                <a:lnTo>
                  <a:pt x="34" y="154"/>
                </a:lnTo>
                <a:lnTo>
                  <a:pt x="26" y="149"/>
                </a:lnTo>
                <a:lnTo>
                  <a:pt x="18" y="147"/>
                </a:lnTo>
                <a:lnTo>
                  <a:pt x="10" y="144"/>
                </a:lnTo>
                <a:lnTo>
                  <a:pt x="4" y="141"/>
                </a:lnTo>
                <a:lnTo>
                  <a:pt x="1" y="140"/>
                </a:lnTo>
                <a:lnTo>
                  <a:pt x="0" y="139"/>
                </a:lnTo>
                <a:lnTo>
                  <a:pt x="2" y="138"/>
                </a:lnTo>
                <a:lnTo>
                  <a:pt x="9" y="137"/>
                </a:lnTo>
                <a:lnTo>
                  <a:pt x="21" y="137"/>
                </a:lnTo>
                <a:lnTo>
                  <a:pt x="37" y="137"/>
                </a:lnTo>
                <a:lnTo>
                  <a:pt x="50" y="136"/>
                </a:lnTo>
                <a:lnTo>
                  <a:pt x="67" y="131"/>
                </a:lnTo>
                <a:lnTo>
                  <a:pt x="89" y="124"/>
                </a:lnTo>
                <a:lnTo>
                  <a:pt x="113" y="115"/>
                </a:lnTo>
                <a:lnTo>
                  <a:pt x="141" y="105"/>
                </a:lnTo>
                <a:lnTo>
                  <a:pt x="169" y="94"/>
                </a:lnTo>
                <a:lnTo>
                  <a:pt x="200" y="81"/>
                </a:lnTo>
                <a:lnTo>
                  <a:pt x="230" y="68"/>
                </a:lnTo>
                <a:lnTo>
                  <a:pt x="259" y="56"/>
                </a:lnTo>
                <a:lnTo>
                  <a:pt x="287" y="43"/>
                </a:lnTo>
                <a:lnTo>
                  <a:pt x="312" y="31"/>
                </a:lnTo>
                <a:lnTo>
                  <a:pt x="335" y="21"/>
                </a:lnTo>
                <a:lnTo>
                  <a:pt x="355" y="13"/>
                </a:lnTo>
                <a:lnTo>
                  <a:pt x="369" y="6"/>
                </a:lnTo>
                <a:lnTo>
                  <a:pt x="378" y="1"/>
                </a:lnTo>
                <a:lnTo>
                  <a:pt x="381" y="0"/>
                </a:lnTo>
              </a:path>
            </a:pathLst>
          </a:custGeom>
          <a:solidFill>
            <a:srgbClr val="CB98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423" name="Freeform 111">
            <a:extLst>
              <a:ext uri="{FF2B5EF4-FFF2-40B4-BE49-F238E27FC236}">
                <a16:creationId xmlns:a16="http://schemas.microsoft.com/office/drawing/2014/main" id="{2B7054C2-1E94-AFC4-1868-BEB9355A3A3B}"/>
              </a:ext>
            </a:extLst>
          </p:cNvPr>
          <p:cNvSpPr>
            <a:spLocks/>
          </p:cNvSpPr>
          <p:nvPr/>
        </p:nvSpPr>
        <p:spPr bwMode="auto">
          <a:xfrm>
            <a:off x="7316788" y="5913438"/>
            <a:ext cx="176212" cy="534987"/>
          </a:xfrm>
          <a:custGeom>
            <a:avLst/>
            <a:gdLst>
              <a:gd name="T0" fmla="*/ 4762 w 111"/>
              <a:gd name="T1" fmla="*/ 31750 h 337"/>
              <a:gd name="T2" fmla="*/ 0 w 111"/>
              <a:gd name="T3" fmla="*/ 73025 h 337"/>
              <a:gd name="T4" fmla="*/ 3175 w 111"/>
              <a:gd name="T5" fmla="*/ 120650 h 337"/>
              <a:gd name="T6" fmla="*/ 11112 w 111"/>
              <a:gd name="T7" fmla="*/ 166687 h 337"/>
              <a:gd name="T8" fmla="*/ 20637 w 111"/>
              <a:gd name="T9" fmla="*/ 214312 h 337"/>
              <a:gd name="T10" fmla="*/ 31750 w 111"/>
              <a:gd name="T11" fmla="*/ 258762 h 337"/>
              <a:gd name="T12" fmla="*/ 39687 w 111"/>
              <a:gd name="T13" fmla="*/ 301625 h 337"/>
              <a:gd name="T14" fmla="*/ 44450 w 111"/>
              <a:gd name="T15" fmla="*/ 339725 h 337"/>
              <a:gd name="T16" fmla="*/ 42862 w 111"/>
              <a:gd name="T17" fmla="*/ 376237 h 337"/>
              <a:gd name="T18" fmla="*/ 46037 w 111"/>
              <a:gd name="T19" fmla="*/ 409575 h 337"/>
              <a:gd name="T20" fmla="*/ 55562 w 111"/>
              <a:gd name="T21" fmla="*/ 441325 h 337"/>
              <a:gd name="T22" fmla="*/ 68262 w 111"/>
              <a:gd name="T23" fmla="*/ 469900 h 337"/>
              <a:gd name="T24" fmla="*/ 82550 w 111"/>
              <a:gd name="T25" fmla="*/ 492125 h 337"/>
              <a:gd name="T26" fmla="*/ 100012 w 111"/>
              <a:gd name="T27" fmla="*/ 512762 h 337"/>
              <a:gd name="T28" fmla="*/ 114300 w 111"/>
              <a:gd name="T29" fmla="*/ 525462 h 337"/>
              <a:gd name="T30" fmla="*/ 130175 w 111"/>
              <a:gd name="T31" fmla="*/ 533400 h 337"/>
              <a:gd name="T32" fmla="*/ 141287 w 111"/>
              <a:gd name="T33" fmla="*/ 531812 h 337"/>
              <a:gd name="T34" fmla="*/ 150812 w 111"/>
              <a:gd name="T35" fmla="*/ 522287 h 337"/>
              <a:gd name="T36" fmla="*/ 160337 w 111"/>
              <a:gd name="T37" fmla="*/ 503237 h 337"/>
              <a:gd name="T38" fmla="*/ 166687 w 111"/>
              <a:gd name="T39" fmla="*/ 481012 h 337"/>
              <a:gd name="T40" fmla="*/ 171450 w 111"/>
              <a:gd name="T41" fmla="*/ 454025 h 337"/>
              <a:gd name="T42" fmla="*/ 174625 w 111"/>
              <a:gd name="T43" fmla="*/ 425450 h 337"/>
              <a:gd name="T44" fmla="*/ 173037 w 111"/>
              <a:gd name="T45" fmla="*/ 400050 h 337"/>
              <a:gd name="T46" fmla="*/ 169862 w 111"/>
              <a:gd name="T47" fmla="*/ 377825 h 337"/>
              <a:gd name="T48" fmla="*/ 163512 w 111"/>
              <a:gd name="T49" fmla="*/ 358775 h 337"/>
              <a:gd name="T50" fmla="*/ 160337 w 111"/>
              <a:gd name="T51" fmla="*/ 331787 h 337"/>
              <a:gd name="T52" fmla="*/ 158750 w 111"/>
              <a:gd name="T53" fmla="*/ 300037 h 337"/>
              <a:gd name="T54" fmla="*/ 157162 w 111"/>
              <a:gd name="T55" fmla="*/ 263525 h 337"/>
              <a:gd name="T56" fmla="*/ 153987 w 111"/>
              <a:gd name="T57" fmla="*/ 223837 h 337"/>
              <a:gd name="T58" fmla="*/ 147637 w 111"/>
              <a:gd name="T59" fmla="*/ 187325 h 337"/>
              <a:gd name="T60" fmla="*/ 139700 w 111"/>
              <a:gd name="T61" fmla="*/ 149225 h 337"/>
              <a:gd name="T62" fmla="*/ 128587 w 111"/>
              <a:gd name="T63" fmla="*/ 115887 h 337"/>
              <a:gd name="T64" fmla="*/ 109537 w 111"/>
              <a:gd name="T65" fmla="*/ 87312 h 337"/>
              <a:gd name="T66" fmla="*/ 93662 w 111"/>
              <a:gd name="T67" fmla="*/ 61912 h 337"/>
              <a:gd name="T68" fmla="*/ 76200 w 111"/>
              <a:gd name="T69" fmla="*/ 41275 h 337"/>
              <a:gd name="T70" fmla="*/ 63500 w 111"/>
              <a:gd name="T71" fmla="*/ 22225 h 337"/>
              <a:gd name="T72" fmla="*/ 49212 w 111"/>
              <a:gd name="T73" fmla="*/ 9525 h 337"/>
              <a:gd name="T74" fmla="*/ 38100 w 111"/>
              <a:gd name="T75" fmla="*/ 1587 h 337"/>
              <a:gd name="T76" fmla="*/ 26987 w 111"/>
              <a:gd name="T77" fmla="*/ 0 h 337"/>
              <a:gd name="T78" fmla="*/ 15875 w 111"/>
              <a:gd name="T79" fmla="*/ 4762 h 337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0" t="0" r="r" b="b"/>
            <a:pathLst>
              <a:path w="111" h="337">
                <a:moveTo>
                  <a:pt x="8" y="6"/>
                </a:moveTo>
                <a:lnTo>
                  <a:pt x="3" y="20"/>
                </a:lnTo>
                <a:lnTo>
                  <a:pt x="1" y="32"/>
                </a:lnTo>
                <a:lnTo>
                  <a:pt x="0" y="46"/>
                </a:lnTo>
                <a:lnTo>
                  <a:pt x="0" y="61"/>
                </a:lnTo>
                <a:lnTo>
                  <a:pt x="2" y="76"/>
                </a:lnTo>
                <a:lnTo>
                  <a:pt x="4" y="90"/>
                </a:lnTo>
                <a:lnTo>
                  <a:pt x="7" y="105"/>
                </a:lnTo>
                <a:lnTo>
                  <a:pt x="9" y="120"/>
                </a:lnTo>
                <a:lnTo>
                  <a:pt x="13" y="135"/>
                </a:lnTo>
                <a:lnTo>
                  <a:pt x="16" y="148"/>
                </a:lnTo>
                <a:lnTo>
                  <a:pt x="20" y="163"/>
                </a:lnTo>
                <a:lnTo>
                  <a:pt x="23" y="176"/>
                </a:lnTo>
                <a:lnTo>
                  <a:pt x="25" y="190"/>
                </a:lnTo>
                <a:lnTo>
                  <a:pt x="27" y="202"/>
                </a:lnTo>
                <a:lnTo>
                  <a:pt x="28" y="214"/>
                </a:lnTo>
                <a:lnTo>
                  <a:pt x="27" y="225"/>
                </a:lnTo>
                <a:lnTo>
                  <a:pt x="27" y="237"/>
                </a:lnTo>
                <a:lnTo>
                  <a:pt x="28" y="248"/>
                </a:lnTo>
                <a:lnTo>
                  <a:pt x="29" y="258"/>
                </a:lnTo>
                <a:lnTo>
                  <a:pt x="31" y="268"/>
                </a:lnTo>
                <a:lnTo>
                  <a:pt x="35" y="278"/>
                </a:lnTo>
                <a:lnTo>
                  <a:pt x="39" y="287"/>
                </a:lnTo>
                <a:lnTo>
                  <a:pt x="43" y="296"/>
                </a:lnTo>
                <a:lnTo>
                  <a:pt x="47" y="304"/>
                </a:lnTo>
                <a:lnTo>
                  <a:pt x="52" y="310"/>
                </a:lnTo>
                <a:lnTo>
                  <a:pt x="57" y="317"/>
                </a:lnTo>
                <a:lnTo>
                  <a:pt x="63" y="323"/>
                </a:lnTo>
                <a:lnTo>
                  <a:pt x="67" y="327"/>
                </a:lnTo>
                <a:lnTo>
                  <a:pt x="72" y="331"/>
                </a:lnTo>
                <a:lnTo>
                  <a:pt x="77" y="334"/>
                </a:lnTo>
                <a:lnTo>
                  <a:pt x="82" y="336"/>
                </a:lnTo>
                <a:lnTo>
                  <a:pt x="85" y="336"/>
                </a:lnTo>
                <a:lnTo>
                  <a:pt x="89" y="335"/>
                </a:lnTo>
                <a:lnTo>
                  <a:pt x="92" y="333"/>
                </a:lnTo>
                <a:lnTo>
                  <a:pt x="95" y="329"/>
                </a:lnTo>
                <a:lnTo>
                  <a:pt x="99" y="324"/>
                </a:lnTo>
                <a:lnTo>
                  <a:pt x="101" y="317"/>
                </a:lnTo>
                <a:lnTo>
                  <a:pt x="103" y="310"/>
                </a:lnTo>
                <a:lnTo>
                  <a:pt x="105" y="303"/>
                </a:lnTo>
                <a:lnTo>
                  <a:pt x="107" y="295"/>
                </a:lnTo>
                <a:lnTo>
                  <a:pt x="108" y="286"/>
                </a:lnTo>
                <a:lnTo>
                  <a:pt x="109" y="277"/>
                </a:lnTo>
                <a:lnTo>
                  <a:pt x="110" y="268"/>
                </a:lnTo>
                <a:lnTo>
                  <a:pt x="110" y="259"/>
                </a:lnTo>
                <a:lnTo>
                  <a:pt x="109" y="252"/>
                </a:lnTo>
                <a:lnTo>
                  <a:pt x="108" y="245"/>
                </a:lnTo>
                <a:lnTo>
                  <a:pt x="107" y="238"/>
                </a:lnTo>
                <a:lnTo>
                  <a:pt x="104" y="232"/>
                </a:lnTo>
                <a:lnTo>
                  <a:pt x="103" y="226"/>
                </a:lnTo>
                <a:lnTo>
                  <a:pt x="101" y="218"/>
                </a:lnTo>
                <a:lnTo>
                  <a:pt x="101" y="209"/>
                </a:lnTo>
                <a:lnTo>
                  <a:pt x="101" y="199"/>
                </a:lnTo>
                <a:lnTo>
                  <a:pt x="100" y="189"/>
                </a:lnTo>
                <a:lnTo>
                  <a:pt x="99" y="178"/>
                </a:lnTo>
                <a:lnTo>
                  <a:pt x="99" y="166"/>
                </a:lnTo>
                <a:lnTo>
                  <a:pt x="98" y="154"/>
                </a:lnTo>
                <a:lnTo>
                  <a:pt x="97" y="141"/>
                </a:lnTo>
                <a:lnTo>
                  <a:pt x="95" y="130"/>
                </a:lnTo>
                <a:lnTo>
                  <a:pt x="93" y="118"/>
                </a:lnTo>
                <a:lnTo>
                  <a:pt x="91" y="105"/>
                </a:lnTo>
                <a:lnTo>
                  <a:pt x="88" y="94"/>
                </a:lnTo>
                <a:lnTo>
                  <a:pt x="84" y="84"/>
                </a:lnTo>
                <a:lnTo>
                  <a:pt x="81" y="73"/>
                </a:lnTo>
                <a:lnTo>
                  <a:pt x="76" y="64"/>
                </a:lnTo>
                <a:lnTo>
                  <a:pt x="69" y="55"/>
                </a:lnTo>
                <a:lnTo>
                  <a:pt x="64" y="47"/>
                </a:lnTo>
                <a:lnTo>
                  <a:pt x="59" y="39"/>
                </a:lnTo>
                <a:lnTo>
                  <a:pt x="53" y="31"/>
                </a:lnTo>
                <a:lnTo>
                  <a:pt x="48" y="26"/>
                </a:lnTo>
                <a:lnTo>
                  <a:pt x="44" y="20"/>
                </a:lnTo>
                <a:lnTo>
                  <a:pt x="40" y="14"/>
                </a:lnTo>
                <a:lnTo>
                  <a:pt x="35" y="10"/>
                </a:lnTo>
                <a:lnTo>
                  <a:pt x="31" y="6"/>
                </a:lnTo>
                <a:lnTo>
                  <a:pt x="28" y="3"/>
                </a:lnTo>
                <a:lnTo>
                  <a:pt x="24" y="1"/>
                </a:lnTo>
                <a:lnTo>
                  <a:pt x="20" y="0"/>
                </a:lnTo>
                <a:lnTo>
                  <a:pt x="17" y="0"/>
                </a:lnTo>
                <a:lnTo>
                  <a:pt x="13" y="1"/>
                </a:lnTo>
                <a:lnTo>
                  <a:pt x="10" y="3"/>
                </a:lnTo>
                <a:lnTo>
                  <a:pt x="8" y="6"/>
                </a:lnTo>
              </a:path>
            </a:pathLst>
          </a:custGeom>
          <a:solidFill>
            <a:srgbClr val="1E1E1E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424" name="Freeform 112">
            <a:extLst>
              <a:ext uri="{FF2B5EF4-FFF2-40B4-BE49-F238E27FC236}">
                <a16:creationId xmlns:a16="http://schemas.microsoft.com/office/drawing/2014/main" id="{8F0F9925-D079-4344-ADF4-BAA2DCC3A051}"/>
              </a:ext>
            </a:extLst>
          </p:cNvPr>
          <p:cNvSpPr>
            <a:spLocks/>
          </p:cNvSpPr>
          <p:nvPr/>
        </p:nvSpPr>
        <p:spPr bwMode="auto">
          <a:xfrm>
            <a:off x="6615113" y="6184900"/>
            <a:ext cx="836612" cy="371475"/>
          </a:xfrm>
          <a:custGeom>
            <a:avLst/>
            <a:gdLst>
              <a:gd name="T0" fmla="*/ 7937 w 527"/>
              <a:gd name="T1" fmla="*/ 190500 h 234"/>
              <a:gd name="T2" fmla="*/ 34925 w 527"/>
              <a:gd name="T3" fmla="*/ 249238 h 234"/>
              <a:gd name="T4" fmla="*/ 79375 w 527"/>
              <a:gd name="T5" fmla="*/ 306388 h 234"/>
              <a:gd name="T6" fmla="*/ 141287 w 527"/>
              <a:gd name="T7" fmla="*/ 349250 h 234"/>
              <a:gd name="T8" fmla="*/ 214312 w 527"/>
              <a:gd name="T9" fmla="*/ 369888 h 234"/>
              <a:gd name="T10" fmla="*/ 292100 w 527"/>
              <a:gd name="T11" fmla="*/ 363538 h 234"/>
              <a:gd name="T12" fmla="*/ 358775 w 527"/>
              <a:gd name="T13" fmla="*/ 350838 h 234"/>
              <a:gd name="T14" fmla="*/ 454025 w 527"/>
              <a:gd name="T15" fmla="*/ 336550 h 234"/>
              <a:gd name="T16" fmla="*/ 523875 w 527"/>
              <a:gd name="T17" fmla="*/ 327025 h 234"/>
              <a:gd name="T18" fmla="*/ 590550 w 527"/>
              <a:gd name="T19" fmla="*/ 320675 h 234"/>
              <a:gd name="T20" fmla="*/ 649287 w 527"/>
              <a:gd name="T21" fmla="*/ 317500 h 234"/>
              <a:gd name="T22" fmla="*/ 701675 w 527"/>
              <a:gd name="T23" fmla="*/ 312738 h 234"/>
              <a:gd name="T24" fmla="*/ 747712 w 527"/>
              <a:gd name="T25" fmla="*/ 303213 h 234"/>
              <a:gd name="T26" fmla="*/ 784225 w 527"/>
              <a:gd name="T27" fmla="*/ 290513 h 234"/>
              <a:gd name="T28" fmla="*/ 814387 w 527"/>
              <a:gd name="T29" fmla="*/ 277813 h 234"/>
              <a:gd name="T30" fmla="*/ 835025 w 527"/>
              <a:gd name="T31" fmla="*/ 265113 h 234"/>
              <a:gd name="T32" fmla="*/ 817562 w 527"/>
              <a:gd name="T33" fmla="*/ 258763 h 234"/>
              <a:gd name="T34" fmla="*/ 796925 w 527"/>
              <a:gd name="T35" fmla="*/ 241300 h 234"/>
              <a:gd name="T36" fmla="*/ 776287 w 527"/>
              <a:gd name="T37" fmla="*/ 215900 h 234"/>
              <a:gd name="T38" fmla="*/ 762000 w 527"/>
              <a:gd name="T39" fmla="*/ 188913 h 234"/>
              <a:gd name="T40" fmla="*/ 750887 w 527"/>
              <a:gd name="T41" fmla="*/ 161925 h 234"/>
              <a:gd name="T42" fmla="*/ 747712 w 527"/>
              <a:gd name="T43" fmla="*/ 136525 h 234"/>
              <a:gd name="T44" fmla="*/ 744537 w 527"/>
              <a:gd name="T45" fmla="*/ 106363 h 234"/>
              <a:gd name="T46" fmla="*/ 742950 w 527"/>
              <a:gd name="T47" fmla="*/ 63500 h 234"/>
              <a:gd name="T48" fmla="*/ 739775 w 527"/>
              <a:gd name="T49" fmla="*/ 33338 h 234"/>
              <a:gd name="T50" fmla="*/ 735012 w 527"/>
              <a:gd name="T51" fmla="*/ 7938 h 234"/>
              <a:gd name="T52" fmla="*/ 731837 w 527"/>
              <a:gd name="T53" fmla="*/ 20638 h 234"/>
              <a:gd name="T54" fmla="*/ 725487 w 527"/>
              <a:gd name="T55" fmla="*/ 46038 h 234"/>
              <a:gd name="T56" fmla="*/ 714375 w 527"/>
              <a:gd name="T57" fmla="*/ 69850 h 234"/>
              <a:gd name="T58" fmla="*/ 696912 w 527"/>
              <a:gd name="T59" fmla="*/ 87313 h 234"/>
              <a:gd name="T60" fmla="*/ 671512 w 527"/>
              <a:gd name="T61" fmla="*/ 98425 h 234"/>
              <a:gd name="T62" fmla="*/ 641350 w 527"/>
              <a:gd name="T63" fmla="*/ 109538 h 234"/>
              <a:gd name="T64" fmla="*/ 612775 w 527"/>
              <a:gd name="T65" fmla="*/ 127000 h 234"/>
              <a:gd name="T66" fmla="*/ 581025 w 527"/>
              <a:gd name="T67" fmla="*/ 150813 h 234"/>
              <a:gd name="T68" fmla="*/ 542925 w 527"/>
              <a:gd name="T69" fmla="*/ 169863 h 234"/>
              <a:gd name="T70" fmla="*/ 493712 w 527"/>
              <a:gd name="T71" fmla="*/ 182563 h 234"/>
              <a:gd name="T72" fmla="*/ 431800 w 527"/>
              <a:gd name="T73" fmla="*/ 180975 h 234"/>
              <a:gd name="T74" fmla="*/ 366712 w 527"/>
              <a:gd name="T75" fmla="*/ 174625 h 234"/>
              <a:gd name="T76" fmla="*/ 328612 w 527"/>
              <a:gd name="T77" fmla="*/ 177800 h 234"/>
              <a:gd name="T78" fmla="*/ 317500 w 527"/>
              <a:gd name="T79" fmla="*/ 185738 h 234"/>
              <a:gd name="T80" fmla="*/ 341312 w 527"/>
              <a:gd name="T81" fmla="*/ 196850 h 234"/>
              <a:gd name="T82" fmla="*/ 404812 w 527"/>
              <a:gd name="T83" fmla="*/ 207963 h 234"/>
              <a:gd name="T84" fmla="*/ 490537 w 527"/>
              <a:gd name="T85" fmla="*/ 220663 h 234"/>
              <a:gd name="T86" fmla="*/ 523875 w 527"/>
              <a:gd name="T87" fmla="*/ 230188 h 234"/>
              <a:gd name="T88" fmla="*/ 508000 w 527"/>
              <a:gd name="T89" fmla="*/ 238125 h 234"/>
              <a:gd name="T90" fmla="*/ 463550 w 527"/>
              <a:gd name="T91" fmla="*/ 241300 h 234"/>
              <a:gd name="T92" fmla="*/ 398462 w 527"/>
              <a:gd name="T93" fmla="*/ 244475 h 234"/>
              <a:gd name="T94" fmla="*/ 336550 w 527"/>
              <a:gd name="T95" fmla="*/ 246063 h 234"/>
              <a:gd name="T96" fmla="*/ 287337 w 527"/>
              <a:gd name="T97" fmla="*/ 260350 h 234"/>
              <a:gd name="T98" fmla="*/ 246062 w 527"/>
              <a:gd name="T99" fmla="*/ 280988 h 234"/>
              <a:gd name="T100" fmla="*/ 211137 w 527"/>
              <a:gd name="T101" fmla="*/ 301625 h 234"/>
              <a:gd name="T102" fmla="*/ 180975 w 527"/>
              <a:gd name="T103" fmla="*/ 311150 h 234"/>
              <a:gd name="T104" fmla="*/ 146050 w 527"/>
              <a:gd name="T105" fmla="*/ 301625 h 234"/>
              <a:gd name="T106" fmla="*/ 109537 w 527"/>
              <a:gd name="T107" fmla="*/ 282575 h 234"/>
              <a:gd name="T108" fmla="*/ 76200 w 527"/>
              <a:gd name="T109" fmla="*/ 263525 h 234"/>
              <a:gd name="T110" fmla="*/ 49212 w 527"/>
              <a:gd name="T111" fmla="*/ 239713 h 234"/>
              <a:gd name="T112" fmla="*/ 23812 w 527"/>
              <a:gd name="T113" fmla="*/ 211138 h 234"/>
              <a:gd name="T114" fmla="*/ 4762 w 527"/>
              <a:gd name="T115" fmla="*/ 169863 h 234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</a:gdLst>
            <a:ahLst/>
            <a:cxnLst>
              <a:cxn ang="T116">
                <a:pos x="T0" y="T1"/>
              </a:cxn>
              <a:cxn ang="T117">
                <a:pos x="T2" y="T3"/>
              </a:cxn>
              <a:cxn ang="T118">
                <a:pos x="T4" y="T5"/>
              </a:cxn>
              <a:cxn ang="T119">
                <a:pos x="T6" y="T7"/>
              </a:cxn>
              <a:cxn ang="T120">
                <a:pos x="T8" y="T9"/>
              </a:cxn>
              <a:cxn ang="T121">
                <a:pos x="T10" y="T11"/>
              </a:cxn>
              <a:cxn ang="T122">
                <a:pos x="T12" y="T13"/>
              </a:cxn>
              <a:cxn ang="T123">
                <a:pos x="T14" y="T15"/>
              </a:cxn>
              <a:cxn ang="T124">
                <a:pos x="T16" y="T17"/>
              </a:cxn>
              <a:cxn ang="T125">
                <a:pos x="T18" y="T19"/>
              </a:cxn>
              <a:cxn ang="T126">
                <a:pos x="T20" y="T21"/>
              </a:cxn>
              <a:cxn ang="T127">
                <a:pos x="T22" y="T23"/>
              </a:cxn>
              <a:cxn ang="T128">
                <a:pos x="T24" y="T25"/>
              </a:cxn>
              <a:cxn ang="T129">
                <a:pos x="T26" y="T27"/>
              </a:cxn>
              <a:cxn ang="T130">
                <a:pos x="T28" y="T29"/>
              </a:cxn>
              <a:cxn ang="T131">
                <a:pos x="T30" y="T31"/>
              </a:cxn>
              <a:cxn ang="T132">
                <a:pos x="T32" y="T33"/>
              </a:cxn>
              <a:cxn ang="T133">
                <a:pos x="T34" y="T35"/>
              </a:cxn>
              <a:cxn ang="T134">
                <a:pos x="T36" y="T37"/>
              </a:cxn>
              <a:cxn ang="T135">
                <a:pos x="T38" y="T39"/>
              </a:cxn>
              <a:cxn ang="T136">
                <a:pos x="T40" y="T41"/>
              </a:cxn>
              <a:cxn ang="T137">
                <a:pos x="T42" y="T43"/>
              </a:cxn>
              <a:cxn ang="T138">
                <a:pos x="T44" y="T45"/>
              </a:cxn>
              <a:cxn ang="T139">
                <a:pos x="T46" y="T47"/>
              </a:cxn>
              <a:cxn ang="T140">
                <a:pos x="T48" y="T49"/>
              </a:cxn>
              <a:cxn ang="T141">
                <a:pos x="T50" y="T51"/>
              </a:cxn>
              <a:cxn ang="T142">
                <a:pos x="T52" y="T53"/>
              </a:cxn>
              <a:cxn ang="T143">
                <a:pos x="T54" y="T55"/>
              </a:cxn>
              <a:cxn ang="T144">
                <a:pos x="T56" y="T57"/>
              </a:cxn>
              <a:cxn ang="T145">
                <a:pos x="T58" y="T59"/>
              </a:cxn>
              <a:cxn ang="T146">
                <a:pos x="T60" y="T61"/>
              </a:cxn>
              <a:cxn ang="T147">
                <a:pos x="T62" y="T63"/>
              </a:cxn>
              <a:cxn ang="T148">
                <a:pos x="T64" y="T65"/>
              </a:cxn>
              <a:cxn ang="T149">
                <a:pos x="T66" y="T67"/>
              </a:cxn>
              <a:cxn ang="T150">
                <a:pos x="T68" y="T69"/>
              </a:cxn>
              <a:cxn ang="T151">
                <a:pos x="T70" y="T71"/>
              </a:cxn>
              <a:cxn ang="T152">
                <a:pos x="T72" y="T73"/>
              </a:cxn>
              <a:cxn ang="T153">
                <a:pos x="T74" y="T75"/>
              </a:cxn>
              <a:cxn ang="T154">
                <a:pos x="T76" y="T77"/>
              </a:cxn>
              <a:cxn ang="T155">
                <a:pos x="T78" y="T79"/>
              </a:cxn>
              <a:cxn ang="T156">
                <a:pos x="T80" y="T81"/>
              </a:cxn>
              <a:cxn ang="T157">
                <a:pos x="T82" y="T83"/>
              </a:cxn>
              <a:cxn ang="T158">
                <a:pos x="T84" y="T85"/>
              </a:cxn>
              <a:cxn ang="T159">
                <a:pos x="T86" y="T87"/>
              </a:cxn>
              <a:cxn ang="T160">
                <a:pos x="T88" y="T89"/>
              </a:cxn>
              <a:cxn ang="T161">
                <a:pos x="T90" y="T91"/>
              </a:cxn>
              <a:cxn ang="T162">
                <a:pos x="T92" y="T93"/>
              </a:cxn>
              <a:cxn ang="T163">
                <a:pos x="T94" y="T95"/>
              </a:cxn>
              <a:cxn ang="T164">
                <a:pos x="T96" y="T97"/>
              </a:cxn>
              <a:cxn ang="T165">
                <a:pos x="T98" y="T99"/>
              </a:cxn>
              <a:cxn ang="T166">
                <a:pos x="T100" y="T101"/>
              </a:cxn>
              <a:cxn ang="T167">
                <a:pos x="T102" y="T103"/>
              </a:cxn>
              <a:cxn ang="T168">
                <a:pos x="T104" y="T105"/>
              </a:cxn>
              <a:cxn ang="T169">
                <a:pos x="T106" y="T107"/>
              </a:cxn>
              <a:cxn ang="T170">
                <a:pos x="T108" y="T109"/>
              </a:cxn>
              <a:cxn ang="T171">
                <a:pos x="T110" y="T111"/>
              </a:cxn>
              <a:cxn ang="T172">
                <a:pos x="T112" y="T113"/>
              </a:cxn>
              <a:cxn ang="T173">
                <a:pos x="T114" y="T115"/>
              </a:cxn>
            </a:cxnLst>
            <a:rect l="0" t="0" r="r" b="b"/>
            <a:pathLst>
              <a:path w="527" h="234">
                <a:moveTo>
                  <a:pt x="0" y="97"/>
                </a:moveTo>
                <a:lnTo>
                  <a:pt x="2" y="108"/>
                </a:lnTo>
                <a:lnTo>
                  <a:pt x="5" y="120"/>
                </a:lnTo>
                <a:lnTo>
                  <a:pt x="9" y="132"/>
                </a:lnTo>
                <a:lnTo>
                  <a:pt x="15" y="144"/>
                </a:lnTo>
                <a:lnTo>
                  <a:pt x="22" y="157"/>
                </a:lnTo>
                <a:lnTo>
                  <a:pt x="31" y="170"/>
                </a:lnTo>
                <a:lnTo>
                  <a:pt x="41" y="181"/>
                </a:lnTo>
                <a:lnTo>
                  <a:pt x="50" y="193"/>
                </a:lnTo>
                <a:lnTo>
                  <a:pt x="62" y="203"/>
                </a:lnTo>
                <a:lnTo>
                  <a:pt x="75" y="213"/>
                </a:lnTo>
                <a:lnTo>
                  <a:pt x="89" y="220"/>
                </a:lnTo>
                <a:lnTo>
                  <a:pt x="104" y="226"/>
                </a:lnTo>
                <a:lnTo>
                  <a:pt x="120" y="230"/>
                </a:lnTo>
                <a:lnTo>
                  <a:pt x="135" y="233"/>
                </a:lnTo>
                <a:lnTo>
                  <a:pt x="152" y="233"/>
                </a:lnTo>
                <a:lnTo>
                  <a:pt x="170" y="230"/>
                </a:lnTo>
                <a:lnTo>
                  <a:pt x="184" y="229"/>
                </a:lnTo>
                <a:lnTo>
                  <a:pt x="198" y="226"/>
                </a:lnTo>
                <a:lnTo>
                  <a:pt x="212" y="224"/>
                </a:lnTo>
                <a:lnTo>
                  <a:pt x="226" y="221"/>
                </a:lnTo>
                <a:lnTo>
                  <a:pt x="241" y="219"/>
                </a:lnTo>
                <a:lnTo>
                  <a:pt x="271" y="214"/>
                </a:lnTo>
                <a:lnTo>
                  <a:pt x="286" y="212"/>
                </a:lnTo>
                <a:lnTo>
                  <a:pt x="301" y="210"/>
                </a:lnTo>
                <a:lnTo>
                  <a:pt x="315" y="208"/>
                </a:lnTo>
                <a:lnTo>
                  <a:pt x="330" y="206"/>
                </a:lnTo>
                <a:lnTo>
                  <a:pt x="344" y="204"/>
                </a:lnTo>
                <a:lnTo>
                  <a:pt x="358" y="203"/>
                </a:lnTo>
                <a:lnTo>
                  <a:pt x="372" y="202"/>
                </a:lnTo>
                <a:lnTo>
                  <a:pt x="385" y="201"/>
                </a:lnTo>
                <a:lnTo>
                  <a:pt x="397" y="201"/>
                </a:lnTo>
                <a:lnTo>
                  <a:pt x="409" y="200"/>
                </a:lnTo>
                <a:lnTo>
                  <a:pt x="420" y="200"/>
                </a:lnTo>
                <a:lnTo>
                  <a:pt x="431" y="199"/>
                </a:lnTo>
                <a:lnTo>
                  <a:pt x="442" y="197"/>
                </a:lnTo>
                <a:lnTo>
                  <a:pt x="452" y="196"/>
                </a:lnTo>
                <a:lnTo>
                  <a:pt x="462" y="193"/>
                </a:lnTo>
                <a:lnTo>
                  <a:pt x="471" y="191"/>
                </a:lnTo>
                <a:lnTo>
                  <a:pt x="480" y="189"/>
                </a:lnTo>
                <a:lnTo>
                  <a:pt x="487" y="186"/>
                </a:lnTo>
                <a:lnTo>
                  <a:pt x="494" y="183"/>
                </a:lnTo>
                <a:lnTo>
                  <a:pt x="501" y="180"/>
                </a:lnTo>
                <a:lnTo>
                  <a:pt x="507" y="178"/>
                </a:lnTo>
                <a:lnTo>
                  <a:pt x="513" y="175"/>
                </a:lnTo>
                <a:lnTo>
                  <a:pt x="518" y="173"/>
                </a:lnTo>
                <a:lnTo>
                  <a:pt x="522" y="170"/>
                </a:lnTo>
                <a:lnTo>
                  <a:pt x="526" y="167"/>
                </a:lnTo>
                <a:lnTo>
                  <a:pt x="522" y="167"/>
                </a:lnTo>
                <a:lnTo>
                  <a:pt x="519" y="165"/>
                </a:lnTo>
                <a:lnTo>
                  <a:pt x="515" y="163"/>
                </a:lnTo>
                <a:lnTo>
                  <a:pt x="510" y="160"/>
                </a:lnTo>
                <a:lnTo>
                  <a:pt x="506" y="156"/>
                </a:lnTo>
                <a:lnTo>
                  <a:pt x="502" y="152"/>
                </a:lnTo>
                <a:lnTo>
                  <a:pt x="497" y="147"/>
                </a:lnTo>
                <a:lnTo>
                  <a:pt x="493" y="142"/>
                </a:lnTo>
                <a:lnTo>
                  <a:pt x="489" y="136"/>
                </a:lnTo>
                <a:lnTo>
                  <a:pt x="485" y="131"/>
                </a:lnTo>
                <a:lnTo>
                  <a:pt x="482" y="125"/>
                </a:lnTo>
                <a:lnTo>
                  <a:pt x="480" y="119"/>
                </a:lnTo>
                <a:lnTo>
                  <a:pt x="477" y="113"/>
                </a:lnTo>
                <a:lnTo>
                  <a:pt x="475" y="107"/>
                </a:lnTo>
                <a:lnTo>
                  <a:pt x="473" y="102"/>
                </a:lnTo>
                <a:lnTo>
                  <a:pt x="472" y="97"/>
                </a:lnTo>
                <a:lnTo>
                  <a:pt x="471" y="92"/>
                </a:lnTo>
                <a:lnTo>
                  <a:pt x="471" y="86"/>
                </a:lnTo>
                <a:lnTo>
                  <a:pt x="470" y="80"/>
                </a:lnTo>
                <a:lnTo>
                  <a:pt x="470" y="74"/>
                </a:lnTo>
                <a:lnTo>
                  <a:pt x="469" y="67"/>
                </a:lnTo>
                <a:lnTo>
                  <a:pt x="469" y="60"/>
                </a:lnTo>
                <a:lnTo>
                  <a:pt x="469" y="54"/>
                </a:lnTo>
                <a:lnTo>
                  <a:pt x="468" y="40"/>
                </a:lnTo>
                <a:lnTo>
                  <a:pt x="467" y="34"/>
                </a:lnTo>
                <a:lnTo>
                  <a:pt x="466" y="27"/>
                </a:lnTo>
                <a:lnTo>
                  <a:pt x="466" y="21"/>
                </a:lnTo>
                <a:lnTo>
                  <a:pt x="465" y="16"/>
                </a:lnTo>
                <a:lnTo>
                  <a:pt x="464" y="10"/>
                </a:lnTo>
                <a:lnTo>
                  <a:pt x="463" y="5"/>
                </a:lnTo>
                <a:lnTo>
                  <a:pt x="462" y="0"/>
                </a:lnTo>
                <a:lnTo>
                  <a:pt x="462" y="7"/>
                </a:lnTo>
                <a:lnTo>
                  <a:pt x="461" y="13"/>
                </a:lnTo>
                <a:lnTo>
                  <a:pt x="460" y="19"/>
                </a:lnTo>
                <a:lnTo>
                  <a:pt x="459" y="24"/>
                </a:lnTo>
                <a:lnTo>
                  <a:pt x="457" y="29"/>
                </a:lnTo>
                <a:lnTo>
                  <a:pt x="455" y="35"/>
                </a:lnTo>
                <a:lnTo>
                  <a:pt x="453" y="39"/>
                </a:lnTo>
                <a:lnTo>
                  <a:pt x="450" y="44"/>
                </a:lnTo>
                <a:lnTo>
                  <a:pt x="447" y="48"/>
                </a:lnTo>
                <a:lnTo>
                  <a:pt x="443" y="51"/>
                </a:lnTo>
                <a:lnTo>
                  <a:pt x="439" y="55"/>
                </a:lnTo>
                <a:lnTo>
                  <a:pt x="434" y="58"/>
                </a:lnTo>
                <a:lnTo>
                  <a:pt x="429" y="60"/>
                </a:lnTo>
                <a:lnTo>
                  <a:pt x="423" y="62"/>
                </a:lnTo>
                <a:lnTo>
                  <a:pt x="417" y="65"/>
                </a:lnTo>
                <a:lnTo>
                  <a:pt x="410" y="67"/>
                </a:lnTo>
                <a:lnTo>
                  <a:pt x="404" y="69"/>
                </a:lnTo>
                <a:lnTo>
                  <a:pt x="398" y="72"/>
                </a:lnTo>
                <a:lnTo>
                  <a:pt x="393" y="76"/>
                </a:lnTo>
                <a:lnTo>
                  <a:pt x="386" y="80"/>
                </a:lnTo>
                <a:lnTo>
                  <a:pt x="380" y="85"/>
                </a:lnTo>
                <a:lnTo>
                  <a:pt x="373" y="90"/>
                </a:lnTo>
                <a:lnTo>
                  <a:pt x="366" y="95"/>
                </a:lnTo>
                <a:lnTo>
                  <a:pt x="359" y="99"/>
                </a:lnTo>
                <a:lnTo>
                  <a:pt x="351" y="103"/>
                </a:lnTo>
                <a:lnTo>
                  <a:pt x="342" y="107"/>
                </a:lnTo>
                <a:lnTo>
                  <a:pt x="333" y="111"/>
                </a:lnTo>
                <a:lnTo>
                  <a:pt x="323" y="113"/>
                </a:lnTo>
                <a:lnTo>
                  <a:pt x="311" y="115"/>
                </a:lnTo>
                <a:lnTo>
                  <a:pt x="300" y="116"/>
                </a:lnTo>
                <a:lnTo>
                  <a:pt x="286" y="115"/>
                </a:lnTo>
                <a:lnTo>
                  <a:pt x="272" y="114"/>
                </a:lnTo>
                <a:lnTo>
                  <a:pt x="257" y="112"/>
                </a:lnTo>
                <a:lnTo>
                  <a:pt x="243" y="111"/>
                </a:lnTo>
                <a:lnTo>
                  <a:pt x="231" y="110"/>
                </a:lnTo>
                <a:lnTo>
                  <a:pt x="221" y="111"/>
                </a:lnTo>
                <a:lnTo>
                  <a:pt x="214" y="111"/>
                </a:lnTo>
                <a:lnTo>
                  <a:pt x="207" y="112"/>
                </a:lnTo>
                <a:lnTo>
                  <a:pt x="202" y="113"/>
                </a:lnTo>
                <a:lnTo>
                  <a:pt x="200" y="115"/>
                </a:lnTo>
                <a:lnTo>
                  <a:pt x="200" y="117"/>
                </a:lnTo>
                <a:lnTo>
                  <a:pt x="202" y="119"/>
                </a:lnTo>
                <a:lnTo>
                  <a:pt x="207" y="121"/>
                </a:lnTo>
                <a:lnTo>
                  <a:pt x="215" y="124"/>
                </a:lnTo>
                <a:lnTo>
                  <a:pt x="224" y="126"/>
                </a:lnTo>
                <a:lnTo>
                  <a:pt x="238" y="129"/>
                </a:lnTo>
                <a:lnTo>
                  <a:pt x="255" y="131"/>
                </a:lnTo>
                <a:lnTo>
                  <a:pt x="275" y="134"/>
                </a:lnTo>
                <a:lnTo>
                  <a:pt x="295" y="136"/>
                </a:lnTo>
                <a:lnTo>
                  <a:pt x="309" y="139"/>
                </a:lnTo>
                <a:lnTo>
                  <a:pt x="320" y="141"/>
                </a:lnTo>
                <a:lnTo>
                  <a:pt x="327" y="144"/>
                </a:lnTo>
                <a:lnTo>
                  <a:pt x="330" y="145"/>
                </a:lnTo>
                <a:lnTo>
                  <a:pt x="330" y="147"/>
                </a:lnTo>
                <a:lnTo>
                  <a:pt x="326" y="149"/>
                </a:lnTo>
                <a:lnTo>
                  <a:pt x="320" y="150"/>
                </a:lnTo>
                <a:lnTo>
                  <a:pt x="312" y="151"/>
                </a:lnTo>
                <a:lnTo>
                  <a:pt x="303" y="152"/>
                </a:lnTo>
                <a:lnTo>
                  <a:pt x="292" y="152"/>
                </a:lnTo>
                <a:lnTo>
                  <a:pt x="279" y="153"/>
                </a:lnTo>
                <a:lnTo>
                  <a:pt x="265" y="153"/>
                </a:lnTo>
                <a:lnTo>
                  <a:pt x="251" y="154"/>
                </a:lnTo>
                <a:lnTo>
                  <a:pt x="237" y="154"/>
                </a:lnTo>
                <a:lnTo>
                  <a:pt x="224" y="154"/>
                </a:lnTo>
                <a:lnTo>
                  <a:pt x="212" y="155"/>
                </a:lnTo>
                <a:lnTo>
                  <a:pt x="201" y="157"/>
                </a:lnTo>
                <a:lnTo>
                  <a:pt x="190" y="160"/>
                </a:lnTo>
                <a:lnTo>
                  <a:pt x="181" y="164"/>
                </a:lnTo>
                <a:lnTo>
                  <a:pt x="172" y="169"/>
                </a:lnTo>
                <a:lnTo>
                  <a:pt x="163" y="173"/>
                </a:lnTo>
                <a:lnTo>
                  <a:pt x="155" y="177"/>
                </a:lnTo>
                <a:lnTo>
                  <a:pt x="148" y="182"/>
                </a:lnTo>
                <a:lnTo>
                  <a:pt x="140" y="186"/>
                </a:lnTo>
                <a:lnTo>
                  <a:pt x="133" y="190"/>
                </a:lnTo>
                <a:lnTo>
                  <a:pt x="128" y="193"/>
                </a:lnTo>
                <a:lnTo>
                  <a:pt x="121" y="195"/>
                </a:lnTo>
                <a:lnTo>
                  <a:pt x="114" y="196"/>
                </a:lnTo>
                <a:lnTo>
                  <a:pt x="107" y="196"/>
                </a:lnTo>
                <a:lnTo>
                  <a:pt x="100" y="194"/>
                </a:lnTo>
                <a:lnTo>
                  <a:pt x="92" y="190"/>
                </a:lnTo>
                <a:lnTo>
                  <a:pt x="84" y="186"/>
                </a:lnTo>
                <a:lnTo>
                  <a:pt x="77" y="182"/>
                </a:lnTo>
                <a:lnTo>
                  <a:pt x="69" y="178"/>
                </a:lnTo>
                <a:lnTo>
                  <a:pt x="62" y="174"/>
                </a:lnTo>
                <a:lnTo>
                  <a:pt x="55" y="170"/>
                </a:lnTo>
                <a:lnTo>
                  <a:pt x="48" y="166"/>
                </a:lnTo>
                <a:lnTo>
                  <a:pt x="43" y="161"/>
                </a:lnTo>
                <a:lnTo>
                  <a:pt x="36" y="156"/>
                </a:lnTo>
                <a:lnTo>
                  <a:pt x="31" y="151"/>
                </a:lnTo>
                <a:lnTo>
                  <a:pt x="25" y="145"/>
                </a:lnTo>
                <a:lnTo>
                  <a:pt x="20" y="139"/>
                </a:lnTo>
                <a:lnTo>
                  <a:pt x="15" y="133"/>
                </a:lnTo>
                <a:lnTo>
                  <a:pt x="11" y="125"/>
                </a:lnTo>
                <a:lnTo>
                  <a:pt x="7" y="116"/>
                </a:lnTo>
                <a:lnTo>
                  <a:pt x="3" y="107"/>
                </a:lnTo>
                <a:lnTo>
                  <a:pt x="0" y="97"/>
                </a:lnTo>
              </a:path>
            </a:pathLst>
          </a:custGeom>
          <a:solidFill>
            <a:srgbClr val="D8B28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425" name="Freeform 113">
            <a:extLst>
              <a:ext uri="{FF2B5EF4-FFF2-40B4-BE49-F238E27FC236}">
                <a16:creationId xmlns:a16="http://schemas.microsoft.com/office/drawing/2014/main" id="{D20F4E2A-D193-D353-0787-7991A59487FF}"/>
              </a:ext>
            </a:extLst>
          </p:cNvPr>
          <p:cNvSpPr>
            <a:spLocks/>
          </p:cNvSpPr>
          <p:nvPr/>
        </p:nvSpPr>
        <p:spPr bwMode="auto">
          <a:xfrm>
            <a:off x="6615113" y="6184900"/>
            <a:ext cx="846137" cy="381000"/>
          </a:xfrm>
          <a:custGeom>
            <a:avLst/>
            <a:gdLst>
              <a:gd name="T0" fmla="*/ 3175 w 533"/>
              <a:gd name="T1" fmla="*/ 176213 h 240"/>
              <a:gd name="T2" fmla="*/ 14287 w 533"/>
              <a:gd name="T3" fmla="*/ 214313 h 240"/>
              <a:gd name="T4" fmla="*/ 34925 w 533"/>
              <a:gd name="T5" fmla="*/ 255588 h 240"/>
              <a:gd name="T6" fmla="*/ 65087 w 533"/>
              <a:gd name="T7" fmla="*/ 295275 h 240"/>
              <a:gd name="T8" fmla="*/ 100012 w 533"/>
              <a:gd name="T9" fmla="*/ 330200 h 240"/>
              <a:gd name="T10" fmla="*/ 142875 w 533"/>
              <a:gd name="T11" fmla="*/ 358775 h 240"/>
              <a:gd name="T12" fmla="*/ 192087 w 533"/>
              <a:gd name="T13" fmla="*/ 374650 h 240"/>
              <a:gd name="T14" fmla="*/ 244475 w 533"/>
              <a:gd name="T15" fmla="*/ 379413 h 240"/>
              <a:gd name="T16" fmla="*/ 295275 w 533"/>
              <a:gd name="T17" fmla="*/ 373063 h 240"/>
              <a:gd name="T18" fmla="*/ 339725 w 533"/>
              <a:gd name="T19" fmla="*/ 365125 h 240"/>
              <a:gd name="T20" fmla="*/ 387350 w 533"/>
              <a:gd name="T21" fmla="*/ 357188 h 240"/>
              <a:gd name="T22" fmla="*/ 434975 w 533"/>
              <a:gd name="T23" fmla="*/ 349250 h 240"/>
              <a:gd name="T24" fmla="*/ 482600 w 533"/>
              <a:gd name="T25" fmla="*/ 341313 h 240"/>
              <a:gd name="T26" fmla="*/ 530225 w 533"/>
              <a:gd name="T27" fmla="*/ 334963 h 240"/>
              <a:gd name="T28" fmla="*/ 574675 w 533"/>
              <a:gd name="T29" fmla="*/ 330200 h 240"/>
              <a:gd name="T30" fmla="*/ 617537 w 533"/>
              <a:gd name="T31" fmla="*/ 327025 h 240"/>
              <a:gd name="T32" fmla="*/ 657225 w 533"/>
              <a:gd name="T33" fmla="*/ 325438 h 240"/>
              <a:gd name="T34" fmla="*/ 692150 w 533"/>
              <a:gd name="T35" fmla="*/ 323850 h 240"/>
              <a:gd name="T36" fmla="*/ 725487 w 533"/>
              <a:gd name="T37" fmla="*/ 319088 h 240"/>
              <a:gd name="T38" fmla="*/ 755650 w 533"/>
              <a:gd name="T39" fmla="*/ 311150 h 240"/>
              <a:gd name="T40" fmla="*/ 782637 w 533"/>
              <a:gd name="T41" fmla="*/ 303213 h 240"/>
              <a:gd name="T42" fmla="*/ 804862 w 533"/>
              <a:gd name="T43" fmla="*/ 293688 h 240"/>
              <a:gd name="T44" fmla="*/ 823912 w 533"/>
              <a:gd name="T45" fmla="*/ 285750 h 240"/>
              <a:gd name="T46" fmla="*/ 838200 w 533"/>
              <a:gd name="T47" fmla="*/ 276225 h 240"/>
              <a:gd name="T48" fmla="*/ 838200 w 533"/>
              <a:gd name="T49" fmla="*/ 271463 h 240"/>
              <a:gd name="T50" fmla="*/ 827087 w 533"/>
              <a:gd name="T51" fmla="*/ 265113 h 240"/>
              <a:gd name="T52" fmla="*/ 812800 w 533"/>
              <a:gd name="T53" fmla="*/ 254000 h 240"/>
              <a:gd name="T54" fmla="*/ 798512 w 533"/>
              <a:gd name="T55" fmla="*/ 239713 h 240"/>
              <a:gd name="T56" fmla="*/ 785812 w 533"/>
              <a:gd name="T57" fmla="*/ 222250 h 240"/>
              <a:gd name="T58" fmla="*/ 774700 w 533"/>
              <a:gd name="T59" fmla="*/ 203200 h 240"/>
              <a:gd name="T60" fmla="*/ 765175 w 533"/>
              <a:gd name="T61" fmla="*/ 184150 h 240"/>
              <a:gd name="T62" fmla="*/ 758825 w 533"/>
              <a:gd name="T63" fmla="*/ 166688 h 240"/>
              <a:gd name="T64" fmla="*/ 755650 w 533"/>
              <a:gd name="T65" fmla="*/ 149225 h 240"/>
              <a:gd name="T66" fmla="*/ 754062 w 533"/>
              <a:gd name="T67" fmla="*/ 130175 h 240"/>
              <a:gd name="T68" fmla="*/ 752475 w 533"/>
              <a:gd name="T69" fmla="*/ 109538 h 240"/>
              <a:gd name="T70" fmla="*/ 752475 w 533"/>
              <a:gd name="T71" fmla="*/ 87313 h 240"/>
              <a:gd name="T72" fmla="*/ 750887 w 533"/>
              <a:gd name="T73" fmla="*/ 65088 h 240"/>
              <a:gd name="T74" fmla="*/ 747712 w 533"/>
              <a:gd name="T75" fmla="*/ 44450 h 240"/>
              <a:gd name="T76" fmla="*/ 746125 w 533"/>
              <a:gd name="T77" fmla="*/ 25400 h 240"/>
              <a:gd name="T78" fmla="*/ 742950 w 533"/>
              <a:gd name="T79" fmla="*/ 7938 h 240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0" t="0" r="r" b="b"/>
            <a:pathLst>
              <a:path w="533" h="240">
                <a:moveTo>
                  <a:pt x="0" y="99"/>
                </a:moveTo>
                <a:lnTo>
                  <a:pt x="2" y="111"/>
                </a:lnTo>
                <a:lnTo>
                  <a:pt x="5" y="123"/>
                </a:lnTo>
                <a:lnTo>
                  <a:pt x="9" y="135"/>
                </a:lnTo>
                <a:lnTo>
                  <a:pt x="15" y="148"/>
                </a:lnTo>
                <a:lnTo>
                  <a:pt x="22" y="161"/>
                </a:lnTo>
                <a:lnTo>
                  <a:pt x="31" y="174"/>
                </a:lnTo>
                <a:lnTo>
                  <a:pt x="41" y="186"/>
                </a:lnTo>
                <a:lnTo>
                  <a:pt x="51" y="198"/>
                </a:lnTo>
                <a:lnTo>
                  <a:pt x="63" y="208"/>
                </a:lnTo>
                <a:lnTo>
                  <a:pt x="76" y="218"/>
                </a:lnTo>
                <a:lnTo>
                  <a:pt x="90" y="226"/>
                </a:lnTo>
                <a:lnTo>
                  <a:pt x="105" y="232"/>
                </a:lnTo>
                <a:lnTo>
                  <a:pt x="121" y="236"/>
                </a:lnTo>
                <a:lnTo>
                  <a:pt x="137" y="239"/>
                </a:lnTo>
                <a:lnTo>
                  <a:pt x="154" y="239"/>
                </a:lnTo>
                <a:lnTo>
                  <a:pt x="172" y="236"/>
                </a:lnTo>
                <a:lnTo>
                  <a:pt x="186" y="235"/>
                </a:lnTo>
                <a:lnTo>
                  <a:pt x="200" y="232"/>
                </a:lnTo>
                <a:lnTo>
                  <a:pt x="214" y="230"/>
                </a:lnTo>
                <a:lnTo>
                  <a:pt x="229" y="227"/>
                </a:lnTo>
                <a:lnTo>
                  <a:pt x="244" y="225"/>
                </a:lnTo>
                <a:lnTo>
                  <a:pt x="259" y="222"/>
                </a:lnTo>
                <a:lnTo>
                  <a:pt x="274" y="220"/>
                </a:lnTo>
                <a:lnTo>
                  <a:pt x="289" y="217"/>
                </a:lnTo>
                <a:lnTo>
                  <a:pt x="304" y="215"/>
                </a:lnTo>
                <a:lnTo>
                  <a:pt x="319" y="213"/>
                </a:lnTo>
                <a:lnTo>
                  <a:pt x="334" y="211"/>
                </a:lnTo>
                <a:lnTo>
                  <a:pt x="348" y="209"/>
                </a:lnTo>
                <a:lnTo>
                  <a:pt x="362" y="208"/>
                </a:lnTo>
                <a:lnTo>
                  <a:pt x="376" y="207"/>
                </a:lnTo>
                <a:lnTo>
                  <a:pt x="389" y="206"/>
                </a:lnTo>
                <a:lnTo>
                  <a:pt x="402" y="206"/>
                </a:lnTo>
                <a:lnTo>
                  <a:pt x="414" y="205"/>
                </a:lnTo>
                <a:lnTo>
                  <a:pt x="425" y="205"/>
                </a:lnTo>
                <a:lnTo>
                  <a:pt x="436" y="204"/>
                </a:lnTo>
                <a:lnTo>
                  <a:pt x="447" y="202"/>
                </a:lnTo>
                <a:lnTo>
                  <a:pt x="457" y="201"/>
                </a:lnTo>
                <a:lnTo>
                  <a:pt x="467" y="198"/>
                </a:lnTo>
                <a:lnTo>
                  <a:pt x="476" y="196"/>
                </a:lnTo>
                <a:lnTo>
                  <a:pt x="485" y="194"/>
                </a:lnTo>
                <a:lnTo>
                  <a:pt x="493" y="191"/>
                </a:lnTo>
                <a:lnTo>
                  <a:pt x="500" y="188"/>
                </a:lnTo>
                <a:lnTo>
                  <a:pt x="507" y="185"/>
                </a:lnTo>
                <a:lnTo>
                  <a:pt x="513" y="183"/>
                </a:lnTo>
                <a:lnTo>
                  <a:pt x="519" y="180"/>
                </a:lnTo>
                <a:lnTo>
                  <a:pt x="524" y="177"/>
                </a:lnTo>
                <a:lnTo>
                  <a:pt x="528" y="174"/>
                </a:lnTo>
                <a:lnTo>
                  <a:pt x="532" y="171"/>
                </a:lnTo>
                <a:lnTo>
                  <a:pt x="528" y="171"/>
                </a:lnTo>
                <a:lnTo>
                  <a:pt x="525" y="169"/>
                </a:lnTo>
                <a:lnTo>
                  <a:pt x="521" y="167"/>
                </a:lnTo>
                <a:lnTo>
                  <a:pt x="516" y="164"/>
                </a:lnTo>
                <a:lnTo>
                  <a:pt x="512" y="160"/>
                </a:lnTo>
                <a:lnTo>
                  <a:pt x="508" y="156"/>
                </a:lnTo>
                <a:lnTo>
                  <a:pt x="503" y="151"/>
                </a:lnTo>
                <a:lnTo>
                  <a:pt x="499" y="146"/>
                </a:lnTo>
                <a:lnTo>
                  <a:pt x="495" y="140"/>
                </a:lnTo>
                <a:lnTo>
                  <a:pt x="491" y="134"/>
                </a:lnTo>
                <a:lnTo>
                  <a:pt x="488" y="128"/>
                </a:lnTo>
                <a:lnTo>
                  <a:pt x="485" y="122"/>
                </a:lnTo>
                <a:lnTo>
                  <a:pt x="482" y="116"/>
                </a:lnTo>
                <a:lnTo>
                  <a:pt x="480" y="110"/>
                </a:lnTo>
                <a:lnTo>
                  <a:pt x="478" y="105"/>
                </a:lnTo>
                <a:lnTo>
                  <a:pt x="477" y="99"/>
                </a:lnTo>
                <a:lnTo>
                  <a:pt x="476" y="94"/>
                </a:lnTo>
                <a:lnTo>
                  <a:pt x="476" y="88"/>
                </a:lnTo>
                <a:lnTo>
                  <a:pt x="475" y="82"/>
                </a:lnTo>
                <a:lnTo>
                  <a:pt x="475" y="76"/>
                </a:lnTo>
                <a:lnTo>
                  <a:pt x="474" y="69"/>
                </a:lnTo>
                <a:lnTo>
                  <a:pt x="474" y="62"/>
                </a:lnTo>
                <a:lnTo>
                  <a:pt x="474" y="55"/>
                </a:lnTo>
                <a:lnTo>
                  <a:pt x="473" y="48"/>
                </a:lnTo>
                <a:lnTo>
                  <a:pt x="473" y="41"/>
                </a:lnTo>
                <a:lnTo>
                  <a:pt x="472" y="35"/>
                </a:lnTo>
                <a:lnTo>
                  <a:pt x="471" y="28"/>
                </a:lnTo>
                <a:lnTo>
                  <a:pt x="471" y="22"/>
                </a:lnTo>
                <a:lnTo>
                  <a:pt x="470" y="16"/>
                </a:lnTo>
                <a:lnTo>
                  <a:pt x="469" y="10"/>
                </a:lnTo>
                <a:lnTo>
                  <a:pt x="468" y="5"/>
                </a:lnTo>
                <a:lnTo>
                  <a:pt x="467" y="0"/>
                </a:lnTo>
              </a:path>
            </a:pathLst>
          </a:custGeom>
          <a:noFill/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426" name="Freeform 114">
            <a:extLst>
              <a:ext uri="{FF2B5EF4-FFF2-40B4-BE49-F238E27FC236}">
                <a16:creationId xmlns:a16="http://schemas.microsoft.com/office/drawing/2014/main" id="{CA3BA352-3B39-6175-EF87-1B73FB84D387}"/>
              </a:ext>
            </a:extLst>
          </p:cNvPr>
          <p:cNvSpPr>
            <a:spLocks/>
          </p:cNvSpPr>
          <p:nvPr/>
        </p:nvSpPr>
        <p:spPr bwMode="auto">
          <a:xfrm>
            <a:off x="8018463" y="5021263"/>
            <a:ext cx="401637" cy="1812925"/>
          </a:xfrm>
          <a:custGeom>
            <a:avLst/>
            <a:gdLst>
              <a:gd name="T0" fmla="*/ 0 w 253"/>
              <a:gd name="T1" fmla="*/ 60325 h 1142"/>
              <a:gd name="T2" fmla="*/ 9525 w 253"/>
              <a:gd name="T3" fmla="*/ 107950 h 1142"/>
              <a:gd name="T4" fmla="*/ 26987 w 253"/>
              <a:gd name="T5" fmla="*/ 163513 h 1142"/>
              <a:gd name="T6" fmla="*/ 44450 w 253"/>
              <a:gd name="T7" fmla="*/ 225425 h 1142"/>
              <a:gd name="T8" fmla="*/ 55562 w 253"/>
              <a:gd name="T9" fmla="*/ 293688 h 1142"/>
              <a:gd name="T10" fmla="*/ 53975 w 253"/>
              <a:gd name="T11" fmla="*/ 366713 h 1142"/>
              <a:gd name="T12" fmla="*/ 52387 w 253"/>
              <a:gd name="T13" fmla="*/ 442913 h 1142"/>
              <a:gd name="T14" fmla="*/ 52387 w 253"/>
              <a:gd name="T15" fmla="*/ 520700 h 1142"/>
              <a:gd name="T16" fmla="*/ 52387 w 253"/>
              <a:gd name="T17" fmla="*/ 601663 h 1142"/>
              <a:gd name="T18" fmla="*/ 55562 w 253"/>
              <a:gd name="T19" fmla="*/ 684213 h 1142"/>
              <a:gd name="T20" fmla="*/ 61912 w 253"/>
              <a:gd name="T21" fmla="*/ 766763 h 1142"/>
              <a:gd name="T22" fmla="*/ 74612 w 253"/>
              <a:gd name="T23" fmla="*/ 901700 h 1142"/>
              <a:gd name="T24" fmla="*/ 95250 w 253"/>
              <a:gd name="T25" fmla="*/ 1025525 h 1142"/>
              <a:gd name="T26" fmla="*/ 117475 w 253"/>
              <a:gd name="T27" fmla="*/ 1136650 h 1142"/>
              <a:gd name="T28" fmla="*/ 136525 w 253"/>
              <a:gd name="T29" fmla="*/ 1235075 h 1142"/>
              <a:gd name="T30" fmla="*/ 147637 w 253"/>
              <a:gd name="T31" fmla="*/ 1319213 h 1142"/>
              <a:gd name="T32" fmla="*/ 149225 w 253"/>
              <a:gd name="T33" fmla="*/ 1397000 h 1142"/>
              <a:gd name="T34" fmla="*/ 153987 w 253"/>
              <a:gd name="T35" fmla="*/ 1493838 h 1142"/>
              <a:gd name="T36" fmla="*/ 160337 w 253"/>
              <a:gd name="T37" fmla="*/ 1595438 h 1142"/>
              <a:gd name="T38" fmla="*/ 165100 w 253"/>
              <a:gd name="T39" fmla="*/ 1692275 h 1142"/>
              <a:gd name="T40" fmla="*/ 166687 w 253"/>
              <a:gd name="T41" fmla="*/ 1773238 h 1142"/>
              <a:gd name="T42" fmla="*/ 246062 w 253"/>
              <a:gd name="T43" fmla="*/ 1811338 h 1142"/>
              <a:gd name="T44" fmla="*/ 239712 w 253"/>
              <a:gd name="T45" fmla="*/ 1689100 h 1142"/>
              <a:gd name="T46" fmla="*/ 247650 w 253"/>
              <a:gd name="T47" fmla="*/ 1563688 h 1142"/>
              <a:gd name="T48" fmla="*/ 263525 w 253"/>
              <a:gd name="T49" fmla="*/ 1446213 h 1142"/>
              <a:gd name="T50" fmla="*/ 284162 w 253"/>
              <a:gd name="T51" fmla="*/ 1343025 h 1142"/>
              <a:gd name="T52" fmla="*/ 301625 w 253"/>
              <a:gd name="T53" fmla="*/ 1260475 h 1142"/>
              <a:gd name="T54" fmla="*/ 317500 w 253"/>
              <a:gd name="T55" fmla="*/ 1192213 h 1142"/>
              <a:gd name="T56" fmla="*/ 339725 w 253"/>
              <a:gd name="T57" fmla="*/ 1096963 h 1142"/>
              <a:gd name="T58" fmla="*/ 366712 w 253"/>
              <a:gd name="T59" fmla="*/ 985838 h 1142"/>
              <a:gd name="T60" fmla="*/ 388937 w 253"/>
              <a:gd name="T61" fmla="*/ 874713 h 1142"/>
              <a:gd name="T62" fmla="*/ 400050 w 253"/>
              <a:gd name="T63" fmla="*/ 782638 h 1142"/>
              <a:gd name="T64" fmla="*/ 395287 w 253"/>
              <a:gd name="T65" fmla="*/ 720725 h 1142"/>
              <a:gd name="T66" fmla="*/ 385762 w 253"/>
              <a:gd name="T67" fmla="*/ 660400 h 1142"/>
              <a:gd name="T68" fmla="*/ 374650 w 253"/>
              <a:gd name="T69" fmla="*/ 595313 h 1142"/>
              <a:gd name="T70" fmla="*/ 368300 w 253"/>
              <a:gd name="T71" fmla="*/ 534988 h 1142"/>
              <a:gd name="T72" fmla="*/ 366712 w 253"/>
              <a:gd name="T73" fmla="*/ 484188 h 1142"/>
              <a:gd name="T74" fmla="*/ 371475 w 253"/>
              <a:gd name="T75" fmla="*/ 450850 h 1142"/>
              <a:gd name="T76" fmla="*/ 379412 w 253"/>
              <a:gd name="T77" fmla="*/ 420688 h 1142"/>
              <a:gd name="T78" fmla="*/ 390525 w 253"/>
              <a:gd name="T79" fmla="*/ 384175 h 1142"/>
              <a:gd name="T80" fmla="*/ 395287 w 253"/>
              <a:gd name="T81" fmla="*/ 342900 h 1142"/>
              <a:gd name="T82" fmla="*/ 390525 w 253"/>
              <a:gd name="T83" fmla="*/ 300038 h 1142"/>
              <a:gd name="T84" fmla="*/ 371475 w 253"/>
              <a:gd name="T85" fmla="*/ 257175 h 1142"/>
              <a:gd name="T86" fmla="*/ 334962 w 253"/>
              <a:gd name="T87" fmla="*/ 219075 h 1142"/>
              <a:gd name="T88" fmla="*/ 296862 w 253"/>
              <a:gd name="T89" fmla="*/ 184150 h 1142"/>
              <a:gd name="T90" fmla="*/ 258762 w 253"/>
              <a:gd name="T91" fmla="*/ 150813 h 1142"/>
              <a:gd name="T92" fmla="*/ 223837 w 253"/>
              <a:gd name="T93" fmla="*/ 123825 h 1142"/>
              <a:gd name="T94" fmla="*/ 195262 w 253"/>
              <a:gd name="T95" fmla="*/ 101600 h 1142"/>
              <a:gd name="T96" fmla="*/ 166687 w 253"/>
              <a:gd name="T97" fmla="*/ 84138 h 1142"/>
              <a:gd name="T98" fmla="*/ 141287 w 253"/>
              <a:gd name="T99" fmla="*/ 69850 h 1142"/>
              <a:gd name="T100" fmla="*/ 93662 w 253"/>
              <a:gd name="T101" fmla="*/ 42863 h 1142"/>
              <a:gd name="T102" fmla="*/ 69850 w 253"/>
              <a:gd name="T103" fmla="*/ 30163 h 1142"/>
              <a:gd name="T104" fmla="*/ 55562 w 253"/>
              <a:gd name="T105" fmla="*/ 20638 h 1142"/>
              <a:gd name="T106" fmla="*/ 25400 w 253"/>
              <a:gd name="T107" fmla="*/ 3175 h 1142"/>
              <a:gd name="T108" fmla="*/ 9525 w 253"/>
              <a:gd name="T109" fmla="*/ 1588 h 1142"/>
              <a:gd name="T110" fmla="*/ 3175 w 253"/>
              <a:gd name="T111" fmla="*/ 9525 h 1142"/>
              <a:gd name="T112" fmla="*/ 1587 w 253"/>
              <a:gd name="T113" fmla="*/ 20638 h 1142"/>
              <a:gd name="T114" fmla="*/ 1587 w 253"/>
              <a:gd name="T115" fmla="*/ 30163 h 1142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</a:gdLst>
            <a:ahLst/>
            <a:cxnLst>
              <a:cxn ang="T116">
                <a:pos x="T0" y="T1"/>
              </a:cxn>
              <a:cxn ang="T117">
                <a:pos x="T2" y="T3"/>
              </a:cxn>
              <a:cxn ang="T118">
                <a:pos x="T4" y="T5"/>
              </a:cxn>
              <a:cxn ang="T119">
                <a:pos x="T6" y="T7"/>
              </a:cxn>
              <a:cxn ang="T120">
                <a:pos x="T8" y="T9"/>
              </a:cxn>
              <a:cxn ang="T121">
                <a:pos x="T10" y="T11"/>
              </a:cxn>
              <a:cxn ang="T122">
                <a:pos x="T12" y="T13"/>
              </a:cxn>
              <a:cxn ang="T123">
                <a:pos x="T14" y="T15"/>
              </a:cxn>
              <a:cxn ang="T124">
                <a:pos x="T16" y="T17"/>
              </a:cxn>
              <a:cxn ang="T125">
                <a:pos x="T18" y="T19"/>
              </a:cxn>
              <a:cxn ang="T126">
                <a:pos x="T20" y="T21"/>
              </a:cxn>
              <a:cxn ang="T127">
                <a:pos x="T22" y="T23"/>
              </a:cxn>
              <a:cxn ang="T128">
                <a:pos x="T24" y="T25"/>
              </a:cxn>
              <a:cxn ang="T129">
                <a:pos x="T26" y="T27"/>
              </a:cxn>
              <a:cxn ang="T130">
                <a:pos x="T28" y="T29"/>
              </a:cxn>
              <a:cxn ang="T131">
                <a:pos x="T30" y="T31"/>
              </a:cxn>
              <a:cxn ang="T132">
                <a:pos x="T32" y="T33"/>
              </a:cxn>
              <a:cxn ang="T133">
                <a:pos x="T34" y="T35"/>
              </a:cxn>
              <a:cxn ang="T134">
                <a:pos x="T36" y="T37"/>
              </a:cxn>
              <a:cxn ang="T135">
                <a:pos x="T38" y="T39"/>
              </a:cxn>
              <a:cxn ang="T136">
                <a:pos x="T40" y="T41"/>
              </a:cxn>
              <a:cxn ang="T137">
                <a:pos x="T42" y="T43"/>
              </a:cxn>
              <a:cxn ang="T138">
                <a:pos x="T44" y="T45"/>
              </a:cxn>
              <a:cxn ang="T139">
                <a:pos x="T46" y="T47"/>
              </a:cxn>
              <a:cxn ang="T140">
                <a:pos x="T48" y="T49"/>
              </a:cxn>
              <a:cxn ang="T141">
                <a:pos x="T50" y="T51"/>
              </a:cxn>
              <a:cxn ang="T142">
                <a:pos x="T52" y="T53"/>
              </a:cxn>
              <a:cxn ang="T143">
                <a:pos x="T54" y="T55"/>
              </a:cxn>
              <a:cxn ang="T144">
                <a:pos x="T56" y="T57"/>
              </a:cxn>
              <a:cxn ang="T145">
                <a:pos x="T58" y="T59"/>
              </a:cxn>
              <a:cxn ang="T146">
                <a:pos x="T60" y="T61"/>
              </a:cxn>
              <a:cxn ang="T147">
                <a:pos x="T62" y="T63"/>
              </a:cxn>
              <a:cxn ang="T148">
                <a:pos x="T64" y="T65"/>
              </a:cxn>
              <a:cxn ang="T149">
                <a:pos x="T66" y="T67"/>
              </a:cxn>
              <a:cxn ang="T150">
                <a:pos x="T68" y="T69"/>
              </a:cxn>
              <a:cxn ang="T151">
                <a:pos x="T70" y="T71"/>
              </a:cxn>
              <a:cxn ang="T152">
                <a:pos x="T72" y="T73"/>
              </a:cxn>
              <a:cxn ang="T153">
                <a:pos x="T74" y="T75"/>
              </a:cxn>
              <a:cxn ang="T154">
                <a:pos x="T76" y="T77"/>
              </a:cxn>
              <a:cxn ang="T155">
                <a:pos x="T78" y="T79"/>
              </a:cxn>
              <a:cxn ang="T156">
                <a:pos x="T80" y="T81"/>
              </a:cxn>
              <a:cxn ang="T157">
                <a:pos x="T82" y="T83"/>
              </a:cxn>
              <a:cxn ang="T158">
                <a:pos x="T84" y="T85"/>
              </a:cxn>
              <a:cxn ang="T159">
                <a:pos x="T86" y="T87"/>
              </a:cxn>
              <a:cxn ang="T160">
                <a:pos x="T88" y="T89"/>
              </a:cxn>
              <a:cxn ang="T161">
                <a:pos x="T90" y="T91"/>
              </a:cxn>
              <a:cxn ang="T162">
                <a:pos x="T92" y="T93"/>
              </a:cxn>
              <a:cxn ang="T163">
                <a:pos x="T94" y="T95"/>
              </a:cxn>
              <a:cxn ang="T164">
                <a:pos x="T96" y="T97"/>
              </a:cxn>
              <a:cxn ang="T165">
                <a:pos x="T98" y="T99"/>
              </a:cxn>
              <a:cxn ang="T166">
                <a:pos x="T100" y="T101"/>
              </a:cxn>
              <a:cxn ang="T167">
                <a:pos x="T102" y="T103"/>
              </a:cxn>
              <a:cxn ang="T168">
                <a:pos x="T104" y="T105"/>
              </a:cxn>
              <a:cxn ang="T169">
                <a:pos x="T106" y="T107"/>
              </a:cxn>
              <a:cxn ang="T170">
                <a:pos x="T108" y="T109"/>
              </a:cxn>
              <a:cxn ang="T171">
                <a:pos x="T110" y="T111"/>
              </a:cxn>
              <a:cxn ang="T172">
                <a:pos x="T112" y="T113"/>
              </a:cxn>
              <a:cxn ang="T173">
                <a:pos x="T114" y="T115"/>
              </a:cxn>
            </a:cxnLst>
            <a:rect l="0" t="0" r="r" b="b"/>
            <a:pathLst>
              <a:path w="253" h="1142">
                <a:moveTo>
                  <a:pt x="1" y="20"/>
                </a:moveTo>
                <a:lnTo>
                  <a:pt x="0" y="28"/>
                </a:lnTo>
                <a:lnTo>
                  <a:pt x="0" y="38"/>
                </a:lnTo>
                <a:lnTo>
                  <a:pt x="1" y="47"/>
                </a:lnTo>
                <a:lnTo>
                  <a:pt x="3" y="58"/>
                </a:lnTo>
                <a:lnTo>
                  <a:pt x="6" y="68"/>
                </a:lnTo>
                <a:lnTo>
                  <a:pt x="9" y="79"/>
                </a:lnTo>
                <a:lnTo>
                  <a:pt x="13" y="91"/>
                </a:lnTo>
                <a:lnTo>
                  <a:pt x="17" y="103"/>
                </a:lnTo>
                <a:lnTo>
                  <a:pt x="21" y="116"/>
                </a:lnTo>
                <a:lnTo>
                  <a:pt x="25" y="129"/>
                </a:lnTo>
                <a:lnTo>
                  <a:pt x="28" y="142"/>
                </a:lnTo>
                <a:lnTo>
                  <a:pt x="31" y="156"/>
                </a:lnTo>
                <a:lnTo>
                  <a:pt x="34" y="170"/>
                </a:lnTo>
                <a:lnTo>
                  <a:pt x="35" y="185"/>
                </a:lnTo>
                <a:lnTo>
                  <a:pt x="36" y="200"/>
                </a:lnTo>
                <a:lnTo>
                  <a:pt x="35" y="215"/>
                </a:lnTo>
                <a:lnTo>
                  <a:pt x="34" y="231"/>
                </a:lnTo>
                <a:lnTo>
                  <a:pt x="34" y="247"/>
                </a:lnTo>
                <a:lnTo>
                  <a:pt x="34" y="263"/>
                </a:lnTo>
                <a:lnTo>
                  <a:pt x="33" y="279"/>
                </a:lnTo>
                <a:lnTo>
                  <a:pt x="33" y="295"/>
                </a:lnTo>
                <a:lnTo>
                  <a:pt x="33" y="312"/>
                </a:lnTo>
                <a:lnTo>
                  <a:pt x="33" y="328"/>
                </a:lnTo>
                <a:lnTo>
                  <a:pt x="33" y="345"/>
                </a:lnTo>
                <a:lnTo>
                  <a:pt x="33" y="362"/>
                </a:lnTo>
                <a:lnTo>
                  <a:pt x="33" y="379"/>
                </a:lnTo>
                <a:lnTo>
                  <a:pt x="34" y="396"/>
                </a:lnTo>
                <a:lnTo>
                  <a:pt x="35" y="413"/>
                </a:lnTo>
                <a:lnTo>
                  <a:pt x="35" y="431"/>
                </a:lnTo>
                <a:lnTo>
                  <a:pt x="36" y="448"/>
                </a:lnTo>
                <a:lnTo>
                  <a:pt x="37" y="465"/>
                </a:lnTo>
                <a:lnTo>
                  <a:pt x="39" y="483"/>
                </a:lnTo>
                <a:lnTo>
                  <a:pt x="41" y="512"/>
                </a:lnTo>
                <a:lnTo>
                  <a:pt x="44" y="540"/>
                </a:lnTo>
                <a:lnTo>
                  <a:pt x="47" y="568"/>
                </a:lnTo>
                <a:lnTo>
                  <a:pt x="51" y="595"/>
                </a:lnTo>
                <a:lnTo>
                  <a:pt x="56" y="621"/>
                </a:lnTo>
                <a:lnTo>
                  <a:pt x="60" y="646"/>
                </a:lnTo>
                <a:lnTo>
                  <a:pt x="65" y="671"/>
                </a:lnTo>
                <a:lnTo>
                  <a:pt x="70" y="694"/>
                </a:lnTo>
                <a:lnTo>
                  <a:pt x="74" y="716"/>
                </a:lnTo>
                <a:lnTo>
                  <a:pt x="79" y="738"/>
                </a:lnTo>
                <a:lnTo>
                  <a:pt x="83" y="759"/>
                </a:lnTo>
                <a:lnTo>
                  <a:pt x="86" y="778"/>
                </a:lnTo>
                <a:lnTo>
                  <a:pt x="89" y="797"/>
                </a:lnTo>
                <a:lnTo>
                  <a:pt x="91" y="814"/>
                </a:lnTo>
                <a:lnTo>
                  <a:pt x="93" y="831"/>
                </a:lnTo>
                <a:lnTo>
                  <a:pt x="93" y="846"/>
                </a:lnTo>
                <a:lnTo>
                  <a:pt x="93" y="862"/>
                </a:lnTo>
                <a:lnTo>
                  <a:pt x="94" y="880"/>
                </a:lnTo>
                <a:lnTo>
                  <a:pt x="95" y="899"/>
                </a:lnTo>
                <a:lnTo>
                  <a:pt x="96" y="920"/>
                </a:lnTo>
                <a:lnTo>
                  <a:pt x="97" y="941"/>
                </a:lnTo>
                <a:lnTo>
                  <a:pt x="98" y="962"/>
                </a:lnTo>
                <a:lnTo>
                  <a:pt x="100" y="984"/>
                </a:lnTo>
                <a:lnTo>
                  <a:pt x="101" y="1005"/>
                </a:lnTo>
                <a:lnTo>
                  <a:pt x="102" y="1026"/>
                </a:lnTo>
                <a:lnTo>
                  <a:pt x="103" y="1047"/>
                </a:lnTo>
                <a:lnTo>
                  <a:pt x="104" y="1066"/>
                </a:lnTo>
                <a:lnTo>
                  <a:pt x="105" y="1085"/>
                </a:lnTo>
                <a:lnTo>
                  <a:pt x="105" y="1102"/>
                </a:lnTo>
                <a:lnTo>
                  <a:pt x="105" y="1117"/>
                </a:lnTo>
                <a:lnTo>
                  <a:pt x="105" y="1130"/>
                </a:lnTo>
                <a:lnTo>
                  <a:pt x="104" y="1141"/>
                </a:lnTo>
                <a:lnTo>
                  <a:pt x="155" y="1141"/>
                </a:lnTo>
                <a:lnTo>
                  <a:pt x="153" y="1116"/>
                </a:lnTo>
                <a:lnTo>
                  <a:pt x="151" y="1090"/>
                </a:lnTo>
                <a:lnTo>
                  <a:pt x="151" y="1064"/>
                </a:lnTo>
                <a:lnTo>
                  <a:pt x="152" y="1037"/>
                </a:lnTo>
                <a:lnTo>
                  <a:pt x="153" y="1011"/>
                </a:lnTo>
                <a:lnTo>
                  <a:pt x="156" y="985"/>
                </a:lnTo>
                <a:lnTo>
                  <a:pt x="159" y="960"/>
                </a:lnTo>
                <a:lnTo>
                  <a:pt x="162" y="935"/>
                </a:lnTo>
                <a:lnTo>
                  <a:pt x="166" y="911"/>
                </a:lnTo>
                <a:lnTo>
                  <a:pt x="170" y="888"/>
                </a:lnTo>
                <a:lnTo>
                  <a:pt x="174" y="866"/>
                </a:lnTo>
                <a:lnTo>
                  <a:pt x="179" y="846"/>
                </a:lnTo>
                <a:lnTo>
                  <a:pt x="183" y="827"/>
                </a:lnTo>
                <a:lnTo>
                  <a:pt x="186" y="810"/>
                </a:lnTo>
                <a:lnTo>
                  <a:pt x="190" y="794"/>
                </a:lnTo>
                <a:lnTo>
                  <a:pt x="193" y="781"/>
                </a:lnTo>
                <a:lnTo>
                  <a:pt x="196" y="767"/>
                </a:lnTo>
                <a:lnTo>
                  <a:pt x="200" y="751"/>
                </a:lnTo>
                <a:lnTo>
                  <a:pt x="204" y="733"/>
                </a:lnTo>
                <a:lnTo>
                  <a:pt x="209" y="712"/>
                </a:lnTo>
                <a:lnTo>
                  <a:pt x="214" y="691"/>
                </a:lnTo>
                <a:lnTo>
                  <a:pt x="220" y="668"/>
                </a:lnTo>
                <a:lnTo>
                  <a:pt x="225" y="644"/>
                </a:lnTo>
                <a:lnTo>
                  <a:pt x="231" y="621"/>
                </a:lnTo>
                <a:lnTo>
                  <a:pt x="236" y="597"/>
                </a:lnTo>
                <a:lnTo>
                  <a:pt x="241" y="574"/>
                </a:lnTo>
                <a:lnTo>
                  <a:pt x="245" y="551"/>
                </a:lnTo>
                <a:lnTo>
                  <a:pt x="248" y="530"/>
                </a:lnTo>
                <a:lnTo>
                  <a:pt x="251" y="511"/>
                </a:lnTo>
                <a:lnTo>
                  <a:pt x="252" y="493"/>
                </a:lnTo>
                <a:lnTo>
                  <a:pt x="252" y="478"/>
                </a:lnTo>
                <a:lnTo>
                  <a:pt x="251" y="465"/>
                </a:lnTo>
                <a:lnTo>
                  <a:pt x="249" y="454"/>
                </a:lnTo>
                <a:lnTo>
                  <a:pt x="247" y="442"/>
                </a:lnTo>
                <a:lnTo>
                  <a:pt x="245" y="429"/>
                </a:lnTo>
                <a:lnTo>
                  <a:pt x="243" y="416"/>
                </a:lnTo>
                <a:lnTo>
                  <a:pt x="240" y="402"/>
                </a:lnTo>
                <a:lnTo>
                  <a:pt x="238" y="389"/>
                </a:lnTo>
                <a:lnTo>
                  <a:pt x="236" y="375"/>
                </a:lnTo>
                <a:lnTo>
                  <a:pt x="235" y="362"/>
                </a:lnTo>
                <a:lnTo>
                  <a:pt x="233" y="349"/>
                </a:lnTo>
                <a:lnTo>
                  <a:pt x="232" y="337"/>
                </a:lnTo>
                <a:lnTo>
                  <a:pt x="231" y="325"/>
                </a:lnTo>
                <a:lnTo>
                  <a:pt x="231" y="314"/>
                </a:lnTo>
                <a:lnTo>
                  <a:pt x="231" y="305"/>
                </a:lnTo>
                <a:lnTo>
                  <a:pt x="231" y="296"/>
                </a:lnTo>
                <a:lnTo>
                  <a:pt x="232" y="289"/>
                </a:lnTo>
                <a:lnTo>
                  <a:pt x="234" y="284"/>
                </a:lnTo>
                <a:lnTo>
                  <a:pt x="235" y="278"/>
                </a:lnTo>
                <a:lnTo>
                  <a:pt x="237" y="272"/>
                </a:lnTo>
                <a:lnTo>
                  <a:pt x="239" y="265"/>
                </a:lnTo>
                <a:lnTo>
                  <a:pt x="241" y="258"/>
                </a:lnTo>
                <a:lnTo>
                  <a:pt x="244" y="250"/>
                </a:lnTo>
                <a:lnTo>
                  <a:pt x="246" y="242"/>
                </a:lnTo>
                <a:lnTo>
                  <a:pt x="247" y="234"/>
                </a:lnTo>
                <a:lnTo>
                  <a:pt x="248" y="225"/>
                </a:lnTo>
                <a:lnTo>
                  <a:pt x="249" y="216"/>
                </a:lnTo>
                <a:lnTo>
                  <a:pt x="249" y="207"/>
                </a:lnTo>
                <a:lnTo>
                  <a:pt x="248" y="198"/>
                </a:lnTo>
                <a:lnTo>
                  <a:pt x="246" y="189"/>
                </a:lnTo>
                <a:lnTo>
                  <a:pt x="244" y="180"/>
                </a:lnTo>
                <a:lnTo>
                  <a:pt x="239" y="171"/>
                </a:lnTo>
                <a:lnTo>
                  <a:pt x="234" y="162"/>
                </a:lnTo>
                <a:lnTo>
                  <a:pt x="227" y="153"/>
                </a:lnTo>
                <a:lnTo>
                  <a:pt x="219" y="146"/>
                </a:lnTo>
                <a:lnTo>
                  <a:pt x="211" y="138"/>
                </a:lnTo>
                <a:lnTo>
                  <a:pt x="203" y="131"/>
                </a:lnTo>
                <a:lnTo>
                  <a:pt x="195" y="123"/>
                </a:lnTo>
                <a:lnTo>
                  <a:pt x="187" y="116"/>
                </a:lnTo>
                <a:lnTo>
                  <a:pt x="179" y="109"/>
                </a:lnTo>
                <a:lnTo>
                  <a:pt x="171" y="102"/>
                </a:lnTo>
                <a:lnTo>
                  <a:pt x="163" y="95"/>
                </a:lnTo>
                <a:lnTo>
                  <a:pt x="155" y="89"/>
                </a:lnTo>
                <a:lnTo>
                  <a:pt x="148" y="83"/>
                </a:lnTo>
                <a:lnTo>
                  <a:pt x="141" y="78"/>
                </a:lnTo>
                <a:lnTo>
                  <a:pt x="135" y="73"/>
                </a:lnTo>
                <a:lnTo>
                  <a:pt x="129" y="68"/>
                </a:lnTo>
                <a:lnTo>
                  <a:pt x="123" y="64"/>
                </a:lnTo>
                <a:lnTo>
                  <a:pt x="114" y="57"/>
                </a:lnTo>
                <a:lnTo>
                  <a:pt x="110" y="55"/>
                </a:lnTo>
                <a:lnTo>
                  <a:pt x="105" y="53"/>
                </a:lnTo>
                <a:lnTo>
                  <a:pt x="100" y="50"/>
                </a:lnTo>
                <a:lnTo>
                  <a:pt x="94" y="47"/>
                </a:lnTo>
                <a:lnTo>
                  <a:pt x="89" y="44"/>
                </a:lnTo>
                <a:lnTo>
                  <a:pt x="77" y="37"/>
                </a:lnTo>
                <a:lnTo>
                  <a:pt x="65" y="31"/>
                </a:lnTo>
                <a:lnTo>
                  <a:pt x="59" y="27"/>
                </a:lnTo>
                <a:lnTo>
                  <a:pt x="54" y="24"/>
                </a:lnTo>
                <a:lnTo>
                  <a:pt x="49" y="21"/>
                </a:lnTo>
                <a:lnTo>
                  <a:pt x="44" y="19"/>
                </a:lnTo>
                <a:lnTo>
                  <a:pt x="41" y="16"/>
                </a:lnTo>
                <a:lnTo>
                  <a:pt x="37" y="15"/>
                </a:lnTo>
                <a:lnTo>
                  <a:pt x="35" y="13"/>
                </a:lnTo>
                <a:lnTo>
                  <a:pt x="27" y="8"/>
                </a:lnTo>
                <a:lnTo>
                  <a:pt x="21" y="4"/>
                </a:lnTo>
                <a:lnTo>
                  <a:pt x="16" y="2"/>
                </a:lnTo>
                <a:lnTo>
                  <a:pt x="11" y="0"/>
                </a:lnTo>
                <a:lnTo>
                  <a:pt x="8" y="0"/>
                </a:lnTo>
                <a:lnTo>
                  <a:pt x="6" y="1"/>
                </a:lnTo>
                <a:lnTo>
                  <a:pt x="4" y="2"/>
                </a:lnTo>
                <a:lnTo>
                  <a:pt x="3" y="3"/>
                </a:lnTo>
                <a:lnTo>
                  <a:pt x="2" y="6"/>
                </a:lnTo>
                <a:lnTo>
                  <a:pt x="1" y="8"/>
                </a:lnTo>
                <a:lnTo>
                  <a:pt x="1" y="10"/>
                </a:lnTo>
                <a:lnTo>
                  <a:pt x="1" y="13"/>
                </a:lnTo>
                <a:lnTo>
                  <a:pt x="1" y="15"/>
                </a:lnTo>
                <a:lnTo>
                  <a:pt x="1" y="17"/>
                </a:lnTo>
                <a:lnTo>
                  <a:pt x="1" y="19"/>
                </a:lnTo>
                <a:lnTo>
                  <a:pt x="1" y="20"/>
                </a:lnTo>
              </a:path>
            </a:pathLst>
          </a:custGeom>
          <a:solidFill>
            <a:srgbClr val="F2E5D8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427" name="Freeform 115">
            <a:extLst>
              <a:ext uri="{FF2B5EF4-FFF2-40B4-BE49-F238E27FC236}">
                <a16:creationId xmlns:a16="http://schemas.microsoft.com/office/drawing/2014/main" id="{598ABB56-3DA5-9FD6-136B-1591D6FB0D2E}"/>
              </a:ext>
            </a:extLst>
          </p:cNvPr>
          <p:cNvSpPr>
            <a:spLocks/>
          </p:cNvSpPr>
          <p:nvPr/>
        </p:nvSpPr>
        <p:spPr bwMode="auto">
          <a:xfrm>
            <a:off x="7562850" y="4959350"/>
            <a:ext cx="303213" cy="1381125"/>
          </a:xfrm>
          <a:custGeom>
            <a:avLst/>
            <a:gdLst>
              <a:gd name="T0" fmla="*/ 1588 w 191"/>
              <a:gd name="T1" fmla="*/ 7938 h 870"/>
              <a:gd name="T2" fmla="*/ 4763 w 191"/>
              <a:gd name="T3" fmla="*/ 19050 h 870"/>
              <a:gd name="T4" fmla="*/ 12700 w 191"/>
              <a:gd name="T5" fmla="*/ 31750 h 870"/>
              <a:gd name="T6" fmla="*/ 22225 w 191"/>
              <a:gd name="T7" fmla="*/ 46038 h 870"/>
              <a:gd name="T8" fmla="*/ 30163 w 191"/>
              <a:gd name="T9" fmla="*/ 65088 h 870"/>
              <a:gd name="T10" fmla="*/ 38100 w 191"/>
              <a:gd name="T11" fmla="*/ 92075 h 870"/>
              <a:gd name="T12" fmla="*/ 39688 w 191"/>
              <a:gd name="T13" fmla="*/ 139700 h 870"/>
              <a:gd name="T14" fmla="*/ 41275 w 191"/>
              <a:gd name="T15" fmla="*/ 209550 h 870"/>
              <a:gd name="T16" fmla="*/ 47625 w 191"/>
              <a:gd name="T17" fmla="*/ 285750 h 870"/>
              <a:gd name="T18" fmla="*/ 61913 w 191"/>
              <a:gd name="T19" fmla="*/ 355600 h 870"/>
              <a:gd name="T20" fmla="*/ 88900 w 191"/>
              <a:gd name="T21" fmla="*/ 411163 h 870"/>
              <a:gd name="T22" fmla="*/ 114300 w 191"/>
              <a:gd name="T23" fmla="*/ 463550 h 870"/>
              <a:gd name="T24" fmla="*/ 122238 w 191"/>
              <a:gd name="T25" fmla="*/ 530225 h 870"/>
              <a:gd name="T26" fmla="*/ 123825 w 191"/>
              <a:gd name="T27" fmla="*/ 603250 h 870"/>
              <a:gd name="T28" fmla="*/ 127000 w 191"/>
              <a:gd name="T29" fmla="*/ 677863 h 870"/>
              <a:gd name="T30" fmla="*/ 142875 w 191"/>
              <a:gd name="T31" fmla="*/ 744538 h 870"/>
              <a:gd name="T32" fmla="*/ 176213 w 191"/>
              <a:gd name="T33" fmla="*/ 809625 h 870"/>
              <a:gd name="T34" fmla="*/ 214313 w 191"/>
              <a:gd name="T35" fmla="*/ 912813 h 870"/>
              <a:gd name="T36" fmla="*/ 252413 w 191"/>
              <a:gd name="T37" fmla="*/ 1038225 h 870"/>
              <a:gd name="T38" fmla="*/ 282575 w 191"/>
              <a:gd name="T39" fmla="*/ 1174750 h 870"/>
              <a:gd name="T40" fmla="*/ 300038 w 191"/>
              <a:gd name="T41" fmla="*/ 1303338 h 870"/>
              <a:gd name="T42" fmla="*/ 300038 w 191"/>
              <a:gd name="T43" fmla="*/ 1339850 h 870"/>
              <a:gd name="T44" fmla="*/ 284163 w 191"/>
              <a:gd name="T45" fmla="*/ 1216025 h 870"/>
              <a:gd name="T46" fmla="*/ 254000 w 191"/>
              <a:gd name="T47" fmla="*/ 1090613 h 870"/>
              <a:gd name="T48" fmla="*/ 214313 w 191"/>
              <a:gd name="T49" fmla="*/ 979488 h 870"/>
              <a:gd name="T50" fmla="*/ 176213 w 191"/>
              <a:gd name="T51" fmla="*/ 892175 h 870"/>
              <a:gd name="T52" fmla="*/ 142875 w 191"/>
              <a:gd name="T53" fmla="*/ 842963 h 870"/>
              <a:gd name="T54" fmla="*/ 123825 w 191"/>
              <a:gd name="T55" fmla="*/ 796925 h 870"/>
              <a:gd name="T56" fmla="*/ 111125 w 191"/>
              <a:gd name="T57" fmla="*/ 708025 h 870"/>
              <a:gd name="T58" fmla="*/ 100013 w 191"/>
              <a:gd name="T59" fmla="*/ 601663 h 870"/>
              <a:gd name="T60" fmla="*/ 88900 w 191"/>
              <a:gd name="T61" fmla="*/ 501650 h 870"/>
              <a:gd name="T62" fmla="*/ 76200 w 191"/>
              <a:gd name="T63" fmla="*/ 427038 h 870"/>
              <a:gd name="T64" fmla="*/ 57150 w 191"/>
              <a:gd name="T65" fmla="*/ 384175 h 870"/>
              <a:gd name="T66" fmla="*/ 44450 w 191"/>
              <a:gd name="T67" fmla="*/ 334963 h 870"/>
              <a:gd name="T68" fmla="*/ 38100 w 191"/>
              <a:gd name="T69" fmla="*/ 274638 h 870"/>
              <a:gd name="T70" fmla="*/ 36513 w 191"/>
              <a:gd name="T71" fmla="*/ 215900 h 870"/>
              <a:gd name="T72" fmla="*/ 36513 w 191"/>
              <a:gd name="T73" fmla="*/ 152400 h 870"/>
              <a:gd name="T74" fmla="*/ 36513 w 191"/>
              <a:gd name="T75" fmla="*/ 109538 h 870"/>
              <a:gd name="T76" fmla="*/ 28575 w 191"/>
              <a:gd name="T77" fmla="*/ 71438 h 870"/>
              <a:gd name="T78" fmla="*/ 19050 w 191"/>
              <a:gd name="T79" fmla="*/ 44450 h 870"/>
              <a:gd name="T80" fmla="*/ 7938 w 191"/>
              <a:gd name="T81" fmla="*/ 25400 h 870"/>
              <a:gd name="T82" fmla="*/ 0 w 191"/>
              <a:gd name="T83" fmla="*/ 11113 h 870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</a:gdLst>
            <a:ahLst/>
            <a:cxnLst>
              <a:cxn ang="T84">
                <a:pos x="T0" y="T1"/>
              </a:cxn>
              <a:cxn ang="T85">
                <a:pos x="T2" y="T3"/>
              </a:cxn>
              <a:cxn ang="T86">
                <a:pos x="T4" y="T5"/>
              </a:cxn>
              <a:cxn ang="T87">
                <a:pos x="T6" y="T7"/>
              </a:cxn>
              <a:cxn ang="T88">
                <a:pos x="T8" y="T9"/>
              </a:cxn>
              <a:cxn ang="T89">
                <a:pos x="T10" y="T11"/>
              </a:cxn>
              <a:cxn ang="T90">
                <a:pos x="T12" y="T13"/>
              </a:cxn>
              <a:cxn ang="T91">
                <a:pos x="T14" y="T15"/>
              </a:cxn>
              <a:cxn ang="T92">
                <a:pos x="T16" y="T17"/>
              </a:cxn>
              <a:cxn ang="T93">
                <a:pos x="T18" y="T19"/>
              </a:cxn>
              <a:cxn ang="T94">
                <a:pos x="T20" y="T21"/>
              </a:cxn>
              <a:cxn ang="T95">
                <a:pos x="T22" y="T23"/>
              </a:cxn>
              <a:cxn ang="T96">
                <a:pos x="T24" y="T25"/>
              </a:cxn>
              <a:cxn ang="T97">
                <a:pos x="T26" y="T27"/>
              </a:cxn>
              <a:cxn ang="T98">
                <a:pos x="T28" y="T29"/>
              </a:cxn>
              <a:cxn ang="T99">
                <a:pos x="T30" y="T31"/>
              </a:cxn>
              <a:cxn ang="T100">
                <a:pos x="T32" y="T33"/>
              </a:cxn>
              <a:cxn ang="T101">
                <a:pos x="T34" y="T35"/>
              </a:cxn>
              <a:cxn ang="T102">
                <a:pos x="T36" y="T37"/>
              </a:cxn>
              <a:cxn ang="T103">
                <a:pos x="T38" y="T39"/>
              </a:cxn>
              <a:cxn ang="T104">
                <a:pos x="T40" y="T41"/>
              </a:cxn>
              <a:cxn ang="T105">
                <a:pos x="T42" y="T43"/>
              </a:cxn>
              <a:cxn ang="T106">
                <a:pos x="T44" y="T45"/>
              </a:cxn>
              <a:cxn ang="T107">
                <a:pos x="T46" y="T47"/>
              </a:cxn>
              <a:cxn ang="T108">
                <a:pos x="T48" y="T49"/>
              </a:cxn>
              <a:cxn ang="T109">
                <a:pos x="T50" y="T51"/>
              </a:cxn>
              <a:cxn ang="T110">
                <a:pos x="T52" y="T53"/>
              </a:cxn>
              <a:cxn ang="T111">
                <a:pos x="T54" y="T55"/>
              </a:cxn>
              <a:cxn ang="T112">
                <a:pos x="T56" y="T57"/>
              </a:cxn>
              <a:cxn ang="T113">
                <a:pos x="T58" y="T59"/>
              </a:cxn>
              <a:cxn ang="T114">
                <a:pos x="T60" y="T61"/>
              </a:cxn>
              <a:cxn ang="T115">
                <a:pos x="T62" y="T63"/>
              </a:cxn>
              <a:cxn ang="T116">
                <a:pos x="T64" y="T65"/>
              </a:cxn>
              <a:cxn ang="T117">
                <a:pos x="T66" y="T67"/>
              </a:cxn>
              <a:cxn ang="T118">
                <a:pos x="T68" y="T69"/>
              </a:cxn>
              <a:cxn ang="T119">
                <a:pos x="T70" y="T71"/>
              </a:cxn>
              <a:cxn ang="T120">
                <a:pos x="T72" y="T73"/>
              </a:cxn>
              <a:cxn ang="T121">
                <a:pos x="T74" y="T75"/>
              </a:cxn>
              <a:cxn ang="T122">
                <a:pos x="T76" y="T77"/>
              </a:cxn>
              <a:cxn ang="T123">
                <a:pos x="T78" y="T79"/>
              </a:cxn>
              <a:cxn ang="T124">
                <a:pos x="T80" y="T81"/>
              </a:cxn>
              <a:cxn ang="T125">
                <a:pos x="T82" y="T83"/>
              </a:cxn>
            </a:cxnLst>
            <a:rect l="0" t="0" r="r" b="b"/>
            <a:pathLst>
              <a:path w="191" h="870">
                <a:moveTo>
                  <a:pt x="0" y="0"/>
                </a:moveTo>
                <a:lnTo>
                  <a:pt x="0" y="3"/>
                </a:lnTo>
                <a:lnTo>
                  <a:pt x="1" y="5"/>
                </a:lnTo>
                <a:lnTo>
                  <a:pt x="1" y="8"/>
                </a:lnTo>
                <a:lnTo>
                  <a:pt x="2" y="10"/>
                </a:lnTo>
                <a:lnTo>
                  <a:pt x="3" y="12"/>
                </a:lnTo>
                <a:lnTo>
                  <a:pt x="5" y="15"/>
                </a:lnTo>
                <a:lnTo>
                  <a:pt x="6" y="17"/>
                </a:lnTo>
                <a:lnTo>
                  <a:pt x="8" y="20"/>
                </a:lnTo>
                <a:lnTo>
                  <a:pt x="10" y="23"/>
                </a:lnTo>
                <a:lnTo>
                  <a:pt x="12" y="26"/>
                </a:lnTo>
                <a:lnTo>
                  <a:pt x="14" y="29"/>
                </a:lnTo>
                <a:lnTo>
                  <a:pt x="16" y="33"/>
                </a:lnTo>
                <a:lnTo>
                  <a:pt x="17" y="37"/>
                </a:lnTo>
                <a:lnTo>
                  <a:pt x="19" y="41"/>
                </a:lnTo>
                <a:lnTo>
                  <a:pt x="21" y="46"/>
                </a:lnTo>
                <a:lnTo>
                  <a:pt x="23" y="52"/>
                </a:lnTo>
                <a:lnTo>
                  <a:pt x="24" y="58"/>
                </a:lnTo>
                <a:lnTo>
                  <a:pt x="25" y="67"/>
                </a:lnTo>
                <a:lnTo>
                  <a:pt x="25" y="76"/>
                </a:lnTo>
                <a:lnTo>
                  <a:pt x="25" y="88"/>
                </a:lnTo>
                <a:lnTo>
                  <a:pt x="26" y="102"/>
                </a:lnTo>
                <a:lnTo>
                  <a:pt x="26" y="116"/>
                </a:lnTo>
                <a:lnTo>
                  <a:pt x="26" y="132"/>
                </a:lnTo>
                <a:lnTo>
                  <a:pt x="27" y="148"/>
                </a:lnTo>
                <a:lnTo>
                  <a:pt x="28" y="164"/>
                </a:lnTo>
                <a:lnTo>
                  <a:pt x="30" y="180"/>
                </a:lnTo>
                <a:lnTo>
                  <a:pt x="32" y="196"/>
                </a:lnTo>
                <a:lnTo>
                  <a:pt x="35" y="211"/>
                </a:lnTo>
                <a:lnTo>
                  <a:pt x="39" y="224"/>
                </a:lnTo>
                <a:lnTo>
                  <a:pt x="44" y="237"/>
                </a:lnTo>
                <a:lnTo>
                  <a:pt x="49" y="249"/>
                </a:lnTo>
                <a:lnTo>
                  <a:pt x="56" y="259"/>
                </a:lnTo>
                <a:lnTo>
                  <a:pt x="63" y="269"/>
                </a:lnTo>
                <a:lnTo>
                  <a:pt x="68" y="280"/>
                </a:lnTo>
                <a:lnTo>
                  <a:pt x="72" y="292"/>
                </a:lnTo>
                <a:lnTo>
                  <a:pt x="75" y="305"/>
                </a:lnTo>
                <a:lnTo>
                  <a:pt x="76" y="320"/>
                </a:lnTo>
                <a:lnTo>
                  <a:pt x="77" y="334"/>
                </a:lnTo>
                <a:lnTo>
                  <a:pt x="78" y="350"/>
                </a:lnTo>
                <a:lnTo>
                  <a:pt x="78" y="364"/>
                </a:lnTo>
                <a:lnTo>
                  <a:pt x="78" y="380"/>
                </a:lnTo>
                <a:lnTo>
                  <a:pt x="79" y="396"/>
                </a:lnTo>
                <a:lnTo>
                  <a:pt x="79" y="412"/>
                </a:lnTo>
                <a:lnTo>
                  <a:pt x="80" y="427"/>
                </a:lnTo>
                <a:lnTo>
                  <a:pt x="82" y="442"/>
                </a:lnTo>
                <a:lnTo>
                  <a:pt x="85" y="456"/>
                </a:lnTo>
                <a:lnTo>
                  <a:pt x="90" y="469"/>
                </a:lnTo>
                <a:lnTo>
                  <a:pt x="96" y="481"/>
                </a:lnTo>
                <a:lnTo>
                  <a:pt x="103" y="494"/>
                </a:lnTo>
                <a:lnTo>
                  <a:pt x="111" y="510"/>
                </a:lnTo>
                <a:lnTo>
                  <a:pt x="118" y="529"/>
                </a:lnTo>
                <a:lnTo>
                  <a:pt x="126" y="551"/>
                </a:lnTo>
                <a:lnTo>
                  <a:pt x="135" y="575"/>
                </a:lnTo>
                <a:lnTo>
                  <a:pt x="143" y="600"/>
                </a:lnTo>
                <a:lnTo>
                  <a:pt x="151" y="627"/>
                </a:lnTo>
                <a:lnTo>
                  <a:pt x="159" y="654"/>
                </a:lnTo>
                <a:lnTo>
                  <a:pt x="167" y="682"/>
                </a:lnTo>
                <a:lnTo>
                  <a:pt x="173" y="711"/>
                </a:lnTo>
                <a:lnTo>
                  <a:pt x="178" y="740"/>
                </a:lnTo>
                <a:lnTo>
                  <a:pt x="183" y="768"/>
                </a:lnTo>
                <a:lnTo>
                  <a:pt x="187" y="796"/>
                </a:lnTo>
                <a:lnTo>
                  <a:pt x="189" y="821"/>
                </a:lnTo>
                <a:lnTo>
                  <a:pt x="190" y="846"/>
                </a:lnTo>
                <a:lnTo>
                  <a:pt x="189" y="869"/>
                </a:lnTo>
                <a:lnTo>
                  <a:pt x="189" y="844"/>
                </a:lnTo>
                <a:lnTo>
                  <a:pt x="187" y="818"/>
                </a:lnTo>
                <a:lnTo>
                  <a:pt x="184" y="792"/>
                </a:lnTo>
                <a:lnTo>
                  <a:pt x="179" y="766"/>
                </a:lnTo>
                <a:lnTo>
                  <a:pt x="174" y="739"/>
                </a:lnTo>
                <a:lnTo>
                  <a:pt x="167" y="712"/>
                </a:lnTo>
                <a:lnTo>
                  <a:pt x="160" y="687"/>
                </a:lnTo>
                <a:lnTo>
                  <a:pt x="152" y="662"/>
                </a:lnTo>
                <a:lnTo>
                  <a:pt x="143" y="639"/>
                </a:lnTo>
                <a:lnTo>
                  <a:pt x="135" y="617"/>
                </a:lnTo>
                <a:lnTo>
                  <a:pt x="127" y="596"/>
                </a:lnTo>
                <a:lnTo>
                  <a:pt x="118" y="578"/>
                </a:lnTo>
                <a:lnTo>
                  <a:pt x="111" y="562"/>
                </a:lnTo>
                <a:lnTo>
                  <a:pt x="103" y="548"/>
                </a:lnTo>
                <a:lnTo>
                  <a:pt x="96" y="538"/>
                </a:lnTo>
                <a:lnTo>
                  <a:pt x="90" y="531"/>
                </a:lnTo>
                <a:lnTo>
                  <a:pt x="85" y="525"/>
                </a:lnTo>
                <a:lnTo>
                  <a:pt x="81" y="514"/>
                </a:lnTo>
                <a:lnTo>
                  <a:pt x="78" y="502"/>
                </a:lnTo>
                <a:lnTo>
                  <a:pt x="75" y="485"/>
                </a:lnTo>
                <a:lnTo>
                  <a:pt x="72" y="466"/>
                </a:lnTo>
                <a:lnTo>
                  <a:pt x="70" y="446"/>
                </a:lnTo>
                <a:lnTo>
                  <a:pt x="67" y="424"/>
                </a:lnTo>
                <a:lnTo>
                  <a:pt x="65" y="402"/>
                </a:lnTo>
                <a:lnTo>
                  <a:pt x="63" y="379"/>
                </a:lnTo>
                <a:lnTo>
                  <a:pt x="61" y="358"/>
                </a:lnTo>
                <a:lnTo>
                  <a:pt x="59" y="336"/>
                </a:lnTo>
                <a:lnTo>
                  <a:pt x="56" y="316"/>
                </a:lnTo>
                <a:lnTo>
                  <a:pt x="53" y="298"/>
                </a:lnTo>
                <a:lnTo>
                  <a:pt x="50" y="282"/>
                </a:lnTo>
                <a:lnTo>
                  <a:pt x="48" y="269"/>
                </a:lnTo>
                <a:lnTo>
                  <a:pt x="43" y="259"/>
                </a:lnTo>
                <a:lnTo>
                  <a:pt x="39" y="251"/>
                </a:lnTo>
                <a:lnTo>
                  <a:pt x="36" y="242"/>
                </a:lnTo>
                <a:lnTo>
                  <a:pt x="33" y="232"/>
                </a:lnTo>
                <a:lnTo>
                  <a:pt x="30" y="221"/>
                </a:lnTo>
                <a:lnTo>
                  <a:pt x="28" y="211"/>
                </a:lnTo>
                <a:lnTo>
                  <a:pt x="26" y="198"/>
                </a:lnTo>
                <a:lnTo>
                  <a:pt x="25" y="186"/>
                </a:lnTo>
                <a:lnTo>
                  <a:pt x="24" y="173"/>
                </a:lnTo>
                <a:lnTo>
                  <a:pt x="24" y="160"/>
                </a:lnTo>
                <a:lnTo>
                  <a:pt x="23" y="148"/>
                </a:lnTo>
                <a:lnTo>
                  <a:pt x="23" y="136"/>
                </a:lnTo>
                <a:lnTo>
                  <a:pt x="23" y="125"/>
                </a:lnTo>
                <a:lnTo>
                  <a:pt x="23" y="104"/>
                </a:lnTo>
                <a:lnTo>
                  <a:pt x="23" y="96"/>
                </a:lnTo>
                <a:lnTo>
                  <a:pt x="23" y="89"/>
                </a:lnTo>
                <a:lnTo>
                  <a:pt x="23" y="78"/>
                </a:lnTo>
                <a:lnTo>
                  <a:pt x="23" y="69"/>
                </a:lnTo>
                <a:lnTo>
                  <a:pt x="22" y="60"/>
                </a:lnTo>
                <a:lnTo>
                  <a:pt x="20" y="52"/>
                </a:lnTo>
                <a:lnTo>
                  <a:pt x="18" y="45"/>
                </a:lnTo>
                <a:lnTo>
                  <a:pt x="16" y="39"/>
                </a:lnTo>
                <a:lnTo>
                  <a:pt x="14" y="33"/>
                </a:lnTo>
                <a:lnTo>
                  <a:pt x="12" y="28"/>
                </a:lnTo>
                <a:lnTo>
                  <a:pt x="9" y="24"/>
                </a:lnTo>
                <a:lnTo>
                  <a:pt x="7" y="20"/>
                </a:lnTo>
                <a:lnTo>
                  <a:pt x="5" y="16"/>
                </a:lnTo>
                <a:lnTo>
                  <a:pt x="3" y="13"/>
                </a:lnTo>
                <a:lnTo>
                  <a:pt x="1" y="10"/>
                </a:lnTo>
                <a:lnTo>
                  <a:pt x="0" y="7"/>
                </a:lnTo>
                <a:lnTo>
                  <a:pt x="0" y="4"/>
                </a:lnTo>
                <a:lnTo>
                  <a:pt x="0" y="0"/>
                </a:lnTo>
              </a:path>
            </a:pathLst>
          </a:custGeom>
          <a:solidFill>
            <a:srgbClr val="CB98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428" name="Freeform 116">
            <a:extLst>
              <a:ext uri="{FF2B5EF4-FFF2-40B4-BE49-F238E27FC236}">
                <a16:creationId xmlns:a16="http://schemas.microsoft.com/office/drawing/2014/main" id="{6ADEB2B0-74F0-9A1F-D99F-807396F2A134}"/>
              </a:ext>
            </a:extLst>
          </p:cNvPr>
          <p:cNvSpPr>
            <a:spLocks/>
          </p:cNvSpPr>
          <p:nvPr/>
        </p:nvSpPr>
        <p:spPr bwMode="auto">
          <a:xfrm>
            <a:off x="8085138" y="5046663"/>
            <a:ext cx="130175" cy="1193800"/>
          </a:xfrm>
          <a:custGeom>
            <a:avLst/>
            <a:gdLst>
              <a:gd name="T0" fmla="*/ 9525 w 82"/>
              <a:gd name="T1" fmla="*/ 11113 h 752"/>
              <a:gd name="T2" fmla="*/ 28575 w 82"/>
              <a:gd name="T3" fmla="*/ 36513 h 752"/>
              <a:gd name="T4" fmla="*/ 44450 w 82"/>
              <a:gd name="T5" fmla="*/ 66675 h 752"/>
              <a:gd name="T6" fmla="*/ 58738 w 82"/>
              <a:gd name="T7" fmla="*/ 100013 h 752"/>
              <a:gd name="T8" fmla="*/ 69850 w 82"/>
              <a:gd name="T9" fmla="*/ 136525 h 752"/>
              <a:gd name="T10" fmla="*/ 77788 w 82"/>
              <a:gd name="T11" fmla="*/ 169863 h 752"/>
              <a:gd name="T12" fmla="*/ 82550 w 82"/>
              <a:gd name="T13" fmla="*/ 201613 h 752"/>
              <a:gd name="T14" fmla="*/ 82550 w 82"/>
              <a:gd name="T15" fmla="*/ 228600 h 752"/>
              <a:gd name="T16" fmla="*/ 79375 w 82"/>
              <a:gd name="T17" fmla="*/ 249238 h 752"/>
              <a:gd name="T18" fmla="*/ 77788 w 82"/>
              <a:gd name="T19" fmla="*/ 273050 h 752"/>
              <a:gd name="T20" fmla="*/ 79375 w 82"/>
              <a:gd name="T21" fmla="*/ 298450 h 752"/>
              <a:gd name="T22" fmla="*/ 80963 w 82"/>
              <a:gd name="T23" fmla="*/ 327025 h 752"/>
              <a:gd name="T24" fmla="*/ 85725 w 82"/>
              <a:gd name="T25" fmla="*/ 355600 h 752"/>
              <a:gd name="T26" fmla="*/ 92075 w 82"/>
              <a:gd name="T27" fmla="*/ 384175 h 752"/>
              <a:gd name="T28" fmla="*/ 100013 w 82"/>
              <a:gd name="T29" fmla="*/ 411163 h 752"/>
              <a:gd name="T30" fmla="*/ 109538 w 82"/>
              <a:gd name="T31" fmla="*/ 436563 h 752"/>
              <a:gd name="T32" fmla="*/ 119063 w 82"/>
              <a:gd name="T33" fmla="*/ 457200 h 752"/>
              <a:gd name="T34" fmla="*/ 127000 w 82"/>
              <a:gd name="T35" fmla="*/ 482600 h 752"/>
              <a:gd name="T36" fmla="*/ 128588 w 82"/>
              <a:gd name="T37" fmla="*/ 515938 h 752"/>
              <a:gd name="T38" fmla="*/ 127000 w 82"/>
              <a:gd name="T39" fmla="*/ 552450 h 752"/>
              <a:gd name="T40" fmla="*/ 122238 w 82"/>
              <a:gd name="T41" fmla="*/ 595313 h 752"/>
              <a:gd name="T42" fmla="*/ 115888 w 82"/>
              <a:gd name="T43" fmla="*/ 639763 h 752"/>
              <a:gd name="T44" fmla="*/ 107950 w 82"/>
              <a:gd name="T45" fmla="*/ 685800 h 752"/>
              <a:gd name="T46" fmla="*/ 101600 w 82"/>
              <a:gd name="T47" fmla="*/ 733425 h 752"/>
              <a:gd name="T48" fmla="*/ 95250 w 82"/>
              <a:gd name="T49" fmla="*/ 784225 h 752"/>
              <a:gd name="T50" fmla="*/ 88900 w 82"/>
              <a:gd name="T51" fmla="*/ 841375 h 752"/>
              <a:gd name="T52" fmla="*/ 82550 w 82"/>
              <a:gd name="T53" fmla="*/ 901700 h 752"/>
              <a:gd name="T54" fmla="*/ 76200 w 82"/>
              <a:gd name="T55" fmla="*/ 963613 h 752"/>
              <a:gd name="T56" fmla="*/ 71438 w 82"/>
              <a:gd name="T57" fmla="*/ 1022350 h 752"/>
              <a:gd name="T58" fmla="*/ 68263 w 82"/>
              <a:gd name="T59" fmla="*/ 1079500 h 752"/>
              <a:gd name="T60" fmla="*/ 68263 w 82"/>
              <a:gd name="T61" fmla="*/ 1130300 h 752"/>
              <a:gd name="T62" fmla="*/ 68263 w 82"/>
              <a:gd name="T63" fmla="*/ 1174750 h 752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0" t="0" r="r" b="b"/>
            <a:pathLst>
              <a:path w="82" h="752">
                <a:moveTo>
                  <a:pt x="0" y="0"/>
                </a:moveTo>
                <a:lnTo>
                  <a:pt x="6" y="7"/>
                </a:lnTo>
                <a:lnTo>
                  <a:pt x="12" y="14"/>
                </a:lnTo>
                <a:lnTo>
                  <a:pt x="18" y="23"/>
                </a:lnTo>
                <a:lnTo>
                  <a:pt x="23" y="32"/>
                </a:lnTo>
                <a:lnTo>
                  <a:pt x="28" y="42"/>
                </a:lnTo>
                <a:lnTo>
                  <a:pt x="33" y="53"/>
                </a:lnTo>
                <a:lnTo>
                  <a:pt x="37" y="63"/>
                </a:lnTo>
                <a:lnTo>
                  <a:pt x="41" y="75"/>
                </a:lnTo>
                <a:lnTo>
                  <a:pt x="44" y="86"/>
                </a:lnTo>
                <a:lnTo>
                  <a:pt x="47" y="97"/>
                </a:lnTo>
                <a:lnTo>
                  <a:pt x="49" y="107"/>
                </a:lnTo>
                <a:lnTo>
                  <a:pt x="51" y="117"/>
                </a:lnTo>
                <a:lnTo>
                  <a:pt x="52" y="127"/>
                </a:lnTo>
                <a:lnTo>
                  <a:pt x="52" y="136"/>
                </a:lnTo>
                <a:lnTo>
                  <a:pt x="52" y="144"/>
                </a:lnTo>
                <a:lnTo>
                  <a:pt x="51" y="151"/>
                </a:lnTo>
                <a:lnTo>
                  <a:pt x="50" y="157"/>
                </a:lnTo>
                <a:lnTo>
                  <a:pt x="50" y="164"/>
                </a:lnTo>
                <a:lnTo>
                  <a:pt x="49" y="172"/>
                </a:lnTo>
                <a:lnTo>
                  <a:pt x="49" y="180"/>
                </a:lnTo>
                <a:lnTo>
                  <a:pt x="50" y="188"/>
                </a:lnTo>
                <a:lnTo>
                  <a:pt x="50" y="197"/>
                </a:lnTo>
                <a:lnTo>
                  <a:pt x="51" y="206"/>
                </a:lnTo>
                <a:lnTo>
                  <a:pt x="53" y="215"/>
                </a:lnTo>
                <a:lnTo>
                  <a:pt x="54" y="224"/>
                </a:lnTo>
                <a:lnTo>
                  <a:pt x="56" y="233"/>
                </a:lnTo>
                <a:lnTo>
                  <a:pt x="58" y="242"/>
                </a:lnTo>
                <a:lnTo>
                  <a:pt x="61" y="251"/>
                </a:lnTo>
                <a:lnTo>
                  <a:pt x="63" y="259"/>
                </a:lnTo>
                <a:lnTo>
                  <a:pt x="66" y="267"/>
                </a:lnTo>
                <a:lnTo>
                  <a:pt x="69" y="275"/>
                </a:lnTo>
                <a:lnTo>
                  <a:pt x="72" y="282"/>
                </a:lnTo>
                <a:lnTo>
                  <a:pt x="75" y="288"/>
                </a:lnTo>
                <a:lnTo>
                  <a:pt x="78" y="296"/>
                </a:lnTo>
                <a:lnTo>
                  <a:pt x="80" y="304"/>
                </a:lnTo>
                <a:lnTo>
                  <a:pt x="81" y="314"/>
                </a:lnTo>
                <a:lnTo>
                  <a:pt x="81" y="325"/>
                </a:lnTo>
                <a:lnTo>
                  <a:pt x="80" y="336"/>
                </a:lnTo>
                <a:lnTo>
                  <a:pt x="80" y="348"/>
                </a:lnTo>
                <a:lnTo>
                  <a:pt x="78" y="361"/>
                </a:lnTo>
                <a:lnTo>
                  <a:pt x="77" y="375"/>
                </a:lnTo>
                <a:lnTo>
                  <a:pt x="75" y="389"/>
                </a:lnTo>
                <a:lnTo>
                  <a:pt x="73" y="403"/>
                </a:lnTo>
                <a:lnTo>
                  <a:pt x="70" y="417"/>
                </a:lnTo>
                <a:lnTo>
                  <a:pt x="68" y="432"/>
                </a:lnTo>
                <a:lnTo>
                  <a:pt x="66" y="447"/>
                </a:lnTo>
                <a:lnTo>
                  <a:pt x="64" y="462"/>
                </a:lnTo>
                <a:lnTo>
                  <a:pt x="62" y="477"/>
                </a:lnTo>
                <a:lnTo>
                  <a:pt x="60" y="494"/>
                </a:lnTo>
                <a:lnTo>
                  <a:pt x="58" y="512"/>
                </a:lnTo>
                <a:lnTo>
                  <a:pt x="56" y="530"/>
                </a:lnTo>
                <a:lnTo>
                  <a:pt x="54" y="549"/>
                </a:lnTo>
                <a:lnTo>
                  <a:pt x="52" y="568"/>
                </a:lnTo>
                <a:lnTo>
                  <a:pt x="50" y="588"/>
                </a:lnTo>
                <a:lnTo>
                  <a:pt x="48" y="607"/>
                </a:lnTo>
                <a:lnTo>
                  <a:pt x="47" y="626"/>
                </a:lnTo>
                <a:lnTo>
                  <a:pt x="45" y="644"/>
                </a:lnTo>
                <a:lnTo>
                  <a:pt x="44" y="662"/>
                </a:lnTo>
                <a:lnTo>
                  <a:pt x="43" y="680"/>
                </a:lnTo>
                <a:lnTo>
                  <a:pt x="43" y="696"/>
                </a:lnTo>
                <a:lnTo>
                  <a:pt x="43" y="712"/>
                </a:lnTo>
                <a:lnTo>
                  <a:pt x="43" y="726"/>
                </a:lnTo>
                <a:lnTo>
                  <a:pt x="43" y="740"/>
                </a:lnTo>
                <a:lnTo>
                  <a:pt x="45" y="751"/>
                </a:lnTo>
              </a:path>
            </a:pathLst>
          </a:custGeom>
          <a:noFill/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429" name="Freeform 117">
            <a:extLst>
              <a:ext uri="{FF2B5EF4-FFF2-40B4-BE49-F238E27FC236}">
                <a16:creationId xmlns:a16="http://schemas.microsoft.com/office/drawing/2014/main" id="{E245DCA0-5106-154B-8CE8-920A3991876D}"/>
              </a:ext>
            </a:extLst>
          </p:cNvPr>
          <p:cNvSpPr>
            <a:spLocks/>
          </p:cNvSpPr>
          <p:nvPr/>
        </p:nvSpPr>
        <p:spPr bwMode="auto">
          <a:xfrm>
            <a:off x="7154863" y="5449888"/>
            <a:ext cx="192087" cy="558800"/>
          </a:xfrm>
          <a:custGeom>
            <a:avLst/>
            <a:gdLst>
              <a:gd name="T0" fmla="*/ 134937 w 121"/>
              <a:gd name="T1" fmla="*/ 20638 h 352"/>
              <a:gd name="T2" fmla="*/ 122237 w 121"/>
              <a:gd name="T3" fmla="*/ 61913 h 352"/>
              <a:gd name="T4" fmla="*/ 112712 w 121"/>
              <a:gd name="T5" fmla="*/ 101600 h 352"/>
              <a:gd name="T6" fmla="*/ 103187 w 121"/>
              <a:gd name="T7" fmla="*/ 138113 h 352"/>
              <a:gd name="T8" fmla="*/ 92075 w 121"/>
              <a:gd name="T9" fmla="*/ 171450 h 352"/>
              <a:gd name="T10" fmla="*/ 80962 w 121"/>
              <a:gd name="T11" fmla="*/ 203200 h 352"/>
              <a:gd name="T12" fmla="*/ 71437 w 121"/>
              <a:gd name="T13" fmla="*/ 230188 h 352"/>
              <a:gd name="T14" fmla="*/ 57150 w 121"/>
              <a:gd name="T15" fmla="*/ 252413 h 352"/>
              <a:gd name="T16" fmla="*/ 46037 w 121"/>
              <a:gd name="T17" fmla="*/ 271463 h 352"/>
              <a:gd name="T18" fmla="*/ 36512 w 121"/>
              <a:gd name="T19" fmla="*/ 293688 h 352"/>
              <a:gd name="T20" fmla="*/ 28575 w 121"/>
              <a:gd name="T21" fmla="*/ 320675 h 352"/>
              <a:gd name="T22" fmla="*/ 25400 w 121"/>
              <a:gd name="T23" fmla="*/ 350838 h 352"/>
              <a:gd name="T24" fmla="*/ 22225 w 121"/>
              <a:gd name="T25" fmla="*/ 382588 h 352"/>
              <a:gd name="T26" fmla="*/ 20637 w 121"/>
              <a:gd name="T27" fmla="*/ 414338 h 352"/>
              <a:gd name="T28" fmla="*/ 19050 w 121"/>
              <a:gd name="T29" fmla="*/ 442913 h 352"/>
              <a:gd name="T30" fmla="*/ 15875 w 121"/>
              <a:gd name="T31" fmla="*/ 469900 h 352"/>
              <a:gd name="T32" fmla="*/ 14287 w 121"/>
              <a:gd name="T33" fmla="*/ 492125 h 352"/>
              <a:gd name="T34" fmla="*/ 11112 w 121"/>
              <a:gd name="T35" fmla="*/ 509588 h 352"/>
              <a:gd name="T36" fmla="*/ 7937 w 121"/>
              <a:gd name="T37" fmla="*/ 522288 h 352"/>
              <a:gd name="T38" fmla="*/ 4762 w 121"/>
              <a:gd name="T39" fmla="*/ 533400 h 352"/>
              <a:gd name="T40" fmla="*/ 3175 w 121"/>
              <a:gd name="T41" fmla="*/ 542925 h 352"/>
              <a:gd name="T42" fmla="*/ 1587 w 121"/>
              <a:gd name="T43" fmla="*/ 549275 h 352"/>
              <a:gd name="T44" fmla="*/ 0 w 121"/>
              <a:gd name="T45" fmla="*/ 554038 h 352"/>
              <a:gd name="T46" fmla="*/ 0 w 121"/>
              <a:gd name="T47" fmla="*/ 557213 h 352"/>
              <a:gd name="T48" fmla="*/ 20637 w 121"/>
              <a:gd name="T49" fmla="*/ 544513 h 352"/>
              <a:gd name="T50" fmla="*/ 44450 w 121"/>
              <a:gd name="T51" fmla="*/ 530225 h 352"/>
              <a:gd name="T52" fmla="*/ 79375 w 121"/>
              <a:gd name="T53" fmla="*/ 511175 h 352"/>
              <a:gd name="T54" fmla="*/ 101600 w 121"/>
              <a:gd name="T55" fmla="*/ 500063 h 352"/>
              <a:gd name="T56" fmla="*/ 122237 w 121"/>
              <a:gd name="T57" fmla="*/ 487363 h 352"/>
              <a:gd name="T58" fmla="*/ 142875 w 121"/>
              <a:gd name="T59" fmla="*/ 477838 h 352"/>
              <a:gd name="T60" fmla="*/ 158750 w 121"/>
              <a:gd name="T61" fmla="*/ 469900 h 352"/>
              <a:gd name="T62" fmla="*/ 157162 w 121"/>
              <a:gd name="T63" fmla="*/ 466725 h 352"/>
              <a:gd name="T64" fmla="*/ 141287 w 121"/>
              <a:gd name="T65" fmla="*/ 469900 h 352"/>
              <a:gd name="T66" fmla="*/ 127000 w 121"/>
              <a:gd name="T67" fmla="*/ 474663 h 352"/>
              <a:gd name="T68" fmla="*/ 112712 w 121"/>
              <a:gd name="T69" fmla="*/ 477838 h 352"/>
              <a:gd name="T70" fmla="*/ 101600 w 121"/>
              <a:gd name="T71" fmla="*/ 482600 h 352"/>
              <a:gd name="T72" fmla="*/ 90487 w 121"/>
              <a:gd name="T73" fmla="*/ 485775 h 352"/>
              <a:gd name="T74" fmla="*/ 82550 w 121"/>
              <a:gd name="T75" fmla="*/ 487363 h 352"/>
              <a:gd name="T76" fmla="*/ 76200 w 121"/>
              <a:gd name="T77" fmla="*/ 488950 h 352"/>
              <a:gd name="T78" fmla="*/ 69850 w 121"/>
              <a:gd name="T79" fmla="*/ 485775 h 352"/>
              <a:gd name="T80" fmla="*/ 69850 w 121"/>
              <a:gd name="T81" fmla="*/ 476250 h 352"/>
              <a:gd name="T82" fmla="*/ 74612 w 121"/>
              <a:gd name="T83" fmla="*/ 458788 h 352"/>
              <a:gd name="T84" fmla="*/ 80962 w 121"/>
              <a:gd name="T85" fmla="*/ 438150 h 352"/>
              <a:gd name="T86" fmla="*/ 95250 w 121"/>
              <a:gd name="T87" fmla="*/ 415925 h 352"/>
              <a:gd name="T88" fmla="*/ 111125 w 121"/>
              <a:gd name="T89" fmla="*/ 388938 h 352"/>
              <a:gd name="T90" fmla="*/ 130175 w 121"/>
              <a:gd name="T91" fmla="*/ 363538 h 352"/>
              <a:gd name="T92" fmla="*/ 152400 w 121"/>
              <a:gd name="T93" fmla="*/ 338138 h 352"/>
              <a:gd name="T94" fmla="*/ 176212 w 121"/>
              <a:gd name="T95" fmla="*/ 317500 h 352"/>
              <a:gd name="T96" fmla="*/ 188912 w 121"/>
              <a:gd name="T97" fmla="*/ 301625 h 352"/>
              <a:gd name="T98" fmla="*/ 188912 w 121"/>
              <a:gd name="T99" fmla="*/ 292100 h 352"/>
              <a:gd name="T100" fmla="*/ 177800 w 121"/>
              <a:gd name="T101" fmla="*/ 287338 h 352"/>
              <a:gd name="T102" fmla="*/ 161925 w 121"/>
              <a:gd name="T103" fmla="*/ 285750 h 352"/>
              <a:gd name="T104" fmla="*/ 142875 w 121"/>
              <a:gd name="T105" fmla="*/ 288925 h 352"/>
              <a:gd name="T106" fmla="*/ 122237 w 121"/>
              <a:gd name="T107" fmla="*/ 293688 h 352"/>
              <a:gd name="T108" fmla="*/ 104775 w 121"/>
              <a:gd name="T109" fmla="*/ 301625 h 352"/>
              <a:gd name="T110" fmla="*/ 93662 w 121"/>
              <a:gd name="T111" fmla="*/ 307975 h 352"/>
              <a:gd name="T112" fmla="*/ 92075 w 121"/>
              <a:gd name="T113" fmla="*/ 298450 h 352"/>
              <a:gd name="T114" fmla="*/ 96837 w 121"/>
              <a:gd name="T115" fmla="*/ 274638 h 352"/>
              <a:gd name="T116" fmla="*/ 107950 w 121"/>
              <a:gd name="T117" fmla="*/ 238125 h 352"/>
              <a:gd name="T118" fmla="*/ 119062 w 121"/>
              <a:gd name="T119" fmla="*/ 193675 h 352"/>
              <a:gd name="T120" fmla="*/ 130175 w 121"/>
              <a:gd name="T121" fmla="*/ 141288 h 352"/>
              <a:gd name="T122" fmla="*/ 139700 w 121"/>
              <a:gd name="T123" fmla="*/ 85725 h 352"/>
              <a:gd name="T124" fmla="*/ 141287 w 121"/>
              <a:gd name="T125" fmla="*/ 28575 h 352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60000 65536"/>
              <a:gd name="T187" fmla="*/ 0 60000 65536"/>
              <a:gd name="T188" fmla="*/ 0 60000 65536"/>
            </a:gdLst>
            <a:ahLst/>
            <a:cxnLst>
              <a:cxn ang="T126">
                <a:pos x="T0" y="T1"/>
              </a:cxn>
              <a:cxn ang="T127">
                <a:pos x="T2" y="T3"/>
              </a:cxn>
              <a:cxn ang="T128">
                <a:pos x="T4" y="T5"/>
              </a:cxn>
              <a:cxn ang="T129">
                <a:pos x="T6" y="T7"/>
              </a:cxn>
              <a:cxn ang="T130">
                <a:pos x="T8" y="T9"/>
              </a:cxn>
              <a:cxn ang="T131">
                <a:pos x="T10" y="T11"/>
              </a:cxn>
              <a:cxn ang="T132">
                <a:pos x="T12" y="T13"/>
              </a:cxn>
              <a:cxn ang="T133">
                <a:pos x="T14" y="T15"/>
              </a:cxn>
              <a:cxn ang="T134">
                <a:pos x="T16" y="T17"/>
              </a:cxn>
              <a:cxn ang="T135">
                <a:pos x="T18" y="T19"/>
              </a:cxn>
              <a:cxn ang="T136">
                <a:pos x="T20" y="T21"/>
              </a:cxn>
              <a:cxn ang="T137">
                <a:pos x="T22" y="T23"/>
              </a:cxn>
              <a:cxn ang="T138">
                <a:pos x="T24" y="T25"/>
              </a:cxn>
              <a:cxn ang="T139">
                <a:pos x="T26" y="T27"/>
              </a:cxn>
              <a:cxn ang="T140">
                <a:pos x="T28" y="T29"/>
              </a:cxn>
              <a:cxn ang="T141">
                <a:pos x="T30" y="T31"/>
              </a:cxn>
              <a:cxn ang="T142">
                <a:pos x="T32" y="T33"/>
              </a:cxn>
              <a:cxn ang="T143">
                <a:pos x="T34" y="T35"/>
              </a:cxn>
              <a:cxn ang="T144">
                <a:pos x="T36" y="T37"/>
              </a:cxn>
              <a:cxn ang="T145">
                <a:pos x="T38" y="T39"/>
              </a:cxn>
              <a:cxn ang="T146">
                <a:pos x="T40" y="T41"/>
              </a:cxn>
              <a:cxn ang="T147">
                <a:pos x="T42" y="T43"/>
              </a:cxn>
              <a:cxn ang="T148">
                <a:pos x="T44" y="T45"/>
              </a:cxn>
              <a:cxn ang="T149">
                <a:pos x="T46" y="T47"/>
              </a:cxn>
              <a:cxn ang="T150">
                <a:pos x="T48" y="T49"/>
              </a:cxn>
              <a:cxn ang="T151">
                <a:pos x="T50" y="T51"/>
              </a:cxn>
              <a:cxn ang="T152">
                <a:pos x="T52" y="T53"/>
              </a:cxn>
              <a:cxn ang="T153">
                <a:pos x="T54" y="T55"/>
              </a:cxn>
              <a:cxn ang="T154">
                <a:pos x="T56" y="T57"/>
              </a:cxn>
              <a:cxn ang="T155">
                <a:pos x="T58" y="T59"/>
              </a:cxn>
              <a:cxn ang="T156">
                <a:pos x="T60" y="T61"/>
              </a:cxn>
              <a:cxn ang="T157">
                <a:pos x="T62" y="T63"/>
              </a:cxn>
              <a:cxn ang="T158">
                <a:pos x="T64" y="T65"/>
              </a:cxn>
              <a:cxn ang="T159">
                <a:pos x="T66" y="T67"/>
              </a:cxn>
              <a:cxn ang="T160">
                <a:pos x="T68" y="T69"/>
              </a:cxn>
              <a:cxn ang="T161">
                <a:pos x="T70" y="T71"/>
              </a:cxn>
              <a:cxn ang="T162">
                <a:pos x="T72" y="T73"/>
              </a:cxn>
              <a:cxn ang="T163">
                <a:pos x="T74" y="T75"/>
              </a:cxn>
              <a:cxn ang="T164">
                <a:pos x="T76" y="T77"/>
              </a:cxn>
              <a:cxn ang="T165">
                <a:pos x="T78" y="T79"/>
              </a:cxn>
              <a:cxn ang="T166">
                <a:pos x="T80" y="T81"/>
              </a:cxn>
              <a:cxn ang="T167">
                <a:pos x="T82" y="T83"/>
              </a:cxn>
              <a:cxn ang="T168">
                <a:pos x="T84" y="T85"/>
              </a:cxn>
              <a:cxn ang="T169">
                <a:pos x="T86" y="T87"/>
              </a:cxn>
              <a:cxn ang="T170">
                <a:pos x="T88" y="T89"/>
              </a:cxn>
              <a:cxn ang="T171">
                <a:pos x="T90" y="T91"/>
              </a:cxn>
              <a:cxn ang="T172">
                <a:pos x="T92" y="T93"/>
              </a:cxn>
              <a:cxn ang="T173">
                <a:pos x="T94" y="T95"/>
              </a:cxn>
              <a:cxn ang="T174">
                <a:pos x="T96" y="T97"/>
              </a:cxn>
              <a:cxn ang="T175">
                <a:pos x="T98" y="T99"/>
              </a:cxn>
              <a:cxn ang="T176">
                <a:pos x="T100" y="T101"/>
              </a:cxn>
              <a:cxn ang="T177">
                <a:pos x="T102" y="T103"/>
              </a:cxn>
              <a:cxn ang="T178">
                <a:pos x="T104" y="T105"/>
              </a:cxn>
              <a:cxn ang="T179">
                <a:pos x="T106" y="T107"/>
              </a:cxn>
              <a:cxn ang="T180">
                <a:pos x="T108" y="T109"/>
              </a:cxn>
              <a:cxn ang="T181">
                <a:pos x="T110" y="T111"/>
              </a:cxn>
              <a:cxn ang="T182">
                <a:pos x="T112" y="T113"/>
              </a:cxn>
              <a:cxn ang="T183">
                <a:pos x="T114" y="T115"/>
              </a:cxn>
              <a:cxn ang="T184">
                <a:pos x="T116" y="T117"/>
              </a:cxn>
              <a:cxn ang="T185">
                <a:pos x="T118" y="T119"/>
              </a:cxn>
              <a:cxn ang="T186">
                <a:pos x="T120" y="T121"/>
              </a:cxn>
              <a:cxn ang="T187">
                <a:pos x="T122" y="T123"/>
              </a:cxn>
              <a:cxn ang="T188">
                <a:pos x="T124" y="T125"/>
              </a:cxn>
            </a:cxnLst>
            <a:rect l="0" t="0" r="r" b="b"/>
            <a:pathLst>
              <a:path w="121" h="352">
                <a:moveTo>
                  <a:pt x="88" y="0"/>
                </a:moveTo>
                <a:lnTo>
                  <a:pt x="85" y="13"/>
                </a:lnTo>
                <a:lnTo>
                  <a:pt x="81" y="27"/>
                </a:lnTo>
                <a:lnTo>
                  <a:pt x="77" y="39"/>
                </a:lnTo>
                <a:lnTo>
                  <a:pt x="74" y="51"/>
                </a:lnTo>
                <a:lnTo>
                  <a:pt x="71" y="64"/>
                </a:lnTo>
                <a:lnTo>
                  <a:pt x="68" y="76"/>
                </a:lnTo>
                <a:lnTo>
                  <a:pt x="65" y="87"/>
                </a:lnTo>
                <a:lnTo>
                  <a:pt x="62" y="97"/>
                </a:lnTo>
                <a:lnTo>
                  <a:pt x="58" y="108"/>
                </a:lnTo>
                <a:lnTo>
                  <a:pt x="55" y="118"/>
                </a:lnTo>
                <a:lnTo>
                  <a:pt x="51" y="128"/>
                </a:lnTo>
                <a:lnTo>
                  <a:pt x="48" y="137"/>
                </a:lnTo>
                <a:lnTo>
                  <a:pt x="45" y="145"/>
                </a:lnTo>
                <a:lnTo>
                  <a:pt x="41" y="152"/>
                </a:lnTo>
                <a:lnTo>
                  <a:pt x="36" y="159"/>
                </a:lnTo>
                <a:lnTo>
                  <a:pt x="32" y="165"/>
                </a:lnTo>
                <a:lnTo>
                  <a:pt x="29" y="171"/>
                </a:lnTo>
                <a:lnTo>
                  <a:pt x="25" y="177"/>
                </a:lnTo>
                <a:lnTo>
                  <a:pt x="23" y="185"/>
                </a:lnTo>
                <a:lnTo>
                  <a:pt x="20" y="193"/>
                </a:lnTo>
                <a:lnTo>
                  <a:pt x="18" y="202"/>
                </a:lnTo>
                <a:lnTo>
                  <a:pt x="17" y="211"/>
                </a:lnTo>
                <a:lnTo>
                  <a:pt x="16" y="221"/>
                </a:lnTo>
                <a:lnTo>
                  <a:pt x="15" y="230"/>
                </a:lnTo>
                <a:lnTo>
                  <a:pt x="14" y="241"/>
                </a:lnTo>
                <a:lnTo>
                  <a:pt x="13" y="251"/>
                </a:lnTo>
                <a:lnTo>
                  <a:pt x="13" y="261"/>
                </a:lnTo>
                <a:lnTo>
                  <a:pt x="12" y="270"/>
                </a:lnTo>
                <a:lnTo>
                  <a:pt x="12" y="279"/>
                </a:lnTo>
                <a:lnTo>
                  <a:pt x="11" y="288"/>
                </a:lnTo>
                <a:lnTo>
                  <a:pt x="10" y="296"/>
                </a:lnTo>
                <a:lnTo>
                  <a:pt x="10" y="304"/>
                </a:lnTo>
                <a:lnTo>
                  <a:pt x="9" y="310"/>
                </a:lnTo>
                <a:lnTo>
                  <a:pt x="8" y="316"/>
                </a:lnTo>
                <a:lnTo>
                  <a:pt x="7" y="321"/>
                </a:lnTo>
                <a:lnTo>
                  <a:pt x="6" y="325"/>
                </a:lnTo>
                <a:lnTo>
                  <a:pt x="5" y="329"/>
                </a:lnTo>
                <a:lnTo>
                  <a:pt x="4" y="333"/>
                </a:lnTo>
                <a:lnTo>
                  <a:pt x="3" y="336"/>
                </a:lnTo>
                <a:lnTo>
                  <a:pt x="2" y="340"/>
                </a:lnTo>
                <a:lnTo>
                  <a:pt x="2" y="342"/>
                </a:lnTo>
                <a:lnTo>
                  <a:pt x="1" y="345"/>
                </a:lnTo>
                <a:lnTo>
                  <a:pt x="1" y="346"/>
                </a:lnTo>
                <a:lnTo>
                  <a:pt x="0" y="348"/>
                </a:lnTo>
                <a:lnTo>
                  <a:pt x="0" y="349"/>
                </a:lnTo>
                <a:lnTo>
                  <a:pt x="0" y="350"/>
                </a:lnTo>
                <a:lnTo>
                  <a:pt x="0" y="351"/>
                </a:lnTo>
                <a:lnTo>
                  <a:pt x="7" y="347"/>
                </a:lnTo>
                <a:lnTo>
                  <a:pt x="13" y="343"/>
                </a:lnTo>
                <a:lnTo>
                  <a:pt x="21" y="339"/>
                </a:lnTo>
                <a:lnTo>
                  <a:pt x="28" y="334"/>
                </a:lnTo>
                <a:lnTo>
                  <a:pt x="35" y="330"/>
                </a:lnTo>
                <a:lnTo>
                  <a:pt x="50" y="322"/>
                </a:lnTo>
                <a:lnTo>
                  <a:pt x="57" y="319"/>
                </a:lnTo>
                <a:lnTo>
                  <a:pt x="64" y="315"/>
                </a:lnTo>
                <a:lnTo>
                  <a:pt x="70" y="311"/>
                </a:lnTo>
                <a:lnTo>
                  <a:pt x="77" y="307"/>
                </a:lnTo>
                <a:lnTo>
                  <a:pt x="84" y="304"/>
                </a:lnTo>
                <a:lnTo>
                  <a:pt x="90" y="301"/>
                </a:lnTo>
                <a:lnTo>
                  <a:pt x="94" y="298"/>
                </a:lnTo>
                <a:lnTo>
                  <a:pt x="100" y="296"/>
                </a:lnTo>
                <a:lnTo>
                  <a:pt x="105" y="293"/>
                </a:lnTo>
                <a:lnTo>
                  <a:pt x="99" y="294"/>
                </a:lnTo>
                <a:lnTo>
                  <a:pt x="93" y="295"/>
                </a:lnTo>
                <a:lnTo>
                  <a:pt x="89" y="296"/>
                </a:lnTo>
                <a:lnTo>
                  <a:pt x="84" y="297"/>
                </a:lnTo>
                <a:lnTo>
                  <a:pt x="80" y="299"/>
                </a:lnTo>
                <a:lnTo>
                  <a:pt x="75" y="300"/>
                </a:lnTo>
                <a:lnTo>
                  <a:pt x="71" y="301"/>
                </a:lnTo>
                <a:lnTo>
                  <a:pt x="68" y="303"/>
                </a:lnTo>
                <a:lnTo>
                  <a:pt x="64" y="304"/>
                </a:lnTo>
                <a:lnTo>
                  <a:pt x="61" y="305"/>
                </a:lnTo>
                <a:lnTo>
                  <a:pt x="57" y="306"/>
                </a:lnTo>
                <a:lnTo>
                  <a:pt x="54" y="307"/>
                </a:lnTo>
                <a:lnTo>
                  <a:pt x="52" y="307"/>
                </a:lnTo>
                <a:lnTo>
                  <a:pt x="50" y="308"/>
                </a:lnTo>
                <a:lnTo>
                  <a:pt x="48" y="308"/>
                </a:lnTo>
                <a:lnTo>
                  <a:pt x="46" y="307"/>
                </a:lnTo>
                <a:lnTo>
                  <a:pt x="44" y="306"/>
                </a:lnTo>
                <a:lnTo>
                  <a:pt x="44" y="303"/>
                </a:lnTo>
                <a:lnTo>
                  <a:pt x="44" y="300"/>
                </a:lnTo>
                <a:lnTo>
                  <a:pt x="45" y="295"/>
                </a:lnTo>
                <a:lnTo>
                  <a:pt x="47" y="289"/>
                </a:lnTo>
                <a:lnTo>
                  <a:pt x="49" y="283"/>
                </a:lnTo>
                <a:lnTo>
                  <a:pt x="51" y="276"/>
                </a:lnTo>
                <a:lnTo>
                  <a:pt x="55" y="269"/>
                </a:lnTo>
                <a:lnTo>
                  <a:pt x="60" y="262"/>
                </a:lnTo>
                <a:lnTo>
                  <a:pt x="65" y="253"/>
                </a:lnTo>
                <a:lnTo>
                  <a:pt x="70" y="245"/>
                </a:lnTo>
                <a:lnTo>
                  <a:pt x="76" y="237"/>
                </a:lnTo>
                <a:lnTo>
                  <a:pt x="82" y="229"/>
                </a:lnTo>
                <a:lnTo>
                  <a:pt x="90" y="220"/>
                </a:lnTo>
                <a:lnTo>
                  <a:pt x="96" y="213"/>
                </a:lnTo>
                <a:lnTo>
                  <a:pt x="105" y="205"/>
                </a:lnTo>
                <a:lnTo>
                  <a:pt x="111" y="200"/>
                </a:lnTo>
                <a:lnTo>
                  <a:pt x="116" y="194"/>
                </a:lnTo>
                <a:lnTo>
                  <a:pt x="119" y="190"/>
                </a:lnTo>
                <a:lnTo>
                  <a:pt x="120" y="186"/>
                </a:lnTo>
                <a:lnTo>
                  <a:pt x="119" y="184"/>
                </a:lnTo>
                <a:lnTo>
                  <a:pt x="116" y="182"/>
                </a:lnTo>
                <a:lnTo>
                  <a:pt x="112" y="181"/>
                </a:lnTo>
                <a:lnTo>
                  <a:pt x="108" y="180"/>
                </a:lnTo>
                <a:lnTo>
                  <a:pt x="102" y="180"/>
                </a:lnTo>
                <a:lnTo>
                  <a:pt x="96" y="181"/>
                </a:lnTo>
                <a:lnTo>
                  <a:pt x="90" y="182"/>
                </a:lnTo>
                <a:lnTo>
                  <a:pt x="83" y="184"/>
                </a:lnTo>
                <a:lnTo>
                  <a:pt x="77" y="185"/>
                </a:lnTo>
                <a:lnTo>
                  <a:pt x="71" y="188"/>
                </a:lnTo>
                <a:lnTo>
                  <a:pt x="66" y="190"/>
                </a:lnTo>
                <a:lnTo>
                  <a:pt x="62" y="192"/>
                </a:lnTo>
                <a:lnTo>
                  <a:pt x="59" y="194"/>
                </a:lnTo>
                <a:lnTo>
                  <a:pt x="58" y="192"/>
                </a:lnTo>
                <a:lnTo>
                  <a:pt x="58" y="188"/>
                </a:lnTo>
                <a:lnTo>
                  <a:pt x="59" y="181"/>
                </a:lnTo>
                <a:lnTo>
                  <a:pt x="61" y="173"/>
                </a:lnTo>
                <a:lnTo>
                  <a:pt x="64" y="162"/>
                </a:lnTo>
                <a:lnTo>
                  <a:pt x="68" y="150"/>
                </a:lnTo>
                <a:lnTo>
                  <a:pt x="71" y="137"/>
                </a:lnTo>
                <a:lnTo>
                  <a:pt x="75" y="122"/>
                </a:lnTo>
                <a:lnTo>
                  <a:pt x="79" y="106"/>
                </a:lnTo>
                <a:lnTo>
                  <a:pt x="82" y="89"/>
                </a:lnTo>
                <a:lnTo>
                  <a:pt x="86" y="72"/>
                </a:lnTo>
                <a:lnTo>
                  <a:pt x="88" y="54"/>
                </a:lnTo>
                <a:lnTo>
                  <a:pt x="89" y="36"/>
                </a:lnTo>
                <a:lnTo>
                  <a:pt x="89" y="18"/>
                </a:lnTo>
                <a:lnTo>
                  <a:pt x="88" y="0"/>
                </a:lnTo>
              </a:path>
            </a:pathLst>
          </a:custGeom>
          <a:solidFill>
            <a:srgbClr val="CB98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430" name="Freeform 118">
            <a:extLst>
              <a:ext uri="{FF2B5EF4-FFF2-40B4-BE49-F238E27FC236}">
                <a16:creationId xmlns:a16="http://schemas.microsoft.com/office/drawing/2014/main" id="{EB1810BD-B954-946A-50B4-988B763B3115}"/>
              </a:ext>
            </a:extLst>
          </p:cNvPr>
          <p:cNvSpPr>
            <a:spLocks/>
          </p:cNvSpPr>
          <p:nvPr/>
        </p:nvSpPr>
        <p:spPr bwMode="auto">
          <a:xfrm>
            <a:off x="6713538" y="5559425"/>
            <a:ext cx="247650" cy="400050"/>
          </a:xfrm>
          <a:custGeom>
            <a:avLst/>
            <a:gdLst>
              <a:gd name="T0" fmla="*/ 246063 w 156"/>
              <a:gd name="T1" fmla="*/ 0 h 252"/>
              <a:gd name="T2" fmla="*/ 239713 w 156"/>
              <a:gd name="T3" fmla="*/ 19050 h 252"/>
              <a:gd name="T4" fmla="*/ 231775 w 156"/>
              <a:gd name="T5" fmla="*/ 39688 h 252"/>
              <a:gd name="T6" fmla="*/ 225425 w 156"/>
              <a:gd name="T7" fmla="*/ 63500 h 252"/>
              <a:gd name="T8" fmla="*/ 215900 w 156"/>
              <a:gd name="T9" fmla="*/ 87313 h 252"/>
              <a:gd name="T10" fmla="*/ 204788 w 156"/>
              <a:gd name="T11" fmla="*/ 111125 h 252"/>
              <a:gd name="T12" fmla="*/ 193675 w 156"/>
              <a:gd name="T13" fmla="*/ 138113 h 252"/>
              <a:gd name="T14" fmla="*/ 180975 w 156"/>
              <a:gd name="T15" fmla="*/ 165100 h 252"/>
              <a:gd name="T16" fmla="*/ 166688 w 156"/>
              <a:gd name="T17" fmla="*/ 190500 h 252"/>
              <a:gd name="T18" fmla="*/ 150813 w 156"/>
              <a:gd name="T19" fmla="*/ 219075 h 252"/>
              <a:gd name="T20" fmla="*/ 134938 w 156"/>
              <a:gd name="T21" fmla="*/ 244475 h 252"/>
              <a:gd name="T22" fmla="*/ 115888 w 156"/>
              <a:gd name="T23" fmla="*/ 271463 h 252"/>
              <a:gd name="T24" fmla="*/ 96838 w 156"/>
              <a:gd name="T25" fmla="*/ 298450 h 252"/>
              <a:gd name="T26" fmla="*/ 74613 w 156"/>
              <a:gd name="T27" fmla="*/ 323850 h 252"/>
              <a:gd name="T28" fmla="*/ 52388 w 156"/>
              <a:gd name="T29" fmla="*/ 350838 h 252"/>
              <a:gd name="T30" fmla="*/ 26988 w 156"/>
              <a:gd name="T31" fmla="*/ 374650 h 252"/>
              <a:gd name="T32" fmla="*/ 0 w 156"/>
              <a:gd name="T33" fmla="*/ 398463 h 252"/>
              <a:gd name="T34" fmla="*/ 28575 w 156"/>
              <a:gd name="T35" fmla="*/ 361950 h 252"/>
              <a:gd name="T36" fmla="*/ 52388 w 156"/>
              <a:gd name="T37" fmla="*/ 330200 h 252"/>
              <a:gd name="T38" fmla="*/ 66675 w 156"/>
              <a:gd name="T39" fmla="*/ 303213 h 252"/>
              <a:gd name="T40" fmla="*/ 77788 w 156"/>
              <a:gd name="T41" fmla="*/ 282575 h 252"/>
              <a:gd name="T42" fmla="*/ 85725 w 156"/>
              <a:gd name="T43" fmla="*/ 263525 h 252"/>
              <a:gd name="T44" fmla="*/ 90488 w 156"/>
              <a:gd name="T45" fmla="*/ 247650 h 252"/>
              <a:gd name="T46" fmla="*/ 93663 w 156"/>
              <a:gd name="T47" fmla="*/ 231775 h 252"/>
              <a:gd name="T48" fmla="*/ 96838 w 156"/>
              <a:gd name="T49" fmla="*/ 219075 h 252"/>
              <a:gd name="T50" fmla="*/ 100013 w 156"/>
              <a:gd name="T51" fmla="*/ 203200 h 252"/>
              <a:gd name="T52" fmla="*/ 104775 w 156"/>
              <a:gd name="T53" fmla="*/ 187325 h 252"/>
              <a:gd name="T54" fmla="*/ 114300 w 156"/>
              <a:gd name="T55" fmla="*/ 168275 h 252"/>
              <a:gd name="T56" fmla="*/ 127000 w 156"/>
              <a:gd name="T57" fmla="*/ 146050 h 252"/>
              <a:gd name="T58" fmla="*/ 144463 w 156"/>
              <a:gd name="T59" fmla="*/ 117475 h 252"/>
              <a:gd name="T60" fmla="*/ 171450 w 156"/>
              <a:gd name="T61" fmla="*/ 85725 h 252"/>
              <a:gd name="T62" fmla="*/ 204788 w 156"/>
              <a:gd name="T63" fmla="*/ 46038 h 252"/>
              <a:gd name="T64" fmla="*/ 246063 w 156"/>
              <a:gd name="T65" fmla="*/ 0 h 252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</a:gdLst>
            <a:ahLst/>
            <a:cxnLst>
              <a:cxn ang="T66">
                <a:pos x="T0" y="T1"/>
              </a:cxn>
              <a:cxn ang="T67">
                <a:pos x="T2" y="T3"/>
              </a:cxn>
              <a:cxn ang="T68">
                <a:pos x="T4" y="T5"/>
              </a:cxn>
              <a:cxn ang="T69">
                <a:pos x="T6" y="T7"/>
              </a:cxn>
              <a:cxn ang="T70">
                <a:pos x="T8" y="T9"/>
              </a:cxn>
              <a:cxn ang="T71">
                <a:pos x="T10" y="T11"/>
              </a:cxn>
              <a:cxn ang="T72">
                <a:pos x="T12" y="T13"/>
              </a:cxn>
              <a:cxn ang="T73">
                <a:pos x="T14" y="T15"/>
              </a:cxn>
              <a:cxn ang="T74">
                <a:pos x="T16" y="T17"/>
              </a:cxn>
              <a:cxn ang="T75">
                <a:pos x="T18" y="T19"/>
              </a:cxn>
              <a:cxn ang="T76">
                <a:pos x="T20" y="T21"/>
              </a:cxn>
              <a:cxn ang="T77">
                <a:pos x="T22" y="T23"/>
              </a:cxn>
              <a:cxn ang="T78">
                <a:pos x="T24" y="T25"/>
              </a:cxn>
              <a:cxn ang="T79">
                <a:pos x="T26" y="T27"/>
              </a:cxn>
              <a:cxn ang="T80">
                <a:pos x="T28" y="T29"/>
              </a:cxn>
              <a:cxn ang="T81">
                <a:pos x="T30" y="T31"/>
              </a:cxn>
              <a:cxn ang="T82">
                <a:pos x="T32" y="T33"/>
              </a:cxn>
              <a:cxn ang="T83">
                <a:pos x="T34" y="T35"/>
              </a:cxn>
              <a:cxn ang="T84">
                <a:pos x="T36" y="T37"/>
              </a:cxn>
              <a:cxn ang="T85">
                <a:pos x="T38" y="T39"/>
              </a:cxn>
              <a:cxn ang="T86">
                <a:pos x="T40" y="T41"/>
              </a:cxn>
              <a:cxn ang="T87">
                <a:pos x="T42" y="T43"/>
              </a:cxn>
              <a:cxn ang="T88">
                <a:pos x="T44" y="T45"/>
              </a:cxn>
              <a:cxn ang="T89">
                <a:pos x="T46" y="T47"/>
              </a:cxn>
              <a:cxn ang="T90">
                <a:pos x="T48" y="T49"/>
              </a:cxn>
              <a:cxn ang="T91">
                <a:pos x="T50" y="T51"/>
              </a:cxn>
              <a:cxn ang="T92">
                <a:pos x="T52" y="T53"/>
              </a:cxn>
              <a:cxn ang="T93">
                <a:pos x="T54" y="T55"/>
              </a:cxn>
              <a:cxn ang="T94">
                <a:pos x="T56" y="T57"/>
              </a:cxn>
              <a:cxn ang="T95">
                <a:pos x="T58" y="T59"/>
              </a:cxn>
              <a:cxn ang="T96">
                <a:pos x="T60" y="T61"/>
              </a:cxn>
              <a:cxn ang="T97">
                <a:pos x="T62" y="T63"/>
              </a:cxn>
              <a:cxn ang="T98">
                <a:pos x="T64" y="T65"/>
              </a:cxn>
            </a:cxnLst>
            <a:rect l="0" t="0" r="r" b="b"/>
            <a:pathLst>
              <a:path w="156" h="252">
                <a:moveTo>
                  <a:pt x="155" y="0"/>
                </a:moveTo>
                <a:lnTo>
                  <a:pt x="151" y="12"/>
                </a:lnTo>
                <a:lnTo>
                  <a:pt x="146" y="25"/>
                </a:lnTo>
                <a:lnTo>
                  <a:pt x="142" y="40"/>
                </a:lnTo>
                <a:lnTo>
                  <a:pt x="136" y="55"/>
                </a:lnTo>
                <a:lnTo>
                  <a:pt x="129" y="70"/>
                </a:lnTo>
                <a:lnTo>
                  <a:pt x="122" y="87"/>
                </a:lnTo>
                <a:lnTo>
                  <a:pt x="114" y="104"/>
                </a:lnTo>
                <a:lnTo>
                  <a:pt x="105" y="120"/>
                </a:lnTo>
                <a:lnTo>
                  <a:pt x="95" y="138"/>
                </a:lnTo>
                <a:lnTo>
                  <a:pt x="85" y="154"/>
                </a:lnTo>
                <a:lnTo>
                  <a:pt x="73" y="171"/>
                </a:lnTo>
                <a:lnTo>
                  <a:pt x="61" y="188"/>
                </a:lnTo>
                <a:lnTo>
                  <a:pt x="47" y="204"/>
                </a:lnTo>
                <a:lnTo>
                  <a:pt x="33" y="221"/>
                </a:lnTo>
                <a:lnTo>
                  <a:pt x="17" y="236"/>
                </a:lnTo>
                <a:lnTo>
                  <a:pt x="0" y="251"/>
                </a:lnTo>
                <a:lnTo>
                  <a:pt x="18" y="228"/>
                </a:lnTo>
                <a:lnTo>
                  <a:pt x="33" y="208"/>
                </a:lnTo>
                <a:lnTo>
                  <a:pt x="42" y="191"/>
                </a:lnTo>
                <a:lnTo>
                  <a:pt x="49" y="178"/>
                </a:lnTo>
                <a:lnTo>
                  <a:pt x="54" y="166"/>
                </a:lnTo>
                <a:lnTo>
                  <a:pt x="57" y="156"/>
                </a:lnTo>
                <a:lnTo>
                  <a:pt x="59" y="146"/>
                </a:lnTo>
                <a:lnTo>
                  <a:pt x="61" y="138"/>
                </a:lnTo>
                <a:lnTo>
                  <a:pt x="63" y="128"/>
                </a:lnTo>
                <a:lnTo>
                  <a:pt x="66" y="118"/>
                </a:lnTo>
                <a:lnTo>
                  <a:pt x="72" y="106"/>
                </a:lnTo>
                <a:lnTo>
                  <a:pt x="80" y="92"/>
                </a:lnTo>
                <a:lnTo>
                  <a:pt x="91" y="74"/>
                </a:lnTo>
                <a:lnTo>
                  <a:pt x="108" y="54"/>
                </a:lnTo>
                <a:lnTo>
                  <a:pt x="129" y="29"/>
                </a:lnTo>
                <a:lnTo>
                  <a:pt x="155" y="0"/>
                </a:lnTo>
              </a:path>
            </a:pathLst>
          </a:custGeom>
          <a:solidFill>
            <a:srgbClr val="E5CBB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431" name="Freeform 119">
            <a:extLst>
              <a:ext uri="{FF2B5EF4-FFF2-40B4-BE49-F238E27FC236}">
                <a16:creationId xmlns:a16="http://schemas.microsoft.com/office/drawing/2014/main" id="{3EB1DE25-7EED-BC0F-D1D7-074A9EE56978}"/>
              </a:ext>
            </a:extLst>
          </p:cNvPr>
          <p:cNvSpPr>
            <a:spLocks/>
          </p:cNvSpPr>
          <p:nvPr/>
        </p:nvSpPr>
        <p:spPr bwMode="auto">
          <a:xfrm>
            <a:off x="6657975" y="6076950"/>
            <a:ext cx="222250" cy="153988"/>
          </a:xfrm>
          <a:custGeom>
            <a:avLst/>
            <a:gdLst>
              <a:gd name="T0" fmla="*/ 23813 w 140"/>
              <a:gd name="T1" fmla="*/ 141288 h 97"/>
              <a:gd name="T2" fmla="*/ 36513 w 140"/>
              <a:gd name="T3" fmla="*/ 128588 h 97"/>
              <a:gd name="T4" fmla="*/ 46038 w 140"/>
              <a:gd name="T5" fmla="*/ 122238 h 97"/>
              <a:gd name="T6" fmla="*/ 55563 w 140"/>
              <a:gd name="T7" fmla="*/ 120650 h 97"/>
              <a:gd name="T8" fmla="*/ 61913 w 140"/>
              <a:gd name="T9" fmla="*/ 120650 h 97"/>
              <a:gd name="T10" fmla="*/ 69850 w 140"/>
              <a:gd name="T11" fmla="*/ 120650 h 97"/>
              <a:gd name="T12" fmla="*/ 77788 w 140"/>
              <a:gd name="T13" fmla="*/ 117475 h 97"/>
              <a:gd name="T14" fmla="*/ 88900 w 140"/>
              <a:gd name="T15" fmla="*/ 109538 h 97"/>
              <a:gd name="T16" fmla="*/ 101600 w 140"/>
              <a:gd name="T17" fmla="*/ 92075 h 97"/>
              <a:gd name="T18" fmla="*/ 115888 w 140"/>
              <a:gd name="T19" fmla="*/ 74613 h 97"/>
              <a:gd name="T20" fmla="*/ 128588 w 140"/>
              <a:gd name="T21" fmla="*/ 57150 h 97"/>
              <a:gd name="T22" fmla="*/ 142875 w 140"/>
              <a:gd name="T23" fmla="*/ 42863 h 97"/>
              <a:gd name="T24" fmla="*/ 158750 w 140"/>
              <a:gd name="T25" fmla="*/ 30163 h 97"/>
              <a:gd name="T26" fmla="*/ 173038 w 140"/>
              <a:gd name="T27" fmla="*/ 20638 h 97"/>
              <a:gd name="T28" fmla="*/ 190500 w 140"/>
              <a:gd name="T29" fmla="*/ 12700 h 97"/>
              <a:gd name="T30" fmla="*/ 209550 w 140"/>
              <a:gd name="T31" fmla="*/ 11113 h 97"/>
              <a:gd name="T32" fmla="*/ 201613 w 140"/>
              <a:gd name="T33" fmla="*/ 4763 h 97"/>
              <a:gd name="T34" fmla="*/ 168275 w 140"/>
              <a:gd name="T35" fmla="*/ 0 h 97"/>
              <a:gd name="T36" fmla="*/ 139700 w 140"/>
              <a:gd name="T37" fmla="*/ 3175 h 97"/>
              <a:gd name="T38" fmla="*/ 114300 w 140"/>
              <a:gd name="T39" fmla="*/ 11113 h 97"/>
              <a:gd name="T40" fmla="*/ 90488 w 140"/>
              <a:gd name="T41" fmla="*/ 20638 h 97"/>
              <a:gd name="T42" fmla="*/ 68263 w 140"/>
              <a:gd name="T43" fmla="*/ 34925 h 97"/>
              <a:gd name="T44" fmla="*/ 50800 w 140"/>
              <a:gd name="T45" fmla="*/ 49213 h 97"/>
              <a:gd name="T46" fmla="*/ 30163 w 140"/>
              <a:gd name="T47" fmla="*/ 63500 h 97"/>
              <a:gd name="T48" fmla="*/ 14288 w 140"/>
              <a:gd name="T49" fmla="*/ 77788 h 97"/>
              <a:gd name="T50" fmla="*/ 3175 w 140"/>
              <a:gd name="T51" fmla="*/ 88900 h 97"/>
              <a:gd name="T52" fmla="*/ 0 w 140"/>
              <a:gd name="T53" fmla="*/ 96838 h 97"/>
              <a:gd name="T54" fmla="*/ 1588 w 140"/>
              <a:gd name="T55" fmla="*/ 104775 h 97"/>
              <a:gd name="T56" fmla="*/ 6350 w 140"/>
              <a:gd name="T57" fmla="*/ 112713 h 97"/>
              <a:gd name="T58" fmla="*/ 12700 w 140"/>
              <a:gd name="T59" fmla="*/ 120650 h 97"/>
              <a:gd name="T60" fmla="*/ 17463 w 140"/>
              <a:gd name="T61" fmla="*/ 131763 h 97"/>
              <a:gd name="T62" fmla="*/ 19050 w 140"/>
              <a:gd name="T63" fmla="*/ 144463 h 97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0" t="0" r="r" b="b"/>
            <a:pathLst>
              <a:path w="140" h="97">
                <a:moveTo>
                  <a:pt x="11" y="96"/>
                </a:moveTo>
                <a:lnTo>
                  <a:pt x="15" y="89"/>
                </a:lnTo>
                <a:lnTo>
                  <a:pt x="19" y="85"/>
                </a:lnTo>
                <a:lnTo>
                  <a:pt x="23" y="81"/>
                </a:lnTo>
                <a:lnTo>
                  <a:pt x="26" y="79"/>
                </a:lnTo>
                <a:lnTo>
                  <a:pt x="29" y="77"/>
                </a:lnTo>
                <a:lnTo>
                  <a:pt x="32" y="77"/>
                </a:lnTo>
                <a:lnTo>
                  <a:pt x="35" y="76"/>
                </a:lnTo>
                <a:lnTo>
                  <a:pt x="36" y="76"/>
                </a:lnTo>
                <a:lnTo>
                  <a:pt x="39" y="76"/>
                </a:lnTo>
                <a:lnTo>
                  <a:pt x="41" y="77"/>
                </a:lnTo>
                <a:lnTo>
                  <a:pt x="44" y="76"/>
                </a:lnTo>
                <a:lnTo>
                  <a:pt x="46" y="76"/>
                </a:lnTo>
                <a:lnTo>
                  <a:pt x="49" y="74"/>
                </a:lnTo>
                <a:lnTo>
                  <a:pt x="53" y="72"/>
                </a:lnTo>
                <a:lnTo>
                  <a:pt x="56" y="69"/>
                </a:lnTo>
                <a:lnTo>
                  <a:pt x="60" y="64"/>
                </a:lnTo>
                <a:lnTo>
                  <a:pt x="64" y="58"/>
                </a:lnTo>
                <a:lnTo>
                  <a:pt x="68" y="52"/>
                </a:lnTo>
                <a:lnTo>
                  <a:pt x="73" y="47"/>
                </a:lnTo>
                <a:lnTo>
                  <a:pt x="77" y="41"/>
                </a:lnTo>
                <a:lnTo>
                  <a:pt x="81" y="36"/>
                </a:lnTo>
                <a:lnTo>
                  <a:pt x="85" y="31"/>
                </a:lnTo>
                <a:lnTo>
                  <a:pt x="90" y="27"/>
                </a:lnTo>
                <a:lnTo>
                  <a:pt x="95" y="23"/>
                </a:lnTo>
                <a:lnTo>
                  <a:pt x="100" y="19"/>
                </a:lnTo>
                <a:lnTo>
                  <a:pt x="104" y="16"/>
                </a:lnTo>
                <a:lnTo>
                  <a:pt x="109" y="13"/>
                </a:lnTo>
                <a:lnTo>
                  <a:pt x="114" y="10"/>
                </a:lnTo>
                <a:lnTo>
                  <a:pt x="120" y="8"/>
                </a:lnTo>
                <a:lnTo>
                  <a:pt x="127" y="7"/>
                </a:lnTo>
                <a:lnTo>
                  <a:pt x="132" y="7"/>
                </a:lnTo>
                <a:lnTo>
                  <a:pt x="139" y="6"/>
                </a:lnTo>
                <a:lnTo>
                  <a:pt x="127" y="3"/>
                </a:lnTo>
                <a:lnTo>
                  <a:pt x="117" y="1"/>
                </a:lnTo>
                <a:lnTo>
                  <a:pt x="106" y="0"/>
                </a:lnTo>
                <a:lnTo>
                  <a:pt x="97" y="1"/>
                </a:lnTo>
                <a:lnTo>
                  <a:pt x="88" y="2"/>
                </a:lnTo>
                <a:lnTo>
                  <a:pt x="80" y="4"/>
                </a:lnTo>
                <a:lnTo>
                  <a:pt x="72" y="7"/>
                </a:lnTo>
                <a:lnTo>
                  <a:pt x="64" y="9"/>
                </a:lnTo>
                <a:lnTo>
                  <a:pt x="57" y="13"/>
                </a:lnTo>
                <a:lnTo>
                  <a:pt x="50" y="17"/>
                </a:lnTo>
                <a:lnTo>
                  <a:pt x="43" y="22"/>
                </a:lnTo>
                <a:lnTo>
                  <a:pt x="37" y="26"/>
                </a:lnTo>
                <a:lnTo>
                  <a:pt x="32" y="31"/>
                </a:lnTo>
                <a:lnTo>
                  <a:pt x="25" y="36"/>
                </a:lnTo>
                <a:lnTo>
                  <a:pt x="19" y="40"/>
                </a:lnTo>
                <a:lnTo>
                  <a:pt x="14" y="44"/>
                </a:lnTo>
                <a:lnTo>
                  <a:pt x="9" y="49"/>
                </a:lnTo>
                <a:lnTo>
                  <a:pt x="5" y="52"/>
                </a:lnTo>
                <a:lnTo>
                  <a:pt x="2" y="56"/>
                </a:lnTo>
                <a:lnTo>
                  <a:pt x="1" y="58"/>
                </a:lnTo>
                <a:lnTo>
                  <a:pt x="0" y="61"/>
                </a:lnTo>
                <a:lnTo>
                  <a:pt x="0" y="63"/>
                </a:lnTo>
                <a:lnTo>
                  <a:pt x="1" y="66"/>
                </a:lnTo>
                <a:lnTo>
                  <a:pt x="3" y="68"/>
                </a:lnTo>
                <a:lnTo>
                  <a:pt x="4" y="71"/>
                </a:lnTo>
                <a:lnTo>
                  <a:pt x="6" y="73"/>
                </a:lnTo>
                <a:lnTo>
                  <a:pt x="8" y="76"/>
                </a:lnTo>
                <a:lnTo>
                  <a:pt x="10" y="79"/>
                </a:lnTo>
                <a:lnTo>
                  <a:pt x="11" y="83"/>
                </a:lnTo>
                <a:lnTo>
                  <a:pt x="12" y="87"/>
                </a:lnTo>
                <a:lnTo>
                  <a:pt x="12" y="91"/>
                </a:lnTo>
                <a:lnTo>
                  <a:pt x="11" y="96"/>
                </a:lnTo>
              </a:path>
            </a:pathLst>
          </a:custGeom>
          <a:solidFill>
            <a:srgbClr val="E5CBB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432" name="Freeform 120">
            <a:extLst>
              <a:ext uri="{FF2B5EF4-FFF2-40B4-BE49-F238E27FC236}">
                <a16:creationId xmlns:a16="http://schemas.microsoft.com/office/drawing/2014/main" id="{CFB2278F-53E9-9C60-57C9-F97C1C382B5C}"/>
              </a:ext>
            </a:extLst>
          </p:cNvPr>
          <p:cNvSpPr>
            <a:spLocks/>
          </p:cNvSpPr>
          <p:nvPr/>
        </p:nvSpPr>
        <p:spPr bwMode="auto">
          <a:xfrm>
            <a:off x="7326313" y="5978525"/>
            <a:ext cx="92075" cy="339725"/>
          </a:xfrm>
          <a:custGeom>
            <a:avLst/>
            <a:gdLst>
              <a:gd name="T0" fmla="*/ 3175 w 58"/>
              <a:gd name="T1" fmla="*/ 0 h 214"/>
              <a:gd name="T2" fmla="*/ 4763 w 58"/>
              <a:gd name="T3" fmla="*/ 19050 h 214"/>
              <a:gd name="T4" fmla="*/ 7938 w 58"/>
              <a:gd name="T5" fmla="*/ 38100 h 214"/>
              <a:gd name="T6" fmla="*/ 9525 w 58"/>
              <a:gd name="T7" fmla="*/ 57150 h 214"/>
              <a:gd name="T8" fmla="*/ 14288 w 58"/>
              <a:gd name="T9" fmla="*/ 77788 h 214"/>
              <a:gd name="T10" fmla="*/ 19050 w 58"/>
              <a:gd name="T11" fmla="*/ 96838 h 214"/>
              <a:gd name="T12" fmla="*/ 22225 w 58"/>
              <a:gd name="T13" fmla="*/ 117475 h 214"/>
              <a:gd name="T14" fmla="*/ 28575 w 58"/>
              <a:gd name="T15" fmla="*/ 138113 h 214"/>
              <a:gd name="T16" fmla="*/ 33338 w 58"/>
              <a:gd name="T17" fmla="*/ 155575 h 214"/>
              <a:gd name="T18" fmla="*/ 39688 w 58"/>
              <a:gd name="T19" fmla="*/ 174625 h 214"/>
              <a:gd name="T20" fmla="*/ 46038 w 58"/>
              <a:gd name="T21" fmla="*/ 193675 h 214"/>
              <a:gd name="T22" fmla="*/ 52388 w 58"/>
              <a:gd name="T23" fmla="*/ 211138 h 214"/>
              <a:gd name="T24" fmla="*/ 60325 w 58"/>
              <a:gd name="T25" fmla="*/ 228600 h 214"/>
              <a:gd name="T26" fmla="*/ 68263 w 58"/>
              <a:gd name="T27" fmla="*/ 244475 h 214"/>
              <a:gd name="T28" fmla="*/ 74613 w 58"/>
              <a:gd name="T29" fmla="*/ 258763 h 214"/>
              <a:gd name="T30" fmla="*/ 82550 w 58"/>
              <a:gd name="T31" fmla="*/ 273050 h 214"/>
              <a:gd name="T32" fmla="*/ 90488 w 58"/>
              <a:gd name="T33" fmla="*/ 285750 h 214"/>
              <a:gd name="T34" fmla="*/ 46038 w 58"/>
              <a:gd name="T35" fmla="*/ 338138 h 214"/>
              <a:gd name="T36" fmla="*/ 47625 w 58"/>
              <a:gd name="T37" fmla="*/ 323850 h 214"/>
              <a:gd name="T38" fmla="*/ 47625 w 58"/>
              <a:gd name="T39" fmla="*/ 309563 h 214"/>
              <a:gd name="T40" fmla="*/ 46038 w 58"/>
              <a:gd name="T41" fmla="*/ 295275 h 214"/>
              <a:gd name="T42" fmla="*/ 44450 w 58"/>
              <a:gd name="T43" fmla="*/ 280988 h 214"/>
              <a:gd name="T44" fmla="*/ 42863 w 58"/>
              <a:gd name="T45" fmla="*/ 266700 h 214"/>
              <a:gd name="T46" fmla="*/ 39688 w 58"/>
              <a:gd name="T47" fmla="*/ 254000 h 214"/>
              <a:gd name="T48" fmla="*/ 38100 w 58"/>
              <a:gd name="T49" fmla="*/ 241300 h 214"/>
              <a:gd name="T50" fmla="*/ 34925 w 58"/>
              <a:gd name="T51" fmla="*/ 227013 h 214"/>
              <a:gd name="T52" fmla="*/ 31750 w 58"/>
              <a:gd name="T53" fmla="*/ 214313 h 214"/>
              <a:gd name="T54" fmla="*/ 28575 w 58"/>
              <a:gd name="T55" fmla="*/ 201613 h 214"/>
              <a:gd name="T56" fmla="*/ 25400 w 58"/>
              <a:gd name="T57" fmla="*/ 190500 h 214"/>
              <a:gd name="T58" fmla="*/ 22225 w 58"/>
              <a:gd name="T59" fmla="*/ 177800 h 214"/>
              <a:gd name="T60" fmla="*/ 19050 w 58"/>
              <a:gd name="T61" fmla="*/ 165100 h 214"/>
              <a:gd name="T62" fmla="*/ 15875 w 58"/>
              <a:gd name="T63" fmla="*/ 153988 h 214"/>
              <a:gd name="T64" fmla="*/ 14288 w 58"/>
              <a:gd name="T65" fmla="*/ 142875 h 214"/>
              <a:gd name="T66" fmla="*/ 11113 w 58"/>
              <a:gd name="T67" fmla="*/ 131763 h 214"/>
              <a:gd name="T68" fmla="*/ 9525 w 58"/>
              <a:gd name="T69" fmla="*/ 123825 h 214"/>
              <a:gd name="T70" fmla="*/ 7938 w 58"/>
              <a:gd name="T71" fmla="*/ 114300 h 214"/>
              <a:gd name="T72" fmla="*/ 7938 w 58"/>
              <a:gd name="T73" fmla="*/ 106363 h 214"/>
              <a:gd name="T74" fmla="*/ 6350 w 58"/>
              <a:gd name="T75" fmla="*/ 96838 h 214"/>
              <a:gd name="T76" fmla="*/ 4763 w 58"/>
              <a:gd name="T77" fmla="*/ 87313 h 214"/>
              <a:gd name="T78" fmla="*/ 3175 w 58"/>
              <a:gd name="T79" fmla="*/ 79375 h 214"/>
              <a:gd name="T80" fmla="*/ 3175 w 58"/>
              <a:gd name="T81" fmla="*/ 69850 h 214"/>
              <a:gd name="T82" fmla="*/ 1588 w 58"/>
              <a:gd name="T83" fmla="*/ 60325 h 214"/>
              <a:gd name="T84" fmla="*/ 1588 w 58"/>
              <a:gd name="T85" fmla="*/ 50800 h 214"/>
              <a:gd name="T86" fmla="*/ 0 w 58"/>
              <a:gd name="T87" fmla="*/ 41275 h 214"/>
              <a:gd name="T88" fmla="*/ 0 w 58"/>
              <a:gd name="T89" fmla="*/ 33338 h 214"/>
              <a:gd name="T90" fmla="*/ 0 w 58"/>
              <a:gd name="T91" fmla="*/ 25400 h 214"/>
              <a:gd name="T92" fmla="*/ 0 w 58"/>
              <a:gd name="T93" fmla="*/ 19050 h 214"/>
              <a:gd name="T94" fmla="*/ 1588 w 58"/>
              <a:gd name="T95" fmla="*/ 11113 h 214"/>
              <a:gd name="T96" fmla="*/ 1588 w 58"/>
              <a:gd name="T97" fmla="*/ 4763 h 214"/>
              <a:gd name="T98" fmla="*/ 3175 w 58"/>
              <a:gd name="T99" fmla="*/ 0 h 214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</a:gdLst>
            <a:ahLst/>
            <a:cxnLst>
              <a:cxn ang="T100">
                <a:pos x="T0" y="T1"/>
              </a:cxn>
              <a:cxn ang="T101">
                <a:pos x="T2" y="T3"/>
              </a:cxn>
              <a:cxn ang="T102">
                <a:pos x="T4" y="T5"/>
              </a:cxn>
              <a:cxn ang="T103">
                <a:pos x="T6" y="T7"/>
              </a:cxn>
              <a:cxn ang="T104">
                <a:pos x="T8" y="T9"/>
              </a:cxn>
              <a:cxn ang="T105">
                <a:pos x="T10" y="T11"/>
              </a:cxn>
              <a:cxn ang="T106">
                <a:pos x="T12" y="T13"/>
              </a:cxn>
              <a:cxn ang="T107">
                <a:pos x="T14" y="T15"/>
              </a:cxn>
              <a:cxn ang="T108">
                <a:pos x="T16" y="T17"/>
              </a:cxn>
              <a:cxn ang="T109">
                <a:pos x="T18" y="T19"/>
              </a:cxn>
              <a:cxn ang="T110">
                <a:pos x="T20" y="T21"/>
              </a:cxn>
              <a:cxn ang="T111">
                <a:pos x="T22" y="T23"/>
              </a:cxn>
              <a:cxn ang="T112">
                <a:pos x="T24" y="T25"/>
              </a:cxn>
              <a:cxn ang="T113">
                <a:pos x="T26" y="T27"/>
              </a:cxn>
              <a:cxn ang="T114">
                <a:pos x="T28" y="T29"/>
              </a:cxn>
              <a:cxn ang="T115">
                <a:pos x="T30" y="T31"/>
              </a:cxn>
              <a:cxn ang="T116">
                <a:pos x="T32" y="T33"/>
              </a:cxn>
              <a:cxn ang="T117">
                <a:pos x="T34" y="T35"/>
              </a:cxn>
              <a:cxn ang="T118">
                <a:pos x="T36" y="T37"/>
              </a:cxn>
              <a:cxn ang="T119">
                <a:pos x="T38" y="T39"/>
              </a:cxn>
              <a:cxn ang="T120">
                <a:pos x="T40" y="T41"/>
              </a:cxn>
              <a:cxn ang="T121">
                <a:pos x="T42" y="T43"/>
              </a:cxn>
              <a:cxn ang="T122">
                <a:pos x="T44" y="T45"/>
              </a:cxn>
              <a:cxn ang="T123">
                <a:pos x="T46" y="T47"/>
              </a:cxn>
              <a:cxn ang="T124">
                <a:pos x="T48" y="T49"/>
              </a:cxn>
              <a:cxn ang="T125">
                <a:pos x="T50" y="T51"/>
              </a:cxn>
              <a:cxn ang="T126">
                <a:pos x="T52" y="T53"/>
              </a:cxn>
              <a:cxn ang="T127">
                <a:pos x="T54" y="T55"/>
              </a:cxn>
              <a:cxn ang="T128">
                <a:pos x="T56" y="T57"/>
              </a:cxn>
              <a:cxn ang="T129">
                <a:pos x="T58" y="T59"/>
              </a:cxn>
              <a:cxn ang="T130">
                <a:pos x="T60" y="T61"/>
              </a:cxn>
              <a:cxn ang="T131">
                <a:pos x="T62" y="T63"/>
              </a:cxn>
              <a:cxn ang="T132">
                <a:pos x="T64" y="T65"/>
              </a:cxn>
              <a:cxn ang="T133">
                <a:pos x="T66" y="T67"/>
              </a:cxn>
              <a:cxn ang="T134">
                <a:pos x="T68" y="T69"/>
              </a:cxn>
              <a:cxn ang="T135">
                <a:pos x="T70" y="T71"/>
              </a:cxn>
              <a:cxn ang="T136">
                <a:pos x="T72" y="T73"/>
              </a:cxn>
              <a:cxn ang="T137">
                <a:pos x="T74" y="T75"/>
              </a:cxn>
              <a:cxn ang="T138">
                <a:pos x="T76" y="T77"/>
              </a:cxn>
              <a:cxn ang="T139">
                <a:pos x="T78" y="T79"/>
              </a:cxn>
              <a:cxn ang="T140">
                <a:pos x="T80" y="T81"/>
              </a:cxn>
              <a:cxn ang="T141">
                <a:pos x="T82" y="T83"/>
              </a:cxn>
              <a:cxn ang="T142">
                <a:pos x="T84" y="T85"/>
              </a:cxn>
              <a:cxn ang="T143">
                <a:pos x="T86" y="T87"/>
              </a:cxn>
              <a:cxn ang="T144">
                <a:pos x="T88" y="T89"/>
              </a:cxn>
              <a:cxn ang="T145">
                <a:pos x="T90" y="T91"/>
              </a:cxn>
              <a:cxn ang="T146">
                <a:pos x="T92" y="T93"/>
              </a:cxn>
              <a:cxn ang="T147">
                <a:pos x="T94" y="T95"/>
              </a:cxn>
              <a:cxn ang="T148">
                <a:pos x="T96" y="T97"/>
              </a:cxn>
              <a:cxn ang="T149">
                <a:pos x="T98" y="T99"/>
              </a:cxn>
            </a:cxnLst>
            <a:rect l="0" t="0" r="r" b="b"/>
            <a:pathLst>
              <a:path w="58" h="214">
                <a:moveTo>
                  <a:pt x="2" y="0"/>
                </a:moveTo>
                <a:lnTo>
                  <a:pt x="3" y="12"/>
                </a:lnTo>
                <a:lnTo>
                  <a:pt x="5" y="24"/>
                </a:lnTo>
                <a:lnTo>
                  <a:pt x="6" y="36"/>
                </a:lnTo>
                <a:lnTo>
                  <a:pt x="9" y="49"/>
                </a:lnTo>
                <a:lnTo>
                  <a:pt x="12" y="61"/>
                </a:lnTo>
                <a:lnTo>
                  <a:pt x="14" y="74"/>
                </a:lnTo>
                <a:lnTo>
                  <a:pt x="18" y="87"/>
                </a:lnTo>
                <a:lnTo>
                  <a:pt x="21" y="98"/>
                </a:lnTo>
                <a:lnTo>
                  <a:pt x="25" y="110"/>
                </a:lnTo>
                <a:lnTo>
                  <a:pt x="29" y="122"/>
                </a:lnTo>
                <a:lnTo>
                  <a:pt x="33" y="133"/>
                </a:lnTo>
                <a:lnTo>
                  <a:pt x="38" y="144"/>
                </a:lnTo>
                <a:lnTo>
                  <a:pt x="43" y="154"/>
                </a:lnTo>
                <a:lnTo>
                  <a:pt x="47" y="163"/>
                </a:lnTo>
                <a:lnTo>
                  <a:pt x="52" y="172"/>
                </a:lnTo>
                <a:lnTo>
                  <a:pt x="57" y="180"/>
                </a:lnTo>
                <a:lnTo>
                  <a:pt x="29" y="213"/>
                </a:lnTo>
                <a:lnTo>
                  <a:pt x="30" y="204"/>
                </a:lnTo>
                <a:lnTo>
                  <a:pt x="30" y="195"/>
                </a:lnTo>
                <a:lnTo>
                  <a:pt x="29" y="186"/>
                </a:lnTo>
                <a:lnTo>
                  <a:pt x="28" y="177"/>
                </a:lnTo>
                <a:lnTo>
                  <a:pt x="27" y="168"/>
                </a:lnTo>
                <a:lnTo>
                  <a:pt x="25" y="160"/>
                </a:lnTo>
                <a:lnTo>
                  <a:pt x="24" y="152"/>
                </a:lnTo>
                <a:lnTo>
                  <a:pt x="22" y="143"/>
                </a:lnTo>
                <a:lnTo>
                  <a:pt x="20" y="135"/>
                </a:lnTo>
                <a:lnTo>
                  <a:pt x="18" y="127"/>
                </a:lnTo>
                <a:lnTo>
                  <a:pt x="16" y="120"/>
                </a:lnTo>
                <a:lnTo>
                  <a:pt x="14" y="112"/>
                </a:lnTo>
                <a:lnTo>
                  <a:pt x="12" y="104"/>
                </a:lnTo>
                <a:lnTo>
                  <a:pt x="10" y="97"/>
                </a:lnTo>
                <a:lnTo>
                  <a:pt x="9" y="90"/>
                </a:lnTo>
                <a:lnTo>
                  <a:pt x="7" y="83"/>
                </a:lnTo>
                <a:lnTo>
                  <a:pt x="6" y="78"/>
                </a:lnTo>
                <a:lnTo>
                  <a:pt x="5" y="72"/>
                </a:lnTo>
                <a:lnTo>
                  <a:pt x="5" y="67"/>
                </a:lnTo>
                <a:lnTo>
                  <a:pt x="4" y="61"/>
                </a:lnTo>
                <a:lnTo>
                  <a:pt x="3" y="55"/>
                </a:lnTo>
                <a:lnTo>
                  <a:pt x="2" y="50"/>
                </a:lnTo>
                <a:lnTo>
                  <a:pt x="2" y="44"/>
                </a:lnTo>
                <a:lnTo>
                  <a:pt x="1" y="38"/>
                </a:lnTo>
                <a:lnTo>
                  <a:pt x="1" y="32"/>
                </a:lnTo>
                <a:lnTo>
                  <a:pt x="0" y="26"/>
                </a:lnTo>
                <a:lnTo>
                  <a:pt x="0" y="21"/>
                </a:lnTo>
                <a:lnTo>
                  <a:pt x="0" y="16"/>
                </a:lnTo>
                <a:lnTo>
                  <a:pt x="0" y="12"/>
                </a:lnTo>
                <a:lnTo>
                  <a:pt x="1" y="7"/>
                </a:lnTo>
                <a:lnTo>
                  <a:pt x="1" y="3"/>
                </a:lnTo>
                <a:lnTo>
                  <a:pt x="2" y="0"/>
                </a:lnTo>
              </a:path>
            </a:pathLst>
          </a:custGeom>
          <a:solidFill>
            <a:srgbClr val="00986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433" name="Freeform 121">
            <a:extLst>
              <a:ext uri="{FF2B5EF4-FFF2-40B4-BE49-F238E27FC236}">
                <a16:creationId xmlns:a16="http://schemas.microsoft.com/office/drawing/2014/main" id="{2F82981A-85AE-4B5E-6397-7C6E4E9B66A5}"/>
              </a:ext>
            </a:extLst>
          </p:cNvPr>
          <p:cNvSpPr>
            <a:spLocks/>
          </p:cNvSpPr>
          <p:nvPr/>
        </p:nvSpPr>
        <p:spPr bwMode="auto">
          <a:xfrm>
            <a:off x="7356475" y="6054725"/>
            <a:ext cx="90488" cy="209550"/>
          </a:xfrm>
          <a:custGeom>
            <a:avLst/>
            <a:gdLst>
              <a:gd name="T0" fmla="*/ 82550 w 57"/>
              <a:gd name="T1" fmla="*/ 15875 h 132"/>
              <a:gd name="T2" fmla="*/ 85725 w 57"/>
              <a:gd name="T3" fmla="*/ 28575 h 132"/>
              <a:gd name="T4" fmla="*/ 87313 w 57"/>
              <a:gd name="T5" fmla="*/ 41275 h 132"/>
              <a:gd name="T6" fmla="*/ 88900 w 57"/>
              <a:gd name="T7" fmla="*/ 55563 h 132"/>
              <a:gd name="T8" fmla="*/ 88900 w 57"/>
              <a:gd name="T9" fmla="*/ 69850 h 132"/>
              <a:gd name="T10" fmla="*/ 88900 w 57"/>
              <a:gd name="T11" fmla="*/ 85725 h 132"/>
              <a:gd name="T12" fmla="*/ 88900 w 57"/>
              <a:gd name="T13" fmla="*/ 98425 h 132"/>
              <a:gd name="T14" fmla="*/ 87313 w 57"/>
              <a:gd name="T15" fmla="*/ 114300 h 132"/>
              <a:gd name="T16" fmla="*/ 85725 w 57"/>
              <a:gd name="T17" fmla="*/ 127000 h 132"/>
              <a:gd name="T18" fmla="*/ 84138 w 57"/>
              <a:gd name="T19" fmla="*/ 141288 h 132"/>
              <a:gd name="T20" fmla="*/ 80963 w 57"/>
              <a:gd name="T21" fmla="*/ 153988 h 132"/>
              <a:gd name="T22" fmla="*/ 80963 w 57"/>
              <a:gd name="T23" fmla="*/ 165100 h 132"/>
              <a:gd name="T24" fmla="*/ 77788 w 57"/>
              <a:gd name="T25" fmla="*/ 176213 h 132"/>
              <a:gd name="T26" fmla="*/ 73025 w 57"/>
              <a:gd name="T27" fmla="*/ 187325 h 132"/>
              <a:gd name="T28" fmla="*/ 69850 w 57"/>
              <a:gd name="T29" fmla="*/ 193675 h 132"/>
              <a:gd name="T30" fmla="*/ 66675 w 57"/>
              <a:gd name="T31" fmla="*/ 201613 h 132"/>
              <a:gd name="T32" fmla="*/ 63500 w 57"/>
              <a:gd name="T33" fmla="*/ 207963 h 132"/>
              <a:gd name="T34" fmla="*/ 55563 w 57"/>
              <a:gd name="T35" fmla="*/ 195263 h 132"/>
              <a:gd name="T36" fmla="*/ 49213 w 57"/>
              <a:gd name="T37" fmla="*/ 185738 h 132"/>
              <a:gd name="T38" fmla="*/ 42863 w 57"/>
              <a:gd name="T39" fmla="*/ 173038 h 132"/>
              <a:gd name="T40" fmla="*/ 36513 w 57"/>
              <a:gd name="T41" fmla="*/ 161925 h 132"/>
              <a:gd name="T42" fmla="*/ 31750 w 57"/>
              <a:gd name="T43" fmla="*/ 152400 h 132"/>
              <a:gd name="T44" fmla="*/ 25400 w 57"/>
              <a:gd name="T45" fmla="*/ 141288 h 132"/>
              <a:gd name="T46" fmla="*/ 22225 w 57"/>
              <a:gd name="T47" fmla="*/ 130175 h 132"/>
              <a:gd name="T48" fmla="*/ 17463 w 57"/>
              <a:gd name="T49" fmla="*/ 120650 h 132"/>
              <a:gd name="T50" fmla="*/ 12700 w 57"/>
              <a:gd name="T51" fmla="*/ 107950 h 132"/>
              <a:gd name="T52" fmla="*/ 9525 w 57"/>
              <a:gd name="T53" fmla="*/ 96838 h 132"/>
              <a:gd name="T54" fmla="*/ 6350 w 57"/>
              <a:gd name="T55" fmla="*/ 87313 h 132"/>
              <a:gd name="T56" fmla="*/ 4763 w 57"/>
              <a:gd name="T57" fmla="*/ 76200 h 132"/>
              <a:gd name="T58" fmla="*/ 1588 w 57"/>
              <a:gd name="T59" fmla="*/ 65088 h 132"/>
              <a:gd name="T60" fmla="*/ 0 w 57"/>
              <a:gd name="T61" fmla="*/ 52388 h 132"/>
              <a:gd name="T62" fmla="*/ 0 w 57"/>
              <a:gd name="T63" fmla="*/ 42863 h 132"/>
              <a:gd name="T64" fmla="*/ 0 w 57"/>
              <a:gd name="T65" fmla="*/ 30163 h 132"/>
              <a:gd name="T66" fmla="*/ 0 w 57"/>
              <a:gd name="T67" fmla="*/ 20638 h 132"/>
              <a:gd name="T68" fmla="*/ 3175 w 57"/>
              <a:gd name="T69" fmla="*/ 14288 h 132"/>
              <a:gd name="T70" fmla="*/ 7938 w 57"/>
              <a:gd name="T71" fmla="*/ 7938 h 132"/>
              <a:gd name="T72" fmla="*/ 12700 w 57"/>
              <a:gd name="T73" fmla="*/ 4763 h 132"/>
              <a:gd name="T74" fmla="*/ 19050 w 57"/>
              <a:gd name="T75" fmla="*/ 1588 h 132"/>
              <a:gd name="T76" fmla="*/ 25400 w 57"/>
              <a:gd name="T77" fmla="*/ 0 h 132"/>
              <a:gd name="T78" fmla="*/ 33338 w 57"/>
              <a:gd name="T79" fmla="*/ 0 h 132"/>
              <a:gd name="T80" fmla="*/ 41275 w 57"/>
              <a:gd name="T81" fmla="*/ 1588 h 132"/>
              <a:gd name="T82" fmla="*/ 49213 w 57"/>
              <a:gd name="T83" fmla="*/ 3175 h 132"/>
              <a:gd name="T84" fmla="*/ 57150 w 57"/>
              <a:gd name="T85" fmla="*/ 4763 h 132"/>
              <a:gd name="T86" fmla="*/ 63500 w 57"/>
              <a:gd name="T87" fmla="*/ 7938 h 132"/>
              <a:gd name="T88" fmla="*/ 69850 w 57"/>
              <a:gd name="T89" fmla="*/ 9525 h 132"/>
              <a:gd name="T90" fmla="*/ 76200 w 57"/>
              <a:gd name="T91" fmla="*/ 12700 h 132"/>
              <a:gd name="T92" fmla="*/ 79375 w 57"/>
              <a:gd name="T93" fmla="*/ 14288 h 132"/>
              <a:gd name="T94" fmla="*/ 80963 w 57"/>
              <a:gd name="T95" fmla="*/ 15875 h 132"/>
              <a:gd name="T96" fmla="*/ 82550 w 57"/>
              <a:gd name="T97" fmla="*/ 15875 h 132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</a:gdLst>
            <a:ahLst/>
            <a:cxnLst>
              <a:cxn ang="T98">
                <a:pos x="T0" y="T1"/>
              </a:cxn>
              <a:cxn ang="T99">
                <a:pos x="T2" y="T3"/>
              </a:cxn>
              <a:cxn ang="T100">
                <a:pos x="T4" y="T5"/>
              </a:cxn>
              <a:cxn ang="T101">
                <a:pos x="T6" y="T7"/>
              </a:cxn>
              <a:cxn ang="T102">
                <a:pos x="T8" y="T9"/>
              </a:cxn>
              <a:cxn ang="T103">
                <a:pos x="T10" y="T11"/>
              </a:cxn>
              <a:cxn ang="T104">
                <a:pos x="T12" y="T13"/>
              </a:cxn>
              <a:cxn ang="T105">
                <a:pos x="T14" y="T15"/>
              </a:cxn>
              <a:cxn ang="T106">
                <a:pos x="T16" y="T17"/>
              </a:cxn>
              <a:cxn ang="T107">
                <a:pos x="T18" y="T19"/>
              </a:cxn>
              <a:cxn ang="T108">
                <a:pos x="T20" y="T21"/>
              </a:cxn>
              <a:cxn ang="T109">
                <a:pos x="T22" y="T23"/>
              </a:cxn>
              <a:cxn ang="T110">
                <a:pos x="T24" y="T25"/>
              </a:cxn>
              <a:cxn ang="T111">
                <a:pos x="T26" y="T27"/>
              </a:cxn>
              <a:cxn ang="T112">
                <a:pos x="T28" y="T29"/>
              </a:cxn>
              <a:cxn ang="T113">
                <a:pos x="T30" y="T31"/>
              </a:cxn>
              <a:cxn ang="T114">
                <a:pos x="T32" y="T33"/>
              </a:cxn>
              <a:cxn ang="T115">
                <a:pos x="T34" y="T35"/>
              </a:cxn>
              <a:cxn ang="T116">
                <a:pos x="T36" y="T37"/>
              </a:cxn>
              <a:cxn ang="T117">
                <a:pos x="T38" y="T39"/>
              </a:cxn>
              <a:cxn ang="T118">
                <a:pos x="T40" y="T41"/>
              </a:cxn>
              <a:cxn ang="T119">
                <a:pos x="T42" y="T43"/>
              </a:cxn>
              <a:cxn ang="T120">
                <a:pos x="T44" y="T45"/>
              </a:cxn>
              <a:cxn ang="T121">
                <a:pos x="T46" y="T47"/>
              </a:cxn>
              <a:cxn ang="T122">
                <a:pos x="T48" y="T49"/>
              </a:cxn>
              <a:cxn ang="T123">
                <a:pos x="T50" y="T51"/>
              </a:cxn>
              <a:cxn ang="T124">
                <a:pos x="T52" y="T53"/>
              </a:cxn>
              <a:cxn ang="T125">
                <a:pos x="T54" y="T55"/>
              </a:cxn>
              <a:cxn ang="T126">
                <a:pos x="T56" y="T57"/>
              </a:cxn>
              <a:cxn ang="T127">
                <a:pos x="T58" y="T59"/>
              </a:cxn>
              <a:cxn ang="T128">
                <a:pos x="T60" y="T61"/>
              </a:cxn>
              <a:cxn ang="T129">
                <a:pos x="T62" y="T63"/>
              </a:cxn>
              <a:cxn ang="T130">
                <a:pos x="T64" y="T65"/>
              </a:cxn>
              <a:cxn ang="T131">
                <a:pos x="T66" y="T67"/>
              </a:cxn>
              <a:cxn ang="T132">
                <a:pos x="T68" y="T69"/>
              </a:cxn>
              <a:cxn ang="T133">
                <a:pos x="T70" y="T71"/>
              </a:cxn>
              <a:cxn ang="T134">
                <a:pos x="T72" y="T73"/>
              </a:cxn>
              <a:cxn ang="T135">
                <a:pos x="T74" y="T75"/>
              </a:cxn>
              <a:cxn ang="T136">
                <a:pos x="T76" y="T77"/>
              </a:cxn>
              <a:cxn ang="T137">
                <a:pos x="T78" y="T79"/>
              </a:cxn>
              <a:cxn ang="T138">
                <a:pos x="T80" y="T81"/>
              </a:cxn>
              <a:cxn ang="T139">
                <a:pos x="T82" y="T83"/>
              </a:cxn>
              <a:cxn ang="T140">
                <a:pos x="T84" y="T85"/>
              </a:cxn>
              <a:cxn ang="T141">
                <a:pos x="T86" y="T87"/>
              </a:cxn>
              <a:cxn ang="T142">
                <a:pos x="T88" y="T89"/>
              </a:cxn>
              <a:cxn ang="T143">
                <a:pos x="T90" y="T91"/>
              </a:cxn>
              <a:cxn ang="T144">
                <a:pos x="T92" y="T93"/>
              </a:cxn>
              <a:cxn ang="T145">
                <a:pos x="T94" y="T95"/>
              </a:cxn>
              <a:cxn ang="T146">
                <a:pos x="T96" y="T97"/>
              </a:cxn>
            </a:cxnLst>
            <a:rect l="0" t="0" r="r" b="b"/>
            <a:pathLst>
              <a:path w="57" h="132">
                <a:moveTo>
                  <a:pt x="52" y="10"/>
                </a:moveTo>
                <a:lnTo>
                  <a:pt x="54" y="18"/>
                </a:lnTo>
                <a:lnTo>
                  <a:pt x="55" y="26"/>
                </a:lnTo>
                <a:lnTo>
                  <a:pt x="56" y="35"/>
                </a:lnTo>
                <a:lnTo>
                  <a:pt x="56" y="44"/>
                </a:lnTo>
                <a:lnTo>
                  <a:pt x="56" y="54"/>
                </a:lnTo>
                <a:lnTo>
                  <a:pt x="56" y="62"/>
                </a:lnTo>
                <a:lnTo>
                  <a:pt x="55" y="72"/>
                </a:lnTo>
                <a:lnTo>
                  <a:pt x="54" y="80"/>
                </a:lnTo>
                <a:lnTo>
                  <a:pt x="53" y="89"/>
                </a:lnTo>
                <a:lnTo>
                  <a:pt x="51" y="97"/>
                </a:lnTo>
                <a:lnTo>
                  <a:pt x="51" y="104"/>
                </a:lnTo>
                <a:lnTo>
                  <a:pt x="49" y="111"/>
                </a:lnTo>
                <a:lnTo>
                  <a:pt x="46" y="118"/>
                </a:lnTo>
                <a:lnTo>
                  <a:pt x="44" y="122"/>
                </a:lnTo>
                <a:lnTo>
                  <a:pt x="42" y="127"/>
                </a:lnTo>
                <a:lnTo>
                  <a:pt x="40" y="131"/>
                </a:lnTo>
                <a:lnTo>
                  <a:pt x="35" y="123"/>
                </a:lnTo>
                <a:lnTo>
                  <a:pt x="31" y="117"/>
                </a:lnTo>
                <a:lnTo>
                  <a:pt x="27" y="109"/>
                </a:lnTo>
                <a:lnTo>
                  <a:pt x="23" y="102"/>
                </a:lnTo>
                <a:lnTo>
                  <a:pt x="20" y="96"/>
                </a:lnTo>
                <a:lnTo>
                  <a:pt x="16" y="89"/>
                </a:lnTo>
                <a:lnTo>
                  <a:pt x="14" y="82"/>
                </a:lnTo>
                <a:lnTo>
                  <a:pt x="11" y="76"/>
                </a:lnTo>
                <a:lnTo>
                  <a:pt x="8" y="68"/>
                </a:lnTo>
                <a:lnTo>
                  <a:pt x="6" y="61"/>
                </a:lnTo>
                <a:lnTo>
                  <a:pt x="4" y="55"/>
                </a:lnTo>
                <a:lnTo>
                  <a:pt x="3" y="48"/>
                </a:lnTo>
                <a:lnTo>
                  <a:pt x="1" y="41"/>
                </a:lnTo>
                <a:lnTo>
                  <a:pt x="0" y="33"/>
                </a:lnTo>
                <a:lnTo>
                  <a:pt x="0" y="27"/>
                </a:lnTo>
                <a:lnTo>
                  <a:pt x="0" y="19"/>
                </a:lnTo>
                <a:lnTo>
                  <a:pt x="0" y="13"/>
                </a:lnTo>
                <a:lnTo>
                  <a:pt x="2" y="9"/>
                </a:lnTo>
                <a:lnTo>
                  <a:pt x="5" y="5"/>
                </a:lnTo>
                <a:lnTo>
                  <a:pt x="8" y="3"/>
                </a:lnTo>
                <a:lnTo>
                  <a:pt x="12" y="1"/>
                </a:lnTo>
                <a:lnTo>
                  <a:pt x="16" y="0"/>
                </a:lnTo>
                <a:lnTo>
                  <a:pt x="21" y="0"/>
                </a:lnTo>
                <a:lnTo>
                  <a:pt x="26" y="1"/>
                </a:lnTo>
                <a:lnTo>
                  <a:pt x="31" y="2"/>
                </a:lnTo>
                <a:lnTo>
                  <a:pt x="36" y="3"/>
                </a:lnTo>
                <a:lnTo>
                  <a:pt x="40" y="5"/>
                </a:lnTo>
                <a:lnTo>
                  <a:pt x="44" y="6"/>
                </a:lnTo>
                <a:lnTo>
                  <a:pt x="48" y="8"/>
                </a:lnTo>
                <a:lnTo>
                  <a:pt x="50" y="9"/>
                </a:lnTo>
                <a:lnTo>
                  <a:pt x="51" y="10"/>
                </a:lnTo>
                <a:lnTo>
                  <a:pt x="52" y="10"/>
                </a:lnTo>
              </a:path>
            </a:pathLst>
          </a:custGeom>
          <a:solidFill>
            <a:srgbClr val="0066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434" name="Freeform 122">
            <a:extLst>
              <a:ext uri="{FF2B5EF4-FFF2-40B4-BE49-F238E27FC236}">
                <a16:creationId xmlns:a16="http://schemas.microsoft.com/office/drawing/2014/main" id="{2D554E3F-231B-85C4-BEAA-DF275FEB40F2}"/>
              </a:ext>
            </a:extLst>
          </p:cNvPr>
          <p:cNvSpPr>
            <a:spLocks/>
          </p:cNvSpPr>
          <p:nvPr/>
        </p:nvSpPr>
        <p:spPr bwMode="auto">
          <a:xfrm>
            <a:off x="7319963" y="5035550"/>
            <a:ext cx="414337" cy="460375"/>
          </a:xfrm>
          <a:custGeom>
            <a:avLst/>
            <a:gdLst>
              <a:gd name="T0" fmla="*/ 9525 w 261"/>
              <a:gd name="T1" fmla="*/ 14288 h 290"/>
              <a:gd name="T2" fmla="*/ 25400 w 261"/>
              <a:gd name="T3" fmla="*/ 11113 h 290"/>
              <a:gd name="T4" fmla="*/ 44450 w 261"/>
              <a:gd name="T5" fmla="*/ 6350 h 290"/>
              <a:gd name="T6" fmla="*/ 69850 w 261"/>
              <a:gd name="T7" fmla="*/ 3175 h 290"/>
              <a:gd name="T8" fmla="*/ 95250 w 261"/>
              <a:gd name="T9" fmla="*/ 0 h 290"/>
              <a:gd name="T10" fmla="*/ 119062 w 261"/>
              <a:gd name="T11" fmla="*/ 0 h 290"/>
              <a:gd name="T12" fmla="*/ 141287 w 261"/>
              <a:gd name="T13" fmla="*/ 0 h 290"/>
              <a:gd name="T14" fmla="*/ 160337 w 261"/>
              <a:gd name="T15" fmla="*/ 3175 h 290"/>
              <a:gd name="T16" fmla="*/ 171450 w 261"/>
              <a:gd name="T17" fmla="*/ 9525 h 290"/>
              <a:gd name="T18" fmla="*/ 180975 w 261"/>
              <a:gd name="T19" fmla="*/ 15875 h 290"/>
              <a:gd name="T20" fmla="*/ 190500 w 261"/>
              <a:gd name="T21" fmla="*/ 25400 h 290"/>
              <a:gd name="T22" fmla="*/ 196850 w 261"/>
              <a:gd name="T23" fmla="*/ 36513 h 290"/>
              <a:gd name="T24" fmla="*/ 203200 w 261"/>
              <a:gd name="T25" fmla="*/ 47625 h 290"/>
              <a:gd name="T26" fmla="*/ 209550 w 261"/>
              <a:gd name="T27" fmla="*/ 60325 h 290"/>
              <a:gd name="T28" fmla="*/ 214312 w 261"/>
              <a:gd name="T29" fmla="*/ 71438 h 290"/>
              <a:gd name="T30" fmla="*/ 219075 w 261"/>
              <a:gd name="T31" fmla="*/ 82550 h 290"/>
              <a:gd name="T32" fmla="*/ 225425 w 261"/>
              <a:gd name="T33" fmla="*/ 93663 h 290"/>
              <a:gd name="T34" fmla="*/ 241300 w 261"/>
              <a:gd name="T35" fmla="*/ 125413 h 290"/>
              <a:gd name="T36" fmla="*/ 268287 w 261"/>
              <a:gd name="T37" fmla="*/ 180975 h 290"/>
              <a:gd name="T38" fmla="*/ 301625 w 261"/>
              <a:gd name="T39" fmla="*/ 244475 h 290"/>
              <a:gd name="T40" fmla="*/ 336550 w 261"/>
              <a:gd name="T41" fmla="*/ 312738 h 290"/>
              <a:gd name="T42" fmla="*/ 369887 w 261"/>
              <a:gd name="T43" fmla="*/ 376238 h 290"/>
              <a:gd name="T44" fmla="*/ 395287 w 261"/>
              <a:gd name="T45" fmla="*/ 425450 h 290"/>
              <a:gd name="T46" fmla="*/ 411162 w 261"/>
              <a:gd name="T47" fmla="*/ 455613 h 290"/>
              <a:gd name="T48" fmla="*/ 390525 w 261"/>
              <a:gd name="T49" fmla="*/ 458788 h 290"/>
              <a:gd name="T50" fmla="*/ 384175 w 261"/>
              <a:gd name="T51" fmla="*/ 444500 h 290"/>
              <a:gd name="T52" fmla="*/ 365125 w 261"/>
              <a:gd name="T53" fmla="*/ 406400 h 290"/>
              <a:gd name="T54" fmla="*/ 336550 w 261"/>
              <a:gd name="T55" fmla="*/ 349250 h 290"/>
              <a:gd name="T56" fmla="*/ 271462 w 261"/>
              <a:gd name="T57" fmla="*/ 217488 h 290"/>
              <a:gd name="T58" fmla="*/ 241300 w 261"/>
              <a:gd name="T59" fmla="*/ 158750 h 290"/>
              <a:gd name="T60" fmla="*/ 217487 w 261"/>
              <a:gd name="T61" fmla="*/ 112713 h 290"/>
              <a:gd name="T62" fmla="*/ 204787 w 261"/>
              <a:gd name="T63" fmla="*/ 85725 h 290"/>
              <a:gd name="T64" fmla="*/ 200025 w 261"/>
              <a:gd name="T65" fmla="*/ 76200 h 290"/>
              <a:gd name="T66" fmla="*/ 195262 w 261"/>
              <a:gd name="T67" fmla="*/ 63500 h 290"/>
              <a:gd name="T68" fmla="*/ 190500 w 261"/>
              <a:gd name="T69" fmla="*/ 52388 h 290"/>
              <a:gd name="T70" fmla="*/ 184150 w 261"/>
              <a:gd name="T71" fmla="*/ 42863 h 290"/>
              <a:gd name="T72" fmla="*/ 174625 w 261"/>
              <a:gd name="T73" fmla="*/ 38100 h 290"/>
              <a:gd name="T74" fmla="*/ 165100 w 261"/>
              <a:gd name="T75" fmla="*/ 33338 h 290"/>
              <a:gd name="T76" fmla="*/ 150812 w 261"/>
              <a:gd name="T77" fmla="*/ 33338 h 290"/>
              <a:gd name="T78" fmla="*/ 130175 w 261"/>
              <a:gd name="T79" fmla="*/ 38100 h 290"/>
              <a:gd name="T80" fmla="*/ 109537 w 261"/>
              <a:gd name="T81" fmla="*/ 42863 h 290"/>
              <a:gd name="T82" fmla="*/ 92075 w 261"/>
              <a:gd name="T83" fmla="*/ 47625 h 290"/>
              <a:gd name="T84" fmla="*/ 74612 w 261"/>
              <a:gd name="T85" fmla="*/ 50800 h 290"/>
              <a:gd name="T86" fmla="*/ 58737 w 261"/>
              <a:gd name="T87" fmla="*/ 52388 h 290"/>
              <a:gd name="T88" fmla="*/ 44450 w 261"/>
              <a:gd name="T89" fmla="*/ 52388 h 290"/>
              <a:gd name="T90" fmla="*/ 33337 w 261"/>
              <a:gd name="T91" fmla="*/ 50800 h 290"/>
              <a:gd name="T92" fmla="*/ 23812 w 261"/>
              <a:gd name="T93" fmla="*/ 47625 h 290"/>
              <a:gd name="T94" fmla="*/ 14287 w 261"/>
              <a:gd name="T95" fmla="*/ 42863 h 290"/>
              <a:gd name="T96" fmla="*/ 9525 w 261"/>
              <a:gd name="T97" fmla="*/ 38100 h 290"/>
              <a:gd name="T98" fmla="*/ 4762 w 261"/>
              <a:gd name="T99" fmla="*/ 33338 h 290"/>
              <a:gd name="T100" fmla="*/ 1587 w 261"/>
              <a:gd name="T101" fmla="*/ 30163 h 290"/>
              <a:gd name="T102" fmla="*/ 0 w 261"/>
              <a:gd name="T103" fmla="*/ 26988 h 290"/>
              <a:gd name="T104" fmla="*/ 0 w 261"/>
              <a:gd name="T105" fmla="*/ 23813 h 290"/>
              <a:gd name="T106" fmla="*/ 1587 w 261"/>
              <a:gd name="T107" fmla="*/ 20638 h 290"/>
              <a:gd name="T108" fmla="*/ 3175 w 261"/>
              <a:gd name="T109" fmla="*/ 17463 h 290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</a:gdLst>
            <a:ahLst/>
            <a:cxnLst>
              <a:cxn ang="T110">
                <a:pos x="T0" y="T1"/>
              </a:cxn>
              <a:cxn ang="T111">
                <a:pos x="T2" y="T3"/>
              </a:cxn>
              <a:cxn ang="T112">
                <a:pos x="T4" y="T5"/>
              </a:cxn>
              <a:cxn ang="T113">
                <a:pos x="T6" y="T7"/>
              </a:cxn>
              <a:cxn ang="T114">
                <a:pos x="T8" y="T9"/>
              </a:cxn>
              <a:cxn ang="T115">
                <a:pos x="T10" y="T11"/>
              </a:cxn>
              <a:cxn ang="T116">
                <a:pos x="T12" y="T13"/>
              </a:cxn>
              <a:cxn ang="T117">
                <a:pos x="T14" y="T15"/>
              </a:cxn>
              <a:cxn ang="T118">
                <a:pos x="T16" y="T17"/>
              </a:cxn>
              <a:cxn ang="T119">
                <a:pos x="T18" y="T19"/>
              </a:cxn>
              <a:cxn ang="T120">
                <a:pos x="T20" y="T21"/>
              </a:cxn>
              <a:cxn ang="T121">
                <a:pos x="T22" y="T23"/>
              </a:cxn>
              <a:cxn ang="T122">
                <a:pos x="T24" y="T25"/>
              </a:cxn>
              <a:cxn ang="T123">
                <a:pos x="T26" y="T27"/>
              </a:cxn>
              <a:cxn ang="T124">
                <a:pos x="T28" y="T29"/>
              </a:cxn>
              <a:cxn ang="T125">
                <a:pos x="T30" y="T31"/>
              </a:cxn>
              <a:cxn ang="T126">
                <a:pos x="T32" y="T33"/>
              </a:cxn>
              <a:cxn ang="T127">
                <a:pos x="T34" y="T35"/>
              </a:cxn>
              <a:cxn ang="T128">
                <a:pos x="T36" y="T37"/>
              </a:cxn>
              <a:cxn ang="T129">
                <a:pos x="T38" y="T39"/>
              </a:cxn>
              <a:cxn ang="T130">
                <a:pos x="T40" y="T41"/>
              </a:cxn>
              <a:cxn ang="T131">
                <a:pos x="T42" y="T43"/>
              </a:cxn>
              <a:cxn ang="T132">
                <a:pos x="T44" y="T45"/>
              </a:cxn>
              <a:cxn ang="T133">
                <a:pos x="T46" y="T47"/>
              </a:cxn>
              <a:cxn ang="T134">
                <a:pos x="T48" y="T49"/>
              </a:cxn>
              <a:cxn ang="T135">
                <a:pos x="T50" y="T51"/>
              </a:cxn>
              <a:cxn ang="T136">
                <a:pos x="T52" y="T53"/>
              </a:cxn>
              <a:cxn ang="T137">
                <a:pos x="T54" y="T55"/>
              </a:cxn>
              <a:cxn ang="T138">
                <a:pos x="T56" y="T57"/>
              </a:cxn>
              <a:cxn ang="T139">
                <a:pos x="T58" y="T59"/>
              </a:cxn>
              <a:cxn ang="T140">
                <a:pos x="T60" y="T61"/>
              </a:cxn>
              <a:cxn ang="T141">
                <a:pos x="T62" y="T63"/>
              </a:cxn>
              <a:cxn ang="T142">
                <a:pos x="T64" y="T65"/>
              </a:cxn>
              <a:cxn ang="T143">
                <a:pos x="T66" y="T67"/>
              </a:cxn>
              <a:cxn ang="T144">
                <a:pos x="T68" y="T69"/>
              </a:cxn>
              <a:cxn ang="T145">
                <a:pos x="T70" y="T71"/>
              </a:cxn>
              <a:cxn ang="T146">
                <a:pos x="T72" y="T73"/>
              </a:cxn>
              <a:cxn ang="T147">
                <a:pos x="T74" y="T75"/>
              </a:cxn>
              <a:cxn ang="T148">
                <a:pos x="T76" y="T77"/>
              </a:cxn>
              <a:cxn ang="T149">
                <a:pos x="T78" y="T79"/>
              </a:cxn>
              <a:cxn ang="T150">
                <a:pos x="T80" y="T81"/>
              </a:cxn>
              <a:cxn ang="T151">
                <a:pos x="T82" y="T83"/>
              </a:cxn>
              <a:cxn ang="T152">
                <a:pos x="T84" y="T85"/>
              </a:cxn>
              <a:cxn ang="T153">
                <a:pos x="T86" y="T87"/>
              </a:cxn>
              <a:cxn ang="T154">
                <a:pos x="T88" y="T89"/>
              </a:cxn>
              <a:cxn ang="T155">
                <a:pos x="T90" y="T91"/>
              </a:cxn>
              <a:cxn ang="T156">
                <a:pos x="T92" y="T93"/>
              </a:cxn>
              <a:cxn ang="T157">
                <a:pos x="T94" y="T95"/>
              </a:cxn>
              <a:cxn ang="T158">
                <a:pos x="T96" y="T97"/>
              </a:cxn>
              <a:cxn ang="T159">
                <a:pos x="T98" y="T99"/>
              </a:cxn>
              <a:cxn ang="T160">
                <a:pos x="T100" y="T101"/>
              </a:cxn>
              <a:cxn ang="T161">
                <a:pos x="T102" y="T103"/>
              </a:cxn>
              <a:cxn ang="T162">
                <a:pos x="T104" y="T105"/>
              </a:cxn>
              <a:cxn ang="T163">
                <a:pos x="T106" y="T107"/>
              </a:cxn>
              <a:cxn ang="T164">
                <a:pos x="T108" y="T109"/>
              </a:cxn>
            </a:cxnLst>
            <a:rect l="0" t="0" r="r" b="b"/>
            <a:pathLst>
              <a:path w="261" h="290">
                <a:moveTo>
                  <a:pt x="2" y="11"/>
                </a:moveTo>
                <a:lnTo>
                  <a:pt x="6" y="9"/>
                </a:lnTo>
                <a:lnTo>
                  <a:pt x="11" y="8"/>
                </a:lnTo>
                <a:lnTo>
                  <a:pt x="16" y="7"/>
                </a:lnTo>
                <a:lnTo>
                  <a:pt x="22" y="5"/>
                </a:lnTo>
                <a:lnTo>
                  <a:pt x="28" y="4"/>
                </a:lnTo>
                <a:lnTo>
                  <a:pt x="36" y="3"/>
                </a:lnTo>
                <a:lnTo>
                  <a:pt x="44" y="2"/>
                </a:lnTo>
                <a:lnTo>
                  <a:pt x="52" y="1"/>
                </a:lnTo>
                <a:lnTo>
                  <a:pt x="60" y="0"/>
                </a:lnTo>
                <a:lnTo>
                  <a:pt x="67" y="0"/>
                </a:lnTo>
                <a:lnTo>
                  <a:pt x="75" y="0"/>
                </a:lnTo>
                <a:lnTo>
                  <a:pt x="82" y="0"/>
                </a:lnTo>
                <a:lnTo>
                  <a:pt x="89" y="0"/>
                </a:lnTo>
                <a:lnTo>
                  <a:pt x="96" y="1"/>
                </a:lnTo>
                <a:lnTo>
                  <a:pt x="101" y="2"/>
                </a:lnTo>
                <a:lnTo>
                  <a:pt x="106" y="4"/>
                </a:lnTo>
                <a:lnTo>
                  <a:pt x="108" y="6"/>
                </a:lnTo>
                <a:lnTo>
                  <a:pt x="111" y="8"/>
                </a:lnTo>
                <a:lnTo>
                  <a:pt x="114" y="10"/>
                </a:lnTo>
                <a:lnTo>
                  <a:pt x="117" y="13"/>
                </a:lnTo>
                <a:lnTo>
                  <a:pt x="120" y="16"/>
                </a:lnTo>
                <a:lnTo>
                  <a:pt x="122" y="20"/>
                </a:lnTo>
                <a:lnTo>
                  <a:pt x="124" y="23"/>
                </a:lnTo>
                <a:lnTo>
                  <a:pt x="126" y="26"/>
                </a:lnTo>
                <a:lnTo>
                  <a:pt x="128" y="30"/>
                </a:lnTo>
                <a:lnTo>
                  <a:pt x="130" y="34"/>
                </a:lnTo>
                <a:lnTo>
                  <a:pt x="132" y="38"/>
                </a:lnTo>
                <a:lnTo>
                  <a:pt x="134" y="42"/>
                </a:lnTo>
                <a:lnTo>
                  <a:pt x="135" y="45"/>
                </a:lnTo>
                <a:lnTo>
                  <a:pt x="137" y="48"/>
                </a:lnTo>
                <a:lnTo>
                  <a:pt x="138" y="52"/>
                </a:lnTo>
                <a:lnTo>
                  <a:pt x="140" y="54"/>
                </a:lnTo>
                <a:lnTo>
                  <a:pt x="142" y="59"/>
                </a:lnTo>
                <a:lnTo>
                  <a:pt x="146" y="68"/>
                </a:lnTo>
                <a:lnTo>
                  <a:pt x="152" y="79"/>
                </a:lnTo>
                <a:lnTo>
                  <a:pt x="159" y="95"/>
                </a:lnTo>
                <a:lnTo>
                  <a:pt x="169" y="114"/>
                </a:lnTo>
                <a:lnTo>
                  <a:pt x="179" y="133"/>
                </a:lnTo>
                <a:lnTo>
                  <a:pt x="190" y="154"/>
                </a:lnTo>
                <a:lnTo>
                  <a:pt x="201" y="175"/>
                </a:lnTo>
                <a:lnTo>
                  <a:pt x="212" y="197"/>
                </a:lnTo>
                <a:lnTo>
                  <a:pt x="223" y="217"/>
                </a:lnTo>
                <a:lnTo>
                  <a:pt x="233" y="237"/>
                </a:lnTo>
                <a:lnTo>
                  <a:pt x="241" y="254"/>
                </a:lnTo>
                <a:lnTo>
                  <a:pt x="249" y="268"/>
                </a:lnTo>
                <a:lnTo>
                  <a:pt x="255" y="279"/>
                </a:lnTo>
                <a:lnTo>
                  <a:pt x="259" y="287"/>
                </a:lnTo>
                <a:lnTo>
                  <a:pt x="260" y="289"/>
                </a:lnTo>
                <a:lnTo>
                  <a:pt x="246" y="289"/>
                </a:lnTo>
                <a:lnTo>
                  <a:pt x="245" y="287"/>
                </a:lnTo>
                <a:lnTo>
                  <a:pt x="242" y="280"/>
                </a:lnTo>
                <a:lnTo>
                  <a:pt x="237" y="269"/>
                </a:lnTo>
                <a:lnTo>
                  <a:pt x="230" y="256"/>
                </a:lnTo>
                <a:lnTo>
                  <a:pt x="222" y="239"/>
                </a:lnTo>
                <a:lnTo>
                  <a:pt x="212" y="220"/>
                </a:lnTo>
                <a:lnTo>
                  <a:pt x="202" y="200"/>
                </a:lnTo>
                <a:lnTo>
                  <a:pt x="171" y="137"/>
                </a:lnTo>
                <a:lnTo>
                  <a:pt x="161" y="118"/>
                </a:lnTo>
                <a:lnTo>
                  <a:pt x="152" y="100"/>
                </a:lnTo>
                <a:lnTo>
                  <a:pt x="144" y="83"/>
                </a:lnTo>
                <a:lnTo>
                  <a:pt x="137" y="71"/>
                </a:lnTo>
                <a:lnTo>
                  <a:pt x="132" y="60"/>
                </a:lnTo>
                <a:lnTo>
                  <a:pt x="129" y="54"/>
                </a:lnTo>
                <a:lnTo>
                  <a:pt x="128" y="51"/>
                </a:lnTo>
                <a:lnTo>
                  <a:pt x="126" y="48"/>
                </a:lnTo>
                <a:lnTo>
                  <a:pt x="124" y="44"/>
                </a:lnTo>
                <a:lnTo>
                  <a:pt x="123" y="40"/>
                </a:lnTo>
                <a:lnTo>
                  <a:pt x="121" y="37"/>
                </a:lnTo>
                <a:lnTo>
                  <a:pt x="120" y="33"/>
                </a:lnTo>
                <a:lnTo>
                  <a:pt x="118" y="30"/>
                </a:lnTo>
                <a:lnTo>
                  <a:pt x="116" y="27"/>
                </a:lnTo>
                <a:lnTo>
                  <a:pt x="113" y="25"/>
                </a:lnTo>
                <a:lnTo>
                  <a:pt x="110" y="24"/>
                </a:lnTo>
                <a:lnTo>
                  <a:pt x="108" y="22"/>
                </a:lnTo>
                <a:lnTo>
                  <a:pt x="104" y="21"/>
                </a:lnTo>
                <a:lnTo>
                  <a:pt x="100" y="21"/>
                </a:lnTo>
                <a:lnTo>
                  <a:pt x="95" y="21"/>
                </a:lnTo>
                <a:lnTo>
                  <a:pt x="89" y="22"/>
                </a:lnTo>
                <a:lnTo>
                  <a:pt x="82" y="24"/>
                </a:lnTo>
                <a:lnTo>
                  <a:pt x="75" y="25"/>
                </a:lnTo>
                <a:lnTo>
                  <a:pt x="69" y="27"/>
                </a:lnTo>
                <a:lnTo>
                  <a:pt x="64" y="29"/>
                </a:lnTo>
                <a:lnTo>
                  <a:pt x="58" y="30"/>
                </a:lnTo>
                <a:lnTo>
                  <a:pt x="52" y="31"/>
                </a:lnTo>
                <a:lnTo>
                  <a:pt x="47" y="32"/>
                </a:lnTo>
                <a:lnTo>
                  <a:pt x="41" y="33"/>
                </a:lnTo>
                <a:lnTo>
                  <a:pt x="37" y="33"/>
                </a:lnTo>
                <a:lnTo>
                  <a:pt x="32" y="33"/>
                </a:lnTo>
                <a:lnTo>
                  <a:pt x="28" y="33"/>
                </a:lnTo>
                <a:lnTo>
                  <a:pt x="24" y="33"/>
                </a:lnTo>
                <a:lnTo>
                  <a:pt x="21" y="32"/>
                </a:lnTo>
                <a:lnTo>
                  <a:pt x="18" y="31"/>
                </a:lnTo>
                <a:lnTo>
                  <a:pt x="15" y="30"/>
                </a:lnTo>
                <a:lnTo>
                  <a:pt x="12" y="29"/>
                </a:lnTo>
                <a:lnTo>
                  <a:pt x="9" y="27"/>
                </a:lnTo>
                <a:lnTo>
                  <a:pt x="7" y="25"/>
                </a:lnTo>
                <a:lnTo>
                  <a:pt x="6" y="24"/>
                </a:lnTo>
                <a:lnTo>
                  <a:pt x="4" y="23"/>
                </a:lnTo>
                <a:lnTo>
                  <a:pt x="3" y="21"/>
                </a:lnTo>
                <a:lnTo>
                  <a:pt x="2" y="20"/>
                </a:lnTo>
                <a:lnTo>
                  <a:pt x="1" y="19"/>
                </a:lnTo>
                <a:lnTo>
                  <a:pt x="1" y="18"/>
                </a:lnTo>
                <a:lnTo>
                  <a:pt x="0" y="17"/>
                </a:lnTo>
                <a:lnTo>
                  <a:pt x="0" y="16"/>
                </a:lnTo>
                <a:lnTo>
                  <a:pt x="0" y="15"/>
                </a:lnTo>
                <a:lnTo>
                  <a:pt x="0" y="14"/>
                </a:lnTo>
                <a:lnTo>
                  <a:pt x="1" y="13"/>
                </a:lnTo>
                <a:lnTo>
                  <a:pt x="1" y="12"/>
                </a:lnTo>
                <a:lnTo>
                  <a:pt x="2" y="11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435" name="Freeform 123">
            <a:extLst>
              <a:ext uri="{FF2B5EF4-FFF2-40B4-BE49-F238E27FC236}">
                <a16:creationId xmlns:a16="http://schemas.microsoft.com/office/drawing/2014/main" id="{2F571EDA-F968-BA60-C7CF-7DDC8E0BF640}"/>
              </a:ext>
            </a:extLst>
          </p:cNvPr>
          <p:cNvSpPr>
            <a:spLocks/>
          </p:cNvSpPr>
          <p:nvPr/>
        </p:nvSpPr>
        <p:spPr bwMode="auto">
          <a:xfrm>
            <a:off x="7742238" y="5461000"/>
            <a:ext cx="574675" cy="166688"/>
          </a:xfrm>
          <a:custGeom>
            <a:avLst/>
            <a:gdLst>
              <a:gd name="T0" fmla="*/ 550863 w 362"/>
              <a:gd name="T1" fmla="*/ 1588 h 105"/>
              <a:gd name="T2" fmla="*/ 504825 w 362"/>
              <a:gd name="T3" fmla="*/ 6350 h 105"/>
              <a:gd name="T4" fmla="*/ 449263 w 362"/>
              <a:gd name="T5" fmla="*/ 14288 h 105"/>
              <a:gd name="T6" fmla="*/ 396875 w 362"/>
              <a:gd name="T7" fmla="*/ 26988 h 105"/>
              <a:gd name="T8" fmla="*/ 355600 w 362"/>
              <a:gd name="T9" fmla="*/ 39688 h 105"/>
              <a:gd name="T10" fmla="*/ 338138 w 362"/>
              <a:gd name="T11" fmla="*/ 42863 h 105"/>
              <a:gd name="T12" fmla="*/ 325438 w 362"/>
              <a:gd name="T13" fmla="*/ 41275 h 105"/>
              <a:gd name="T14" fmla="*/ 309563 w 362"/>
              <a:gd name="T15" fmla="*/ 41275 h 105"/>
              <a:gd name="T16" fmla="*/ 293688 w 362"/>
              <a:gd name="T17" fmla="*/ 46038 h 105"/>
              <a:gd name="T18" fmla="*/ 280988 w 362"/>
              <a:gd name="T19" fmla="*/ 52388 h 105"/>
              <a:gd name="T20" fmla="*/ 273050 w 362"/>
              <a:gd name="T21" fmla="*/ 61913 h 105"/>
              <a:gd name="T22" fmla="*/ 233363 w 362"/>
              <a:gd name="T23" fmla="*/ 65088 h 105"/>
              <a:gd name="T24" fmla="*/ 174625 w 362"/>
              <a:gd name="T25" fmla="*/ 74613 h 105"/>
              <a:gd name="T26" fmla="*/ 112713 w 362"/>
              <a:gd name="T27" fmla="*/ 90488 h 105"/>
              <a:gd name="T28" fmla="*/ 53975 w 362"/>
              <a:gd name="T29" fmla="*/ 103188 h 105"/>
              <a:gd name="T30" fmla="*/ 12700 w 362"/>
              <a:gd name="T31" fmla="*/ 115888 h 105"/>
              <a:gd name="T32" fmla="*/ 0 w 362"/>
              <a:gd name="T33" fmla="*/ 123825 h 105"/>
              <a:gd name="T34" fmla="*/ 6350 w 362"/>
              <a:gd name="T35" fmla="*/ 133350 h 105"/>
              <a:gd name="T36" fmla="*/ 26988 w 362"/>
              <a:gd name="T37" fmla="*/ 146050 h 105"/>
              <a:gd name="T38" fmla="*/ 57150 w 362"/>
              <a:gd name="T39" fmla="*/ 155575 h 105"/>
              <a:gd name="T40" fmla="*/ 95250 w 362"/>
              <a:gd name="T41" fmla="*/ 163513 h 105"/>
              <a:gd name="T42" fmla="*/ 139700 w 362"/>
              <a:gd name="T43" fmla="*/ 163513 h 105"/>
              <a:gd name="T44" fmla="*/ 182563 w 362"/>
              <a:gd name="T45" fmla="*/ 157163 h 105"/>
              <a:gd name="T46" fmla="*/ 222250 w 362"/>
              <a:gd name="T47" fmla="*/ 146050 h 105"/>
              <a:gd name="T48" fmla="*/ 254000 w 362"/>
              <a:gd name="T49" fmla="*/ 127000 h 105"/>
              <a:gd name="T50" fmla="*/ 276225 w 362"/>
              <a:gd name="T51" fmla="*/ 103188 h 105"/>
              <a:gd name="T52" fmla="*/ 284163 w 362"/>
              <a:gd name="T53" fmla="*/ 76200 h 105"/>
              <a:gd name="T54" fmla="*/ 292100 w 362"/>
              <a:gd name="T55" fmla="*/ 73025 h 105"/>
              <a:gd name="T56" fmla="*/ 303213 w 362"/>
              <a:gd name="T57" fmla="*/ 69850 h 105"/>
              <a:gd name="T58" fmla="*/ 314325 w 362"/>
              <a:gd name="T59" fmla="*/ 68263 h 105"/>
              <a:gd name="T60" fmla="*/ 323850 w 362"/>
              <a:gd name="T61" fmla="*/ 66675 h 105"/>
              <a:gd name="T62" fmla="*/ 331788 w 362"/>
              <a:gd name="T63" fmla="*/ 66675 h 105"/>
              <a:gd name="T64" fmla="*/ 338138 w 362"/>
              <a:gd name="T65" fmla="*/ 80963 h 105"/>
              <a:gd name="T66" fmla="*/ 355600 w 362"/>
              <a:gd name="T67" fmla="*/ 95250 h 105"/>
              <a:gd name="T68" fmla="*/ 379413 w 362"/>
              <a:gd name="T69" fmla="*/ 103188 h 105"/>
              <a:gd name="T70" fmla="*/ 404813 w 362"/>
              <a:gd name="T71" fmla="*/ 104775 h 105"/>
              <a:gd name="T72" fmla="*/ 430213 w 362"/>
              <a:gd name="T73" fmla="*/ 101600 h 105"/>
              <a:gd name="T74" fmla="*/ 457200 w 362"/>
              <a:gd name="T75" fmla="*/ 95250 h 105"/>
              <a:gd name="T76" fmla="*/ 485775 w 362"/>
              <a:gd name="T77" fmla="*/ 85725 h 105"/>
              <a:gd name="T78" fmla="*/ 515938 w 362"/>
              <a:gd name="T79" fmla="*/ 74613 h 105"/>
              <a:gd name="T80" fmla="*/ 542925 w 362"/>
              <a:gd name="T81" fmla="*/ 58738 h 105"/>
              <a:gd name="T82" fmla="*/ 563563 w 362"/>
              <a:gd name="T83" fmla="*/ 34925 h 105"/>
              <a:gd name="T84" fmla="*/ 573088 w 362"/>
              <a:gd name="T85" fmla="*/ 0 h 105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0" t="0" r="r" b="b"/>
            <a:pathLst>
              <a:path w="362" h="105">
                <a:moveTo>
                  <a:pt x="361" y="0"/>
                </a:moveTo>
                <a:lnTo>
                  <a:pt x="355" y="0"/>
                </a:lnTo>
                <a:lnTo>
                  <a:pt x="347" y="1"/>
                </a:lnTo>
                <a:lnTo>
                  <a:pt x="338" y="2"/>
                </a:lnTo>
                <a:lnTo>
                  <a:pt x="329" y="3"/>
                </a:lnTo>
                <a:lnTo>
                  <a:pt x="318" y="4"/>
                </a:lnTo>
                <a:lnTo>
                  <a:pt x="307" y="6"/>
                </a:lnTo>
                <a:lnTo>
                  <a:pt x="295" y="8"/>
                </a:lnTo>
                <a:lnTo>
                  <a:pt x="283" y="9"/>
                </a:lnTo>
                <a:lnTo>
                  <a:pt x="271" y="12"/>
                </a:lnTo>
                <a:lnTo>
                  <a:pt x="261" y="14"/>
                </a:lnTo>
                <a:lnTo>
                  <a:pt x="250" y="17"/>
                </a:lnTo>
                <a:lnTo>
                  <a:pt x="240" y="19"/>
                </a:lnTo>
                <a:lnTo>
                  <a:pt x="232" y="22"/>
                </a:lnTo>
                <a:lnTo>
                  <a:pt x="224" y="25"/>
                </a:lnTo>
                <a:lnTo>
                  <a:pt x="219" y="26"/>
                </a:lnTo>
                <a:lnTo>
                  <a:pt x="215" y="29"/>
                </a:lnTo>
                <a:lnTo>
                  <a:pt x="213" y="27"/>
                </a:lnTo>
                <a:lnTo>
                  <a:pt x="211" y="26"/>
                </a:lnTo>
                <a:lnTo>
                  <a:pt x="208" y="26"/>
                </a:lnTo>
                <a:lnTo>
                  <a:pt x="205" y="26"/>
                </a:lnTo>
                <a:lnTo>
                  <a:pt x="201" y="26"/>
                </a:lnTo>
                <a:lnTo>
                  <a:pt x="198" y="26"/>
                </a:lnTo>
                <a:lnTo>
                  <a:pt x="195" y="26"/>
                </a:lnTo>
                <a:lnTo>
                  <a:pt x="192" y="26"/>
                </a:lnTo>
                <a:lnTo>
                  <a:pt x="188" y="27"/>
                </a:lnTo>
                <a:lnTo>
                  <a:pt x="185" y="29"/>
                </a:lnTo>
                <a:lnTo>
                  <a:pt x="182" y="30"/>
                </a:lnTo>
                <a:lnTo>
                  <a:pt x="180" y="32"/>
                </a:lnTo>
                <a:lnTo>
                  <a:pt x="177" y="33"/>
                </a:lnTo>
                <a:lnTo>
                  <a:pt x="175" y="35"/>
                </a:lnTo>
                <a:lnTo>
                  <a:pt x="173" y="37"/>
                </a:lnTo>
                <a:lnTo>
                  <a:pt x="172" y="39"/>
                </a:lnTo>
                <a:lnTo>
                  <a:pt x="165" y="39"/>
                </a:lnTo>
                <a:lnTo>
                  <a:pt x="156" y="39"/>
                </a:lnTo>
                <a:lnTo>
                  <a:pt x="147" y="41"/>
                </a:lnTo>
                <a:lnTo>
                  <a:pt x="136" y="43"/>
                </a:lnTo>
                <a:lnTo>
                  <a:pt x="124" y="44"/>
                </a:lnTo>
                <a:lnTo>
                  <a:pt x="110" y="47"/>
                </a:lnTo>
                <a:lnTo>
                  <a:pt x="97" y="50"/>
                </a:lnTo>
                <a:lnTo>
                  <a:pt x="84" y="53"/>
                </a:lnTo>
                <a:lnTo>
                  <a:pt x="71" y="57"/>
                </a:lnTo>
                <a:lnTo>
                  <a:pt x="58" y="60"/>
                </a:lnTo>
                <a:lnTo>
                  <a:pt x="45" y="62"/>
                </a:lnTo>
                <a:lnTo>
                  <a:pt x="34" y="65"/>
                </a:lnTo>
                <a:lnTo>
                  <a:pt x="24" y="68"/>
                </a:lnTo>
                <a:lnTo>
                  <a:pt x="15" y="71"/>
                </a:lnTo>
                <a:lnTo>
                  <a:pt x="8" y="73"/>
                </a:lnTo>
                <a:lnTo>
                  <a:pt x="4" y="75"/>
                </a:lnTo>
                <a:lnTo>
                  <a:pt x="1" y="76"/>
                </a:lnTo>
                <a:lnTo>
                  <a:pt x="0" y="78"/>
                </a:lnTo>
                <a:lnTo>
                  <a:pt x="0" y="79"/>
                </a:lnTo>
                <a:lnTo>
                  <a:pt x="1" y="81"/>
                </a:lnTo>
                <a:lnTo>
                  <a:pt x="4" y="84"/>
                </a:lnTo>
                <a:lnTo>
                  <a:pt x="7" y="87"/>
                </a:lnTo>
                <a:lnTo>
                  <a:pt x="12" y="89"/>
                </a:lnTo>
                <a:lnTo>
                  <a:pt x="17" y="92"/>
                </a:lnTo>
                <a:lnTo>
                  <a:pt x="23" y="94"/>
                </a:lnTo>
                <a:lnTo>
                  <a:pt x="29" y="96"/>
                </a:lnTo>
                <a:lnTo>
                  <a:pt x="36" y="98"/>
                </a:lnTo>
                <a:lnTo>
                  <a:pt x="43" y="100"/>
                </a:lnTo>
                <a:lnTo>
                  <a:pt x="52" y="101"/>
                </a:lnTo>
                <a:lnTo>
                  <a:pt x="60" y="103"/>
                </a:lnTo>
                <a:lnTo>
                  <a:pt x="69" y="103"/>
                </a:lnTo>
                <a:lnTo>
                  <a:pt x="78" y="104"/>
                </a:lnTo>
                <a:lnTo>
                  <a:pt x="88" y="103"/>
                </a:lnTo>
                <a:lnTo>
                  <a:pt x="96" y="102"/>
                </a:lnTo>
                <a:lnTo>
                  <a:pt x="105" y="101"/>
                </a:lnTo>
                <a:lnTo>
                  <a:pt x="115" y="99"/>
                </a:lnTo>
                <a:lnTo>
                  <a:pt x="123" y="97"/>
                </a:lnTo>
                <a:lnTo>
                  <a:pt x="132" y="95"/>
                </a:lnTo>
                <a:lnTo>
                  <a:pt x="140" y="92"/>
                </a:lnTo>
                <a:lnTo>
                  <a:pt x="148" y="88"/>
                </a:lnTo>
                <a:lnTo>
                  <a:pt x="153" y="84"/>
                </a:lnTo>
                <a:lnTo>
                  <a:pt x="160" y="80"/>
                </a:lnTo>
                <a:lnTo>
                  <a:pt x="165" y="76"/>
                </a:lnTo>
                <a:lnTo>
                  <a:pt x="170" y="71"/>
                </a:lnTo>
                <a:lnTo>
                  <a:pt x="174" y="65"/>
                </a:lnTo>
                <a:lnTo>
                  <a:pt x="176" y="61"/>
                </a:lnTo>
                <a:lnTo>
                  <a:pt x="178" y="55"/>
                </a:lnTo>
                <a:lnTo>
                  <a:pt x="179" y="48"/>
                </a:lnTo>
                <a:lnTo>
                  <a:pt x="180" y="48"/>
                </a:lnTo>
                <a:lnTo>
                  <a:pt x="182" y="47"/>
                </a:lnTo>
                <a:lnTo>
                  <a:pt x="184" y="46"/>
                </a:lnTo>
                <a:lnTo>
                  <a:pt x="186" y="45"/>
                </a:lnTo>
                <a:lnTo>
                  <a:pt x="188" y="45"/>
                </a:lnTo>
                <a:lnTo>
                  <a:pt x="191" y="44"/>
                </a:lnTo>
                <a:lnTo>
                  <a:pt x="193" y="43"/>
                </a:lnTo>
                <a:lnTo>
                  <a:pt x="195" y="43"/>
                </a:lnTo>
                <a:lnTo>
                  <a:pt x="198" y="43"/>
                </a:lnTo>
                <a:lnTo>
                  <a:pt x="200" y="42"/>
                </a:lnTo>
                <a:lnTo>
                  <a:pt x="202" y="42"/>
                </a:lnTo>
                <a:lnTo>
                  <a:pt x="204" y="42"/>
                </a:lnTo>
                <a:lnTo>
                  <a:pt x="206" y="42"/>
                </a:lnTo>
                <a:lnTo>
                  <a:pt x="208" y="42"/>
                </a:lnTo>
                <a:lnTo>
                  <a:pt x="209" y="42"/>
                </a:lnTo>
                <a:lnTo>
                  <a:pt x="210" y="43"/>
                </a:lnTo>
                <a:lnTo>
                  <a:pt x="211" y="46"/>
                </a:lnTo>
                <a:lnTo>
                  <a:pt x="213" y="51"/>
                </a:lnTo>
                <a:lnTo>
                  <a:pt x="217" y="54"/>
                </a:lnTo>
                <a:lnTo>
                  <a:pt x="220" y="58"/>
                </a:lnTo>
                <a:lnTo>
                  <a:pt x="224" y="60"/>
                </a:lnTo>
                <a:lnTo>
                  <a:pt x="229" y="62"/>
                </a:lnTo>
                <a:lnTo>
                  <a:pt x="233" y="64"/>
                </a:lnTo>
                <a:lnTo>
                  <a:pt x="239" y="65"/>
                </a:lnTo>
                <a:lnTo>
                  <a:pt x="244" y="66"/>
                </a:lnTo>
                <a:lnTo>
                  <a:pt x="249" y="66"/>
                </a:lnTo>
                <a:lnTo>
                  <a:pt x="255" y="66"/>
                </a:lnTo>
                <a:lnTo>
                  <a:pt x="261" y="66"/>
                </a:lnTo>
                <a:lnTo>
                  <a:pt x="266" y="65"/>
                </a:lnTo>
                <a:lnTo>
                  <a:pt x="271" y="64"/>
                </a:lnTo>
                <a:lnTo>
                  <a:pt x="277" y="63"/>
                </a:lnTo>
                <a:lnTo>
                  <a:pt x="283" y="61"/>
                </a:lnTo>
                <a:lnTo>
                  <a:pt x="288" y="60"/>
                </a:lnTo>
                <a:lnTo>
                  <a:pt x="294" y="58"/>
                </a:lnTo>
                <a:lnTo>
                  <a:pt x="300" y="56"/>
                </a:lnTo>
                <a:lnTo>
                  <a:pt x="306" y="54"/>
                </a:lnTo>
                <a:lnTo>
                  <a:pt x="313" y="52"/>
                </a:lnTo>
                <a:lnTo>
                  <a:pt x="319" y="50"/>
                </a:lnTo>
                <a:lnTo>
                  <a:pt x="325" y="47"/>
                </a:lnTo>
                <a:lnTo>
                  <a:pt x="331" y="44"/>
                </a:lnTo>
                <a:lnTo>
                  <a:pt x="336" y="41"/>
                </a:lnTo>
                <a:lnTo>
                  <a:pt x="342" y="37"/>
                </a:lnTo>
                <a:lnTo>
                  <a:pt x="346" y="32"/>
                </a:lnTo>
                <a:lnTo>
                  <a:pt x="351" y="27"/>
                </a:lnTo>
                <a:lnTo>
                  <a:pt x="355" y="22"/>
                </a:lnTo>
                <a:lnTo>
                  <a:pt x="358" y="15"/>
                </a:lnTo>
                <a:lnTo>
                  <a:pt x="360" y="8"/>
                </a:lnTo>
                <a:lnTo>
                  <a:pt x="361" y="0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436" name="Freeform 124">
            <a:extLst>
              <a:ext uri="{FF2B5EF4-FFF2-40B4-BE49-F238E27FC236}">
                <a16:creationId xmlns:a16="http://schemas.microsoft.com/office/drawing/2014/main" id="{7BCF58BB-3C73-5964-A3B4-664640585FD7}"/>
              </a:ext>
            </a:extLst>
          </p:cNvPr>
          <p:cNvSpPr>
            <a:spLocks/>
          </p:cNvSpPr>
          <p:nvPr/>
        </p:nvSpPr>
        <p:spPr bwMode="auto">
          <a:xfrm>
            <a:off x="7978775" y="5002213"/>
            <a:ext cx="338138" cy="488950"/>
          </a:xfrm>
          <a:custGeom>
            <a:avLst/>
            <a:gdLst>
              <a:gd name="T0" fmla="*/ 9525 w 213"/>
              <a:gd name="T1" fmla="*/ 11113 h 308"/>
              <a:gd name="T2" fmla="*/ 25400 w 213"/>
              <a:gd name="T3" fmla="*/ 6350 h 308"/>
              <a:gd name="T4" fmla="*/ 46038 w 213"/>
              <a:gd name="T5" fmla="*/ 3175 h 308"/>
              <a:gd name="T6" fmla="*/ 71438 w 213"/>
              <a:gd name="T7" fmla="*/ 1588 h 308"/>
              <a:gd name="T8" fmla="*/ 95250 w 213"/>
              <a:gd name="T9" fmla="*/ 0 h 308"/>
              <a:gd name="T10" fmla="*/ 120650 w 213"/>
              <a:gd name="T11" fmla="*/ 0 h 308"/>
              <a:gd name="T12" fmla="*/ 141288 w 213"/>
              <a:gd name="T13" fmla="*/ 3175 h 308"/>
              <a:gd name="T14" fmla="*/ 160338 w 213"/>
              <a:gd name="T15" fmla="*/ 7938 h 308"/>
              <a:gd name="T16" fmla="*/ 171450 w 213"/>
              <a:gd name="T17" fmla="*/ 14288 h 308"/>
              <a:gd name="T18" fmla="*/ 177800 w 213"/>
              <a:gd name="T19" fmla="*/ 22225 h 308"/>
              <a:gd name="T20" fmla="*/ 185738 w 213"/>
              <a:gd name="T21" fmla="*/ 33338 h 308"/>
              <a:gd name="T22" fmla="*/ 192088 w 213"/>
              <a:gd name="T23" fmla="*/ 42863 h 308"/>
              <a:gd name="T24" fmla="*/ 196850 w 213"/>
              <a:gd name="T25" fmla="*/ 55563 h 308"/>
              <a:gd name="T26" fmla="*/ 200025 w 213"/>
              <a:gd name="T27" fmla="*/ 68263 h 308"/>
              <a:gd name="T28" fmla="*/ 204788 w 213"/>
              <a:gd name="T29" fmla="*/ 79375 h 308"/>
              <a:gd name="T30" fmla="*/ 207963 w 213"/>
              <a:gd name="T31" fmla="*/ 88900 h 308"/>
              <a:gd name="T32" fmla="*/ 212725 w 213"/>
              <a:gd name="T33" fmla="*/ 100013 h 308"/>
              <a:gd name="T34" fmla="*/ 225425 w 213"/>
              <a:gd name="T35" fmla="*/ 133350 h 308"/>
              <a:gd name="T36" fmla="*/ 244475 w 213"/>
              <a:gd name="T37" fmla="*/ 185738 h 308"/>
              <a:gd name="T38" fmla="*/ 265113 w 213"/>
              <a:gd name="T39" fmla="*/ 249238 h 308"/>
              <a:gd name="T40" fmla="*/ 287338 w 213"/>
              <a:gd name="T41" fmla="*/ 314325 h 308"/>
              <a:gd name="T42" fmla="*/ 307975 w 213"/>
              <a:gd name="T43" fmla="*/ 374650 h 308"/>
              <a:gd name="T44" fmla="*/ 325438 w 213"/>
              <a:gd name="T45" fmla="*/ 423863 h 308"/>
              <a:gd name="T46" fmla="*/ 334963 w 213"/>
              <a:gd name="T47" fmla="*/ 450850 h 308"/>
              <a:gd name="T48" fmla="*/ 325438 w 213"/>
              <a:gd name="T49" fmla="*/ 487363 h 308"/>
              <a:gd name="T50" fmla="*/ 320675 w 213"/>
              <a:gd name="T51" fmla="*/ 471488 h 308"/>
              <a:gd name="T52" fmla="*/ 307975 w 213"/>
              <a:gd name="T53" fmla="*/ 430213 h 308"/>
              <a:gd name="T54" fmla="*/ 288925 w 213"/>
              <a:gd name="T55" fmla="*/ 369888 h 308"/>
              <a:gd name="T56" fmla="*/ 265113 w 213"/>
              <a:gd name="T57" fmla="*/ 301625 h 308"/>
              <a:gd name="T58" fmla="*/ 244475 w 213"/>
              <a:gd name="T59" fmla="*/ 231775 h 308"/>
              <a:gd name="T60" fmla="*/ 222250 w 213"/>
              <a:gd name="T61" fmla="*/ 169863 h 308"/>
              <a:gd name="T62" fmla="*/ 206375 w 213"/>
              <a:gd name="T63" fmla="*/ 122238 h 308"/>
              <a:gd name="T64" fmla="*/ 198438 w 213"/>
              <a:gd name="T65" fmla="*/ 98425 h 308"/>
              <a:gd name="T66" fmla="*/ 193675 w 213"/>
              <a:gd name="T67" fmla="*/ 85725 h 308"/>
              <a:gd name="T68" fmla="*/ 190500 w 213"/>
              <a:gd name="T69" fmla="*/ 73025 h 308"/>
              <a:gd name="T70" fmla="*/ 185738 w 213"/>
              <a:gd name="T71" fmla="*/ 60325 h 308"/>
              <a:gd name="T72" fmla="*/ 180975 w 213"/>
              <a:gd name="T73" fmla="*/ 49213 h 308"/>
              <a:gd name="T74" fmla="*/ 173038 w 213"/>
              <a:gd name="T75" fmla="*/ 41275 h 308"/>
              <a:gd name="T76" fmla="*/ 163513 w 213"/>
              <a:gd name="T77" fmla="*/ 38100 h 308"/>
              <a:gd name="T78" fmla="*/ 147638 w 213"/>
              <a:gd name="T79" fmla="*/ 36513 h 308"/>
              <a:gd name="T80" fmla="*/ 130175 w 213"/>
              <a:gd name="T81" fmla="*/ 39688 h 308"/>
              <a:gd name="T82" fmla="*/ 106363 w 213"/>
              <a:gd name="T83" fmla="*/ 42863 h 308"/>
              <a:gd name="T84" fmla="*/ 85725 w 213"/>
              <a:gd name="T85" fmla="*/ 47625 h 308"/>
              <a:gd name="T86" fmla="*/ 69850 w 213"/>
              <a:gd name="T87" fmla="*/ 49213 h 308"/>
              <a:gd name="T88" fmla="*/ 53975 w 213"/>
              <a:gd name="T89" fmla="*/ 49213 h 308"/>
              <a:gd name="T90" fmla="*/ 39688 w 213"/>
              <a:gd name="T91" fmla="*/ 47625 h 308"/>
              <a:gd name="T92" fmla="*/ 28575 w 213"/>
              <a:gd name="T93" fmla="*/ 44450 h 308"/>
              <a:gd name="T94" fmla="*/ 20638 w 213"/>
              <a:gd name="T95" fmla="*/ 41275 h 308"/>
              <a:gd name="T96" fmla="*/ 14288 w 213"/>
              <a:gd name="T97" fmla="*/ 33338 h 308"/>
              <a:gd name="T98" fmla="*/ 7938 w 213"/>
              <a:gd name="T99" fmla="*/ 30163 h 308"/>
              <a:gd name="T100" fmla="*/ 4763 w 213"/>
              <a:gd name="T101" fmla="*/ 25400 h 308"/>
              <a:gd name="T102" fmla="*/ 1588 w 213"/>
              <a:gd name="T103" fmla="*/ 22225 h 308"/>
              <a:gd name="T104" fmla="*/ 0 w 213"/>
              <a:gd name="T105" fmla="*/ 19050 h 308"/>
              <a:gd name="T106" fmla="*/ 0 w 213"/>
              <a:gd name="T107" fmla="*/ 15875 h 308"/>
              <a:gd name="T108" fmla="*/ 0 w 213"/>
              <a:gd name="T109" fmla="*/ 12700 h 308"/>
              <a:gd name="T110" fmla="*/ 3175 w 213"/>
              <a:gd name="T111" fmla="*/ 12700 h 308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</a:gdLst>
            <a:ahLst/>
            <a:cxnLst>
              <a:cxn ang="T112">
                <a:pos x="T0" y="T1"/>
              </a:cxn>
              <a:cxn ang="T113">
                <a:pos x="T2" y="T3"/>
              </a:cxn>
              <a:cxn ang="T114">
                <a:pos x="T4" y="T5"/>
              </a:cxn>
              <a:cxn ang="T115">
                <a:pos x="T6" y="T7"/>
              </a:cxn>
              <a:cxn ang="T116">
                <a:pos x="T8" y="T9"/>
              </a:cxn>
              <a:cxn ang="T117">
                <a:pos x="T10" y="T11"/>
              </a:cxn>
              <a:cxn ang="T118">
                <a:pos x="T12" y="T13"/>
              </a:cxn>
              <a:cxn ang="T119">
                <a:pos x="T14" y="T15"/>
              </a:cxn>
              <a:cxn ang="T120">
                <a:pos x="T16" y="T17"/>
              </a:cxn>
              <a:cxn ang="T121">
                <a:pos x="T18" y="T19"/>
              </a:cxn>
              <a:cxn ang="T122">
                <a:pos x="T20" y="T21"/>
              </a:cxn>
              <a:cxn ang="T123">
                <a:pos x="T22" y="T23"/>
              </a:cxn>
              <a:cxn ang="T124">
                <a:pos x="T24" y="T25"/>
              </a:cxn>
              <a:cxn ang="T125">
                <a:pos x="T26" y="T27"/>
              </a:cxn>
              <a:cxn ang="T126">
                <a:pos x="T28" y="T29"/>
              </a:cxn>
              <a:cxn ang="T127">
                <a:pos x="T30" y="T31"/>
              </a:cxn>
              <a:cxn ang="T128">
                <a:pos x="T32" y="T33"/>
              </a:cxn>
              <a:cxn ang="T129">
                <a:pos x="T34" y="T35"/>
              </a:cxn>
              <a:cxn ang="T130">
                <a:pos x="T36" y="T37"/>
              </a:cxn>
              <a:cxn ang="T131">
                <a:pos x="T38" y="T39"/>
              </a:cxn>
              <a:cxn ang="T132">
                <a:pos x="T40" y="T41"/>
              </a:cxn>
              <a:cxn ang="T133">
                <a:pos x="T42" y="T43"/>
              </a:cxn>
              <a:cxn ang="T134">
                <a:pos x="T44" y="T45"/>
              </a:cxn>
              <a:cxn ang="T135">
                <a:pos x="T46" y="T47"/>
              </a:cxn>
              <a:cxn ang="T136">
                <a:pos x="T48" y="T49"/>
              </a:cxn>
              <a:cxn ang="T137">
                <a:pos x="T50" y="T51"/>
              </a:cxn>
              <a:cxn ang="T138">
                <a:pos x="T52" y="T53"/>
              </a:cxn>
              <a:cxn ang="T139">
                <a:pos x="T54" y="T55"/>
              </a:cxn>
              <a:cxn ang="T140">
                <a:pos x="T56" y="T57"/>
              </a:cxn>
              <a:cxn ang="T141">
                <a:pos x="T58" y="T59"/>
              </a:cxn>
              <a:cxn ang="T142">
                <a:pos x="T60" y="T61"/>
              </a:cxn>
              <a:cxn ang="T143">
                <a:pos x="T62" y="T63"/>
              </a:cxn>
              <a:cxn ang="T144">
                <a:pos x="T64" y="T65"/>
              </a:cxn>
              <a:cxn ang="T145">
                <a:pos x="T66" y="T67"/>
              </a:cxn>
              <a:cxn ang="T146">
                <a:pos x="T68" y="T69"/>
              </a:cxn>
              <a:cxn ang="T147">
                <a:pos x="T70" y="T71"/>
              </a:cxn>
              <a:cxn ang="T148">
                <a:pos x="T72" y="T73"/>
              </a:cxn>
              <a:cxn ang="T149">
                <a:pos x="T74" y="T75"/>
              </a:cxn>
              <a:cxn ang="T150">
                <a:pos x="T76" y="T77"/>
              </a:cxn>
              <a:cxn ang="T151">
                <a:pos x="T78" y="T79"/>
              </a:cxn>
              <a:cxn ang="T152">
                <a:pos x="T80" y="T81"/>
              </a:cxn>
              <a:cxn ang="T153">
                <a:pos x="T82" y="T83"/>
              </a:cxn>
              <a:cxn ang="T154">
                <a:pos x="T84" y="T85"/>
              </a:cxn>
              <a:cxn ang="T155">
                <a:pos x="T86" y="T87"/>
              </a:cxn>
              <a:cxn ang="T156">
                <a:pos x="T88" y="T89"/>
              </a:cxn>
              <a:cxn ang="T157">
                <a:pos x="T90" y="T91"/>
              </a:cxn>
              <a:cxn ang="T158">
                <a:pos x="T92" y="T93"/>
              </a:cxn>
              <a:cxn ang="T159">
                <a:pos x="T94" y="T95"/>
              </a:cxn>
              <a:cxn ang="T160">
                <a:pos x="T96" y="T97"/>
              </a:cxn>
              <a:cxn ang="T161">
                <a:pos x="T98" y="T99"/>
              </a:cxn>
              <a:cxn ang="T162">
                <a:pos x="T100" y="T101"/>
              </a:cxn>
              <a:cxn ang="T163">
                <a:pos x="T102" y="T103"/>
              </a:cxn>
              <a:cxn ang="T164">
                <a:pos x="T104" y="T105"/>
              </a:cxn>
              <a:cxn ang="T165">
                <a:pos x="T106" y="T107"/>
              </a:cxn>
              <a:cxn ang="T166">
                <a:pos x="T108" y="T109"/>
              </a:cxn>
              <a:cxn ang="T167">
                <a:pos x="T110" y="T111"/>
              </a:cxn>
            </a:cxnLst>
            <a:rect l="0" t="0" r="r" b="b"/>
            <a:pathLst>
              <a:path w="213" h="308">
                <a:moveTo>
                  <a:pt x="2" y="8"/>
                </a:moveTo>
                <a:lnTo>
                  <a:pt x="6" y="7"/>
                </a:lnTo>
                <a:lnTo>
                  <a:pt x="10" y="5"/>
                </a:lnTo>
                <a:lnTo>
                  <a:pt x="16" y="4"/>
                </a:lnTo>
                <a:lnTo>
                  <a:pt x="22" y="3"/>
                </a:lnTo>
                <a:lnTo>
                  <a:pt x="29" y="2"/>
                </a:lnTo>
                <a:lnTo>
                  <a:pt x="37" y="1"/>
                </a:lnTo>
                <a:lnTo>
                  <a:pt x="45" y="1"/>
                </a:lnTo>
                <a:lnTo>
                  <a:pt x="53" y="0"/>
                </a:lnTo>
                <a:lnTo>
                  <a:pt x="60" y="0"/>
                </a:lnTo>
                <a:lnTo>
                  <a:pt x="68" y="0"/>
                </a:lnTo>
                <a:lnTo>
                  <a:pt x="76" y="0"/>
                </a:lnTo>
                <a:lnTo>
                  <a:pt x="83" y="1"/>
                </a:lnTo>
                <a:lnTo>
                  <a:pt x="89" y="2"/>
                </a:lnTo>
                <a:lnTo>
                  <a:pt x="95" y="4"/>
                </a:lnTo>
                <a:lnTo>
                  <a:pt x="101" y="5"/>
                </a:lnTo>
                <a:lnTo>
                  <a:pt x="105" y="8"/>
                </a:lnTo>
                <a:lnTo>
                  <a:pt x="108" y="9"/>
                </a:lnTo>
                <a:lnTo>
                  <a:pt x="110" y="11"/>
                </a:lnTo>
                <a:lnTo>
                  <a:pt x="112" y="14"/>
                </a:lnTo>
                <a:lnTo>
                  <a:pt x="115" y="17"/>
                </a:lnTo>
                <a:lnTo>
                  <a:pt x="117" y="21"/>
                </a:lnTo>
                <a:lnTo>
                  <a:pt x="119" y="24"/>
                </a:lnTo>
                <a:lnTo>
                  <a:pt x="121" y="27"/>
                </a:lnTo>
                <a:lnTo>
                  <a:pt x="123" y="31"/>
                </a:lnTo>
                <a:lnTo>
                  <a:pt x="124" y="35"/>
                </a:lnTo>
                <a:lnTo>
                  <a:pt x="125" y="39"/>
                </a:lnTo>
                <a:lnTo>
                  <a:pt x="126" y="43"/>
                </a:lnTo>
                <a:lnTo>
                  <a:pt x="128" y="47"/>
                </a:lnTo>
                <a:lnTo>
                  <a:pt x="129" y="50"/>
                </a:lnTo>
                <a:lnTo>
                  <a:pt x="130" y="53"/>
                </a:lnTo>
                <a:lnTo>
                  <a:pt x="131" y="56"/>
                </a:lnTo>
                <a:lnTo>
                  <a:pt x="132" y="58"/>
                </a:lnTo>
                <a:lnTo>
                  <a:pt x="134" y="63"/>
                </a:lnTo>
                <a:lnTo>
                  <a:pt x="137" y="72"/>
                </a:lnTo>
                <a:lnTo>
                  <a:pt x="142" y="84"/>
                </a:lnTo>
                <a:lnTo>
                  <a:pt x="147" y="99"/>
                </a:lnTo>
                <a:lnTo>
                  <a:pt x="154" y="117"/>
                </a:lnTo>
                <a:lnTo>
                  <a:pt x="159" y="136"/>
                </a:lnTo>
                <a:lnTo>
                  <a:pt x="167" y="157"/>
                </a:lnTo>
                <a:lnTo>
                  <a:pt x="174" y="178"/>
                </a:lnTo>
                <a:lnTo>
                  <a:pt x="181" y="198"/>
                </a:lnTo>
                <a:lnTo>
                  <a:pt x="189" y="218"/>
                </a:lnTo>
                <a:lnTo>
                  <a:pt x="194" y="236"/>
                </a:lnTo>
                <a:lnTo>
                  <a:pt x="200" y="253"/>
                </a:lnTo>
                <a:lnTo>
                  <a:pt x="205" y="267"/>
                </a:lnTo>
                <a:lnTo>
                  <a:pt x="209" y="278"/>
                </a:lnTo>
                <a:lnTo>
                  <a:pt x="211" y="284"/>
                </a:lnTo>
                <a:lnTo>
                  <a:pt x="212" y="286"/>
                </a:lnTo>
                <a:lnTo>
                  <a:pt x="205" y="307"/>
                </a:lnTo>
                <a:lnTo>
                  <a:pt x="204" y="304"/>
                </a:lnTo>
                <a:lnTo>
                  <a:pt x="202" y="297"/>
                </a:lnTo>
                <a:lnTo>
                  <a:pt x="198" y="285"/>
                </a:lnTo>
                <a:lnTo>
                  <a:pt x="194" y="271"/>
                </a:lnTo>
                <a:lnTo>
                  <a:pt x="188" y="253"/>
                </a:lnTo>
                <a:lnTo>
                  <a:pt x="182" y="233"/>
                </a:lnTo>
                <a:lnTo>
                  <a:pt x="175" y="213"/>
                </a:lnTo>
                <a:lnTo>
                  <a:pt x="167" y="190"/>
                </a:lnTo>
                <a:lnTo>
                  <a:pt x="160" y="169"/>
                </a:lnTo>
                <a:lnTo>
                  <a:pt x="154" y="146"/>
                </a:lnTo>
                <a:lnTo>
                  <a:pt x="147" y="126"/>
                </a:lnTo>
                <a:lnTo>
                  <a:pt x="140" y="107"/>
                </a:lnTo>
                <a:lnTo>
                  <a:pt x="135" y="90"/>
                </a:lnTo>
                <a:lnTo>
                  <a:pt x="130" y="77"/>
                </a:lnTo>
                <a:lnTo>
                  <a:pt x="127" y="67"/>
                </a:lnTo>
                <a:lnTo>
                  <a:pt x="125" y="62"/>
                </a:lnTo>
                <a:lnTo>
                  <a:pt x="124" y="58"/>
                </a:lnTo>
                <a:lnTo>
                  <a:pt x="122" y="54"/>
                </a:lnTo>
                <a:lnTo>
                  <a:pt x="121" y="50"/>
                </a:lnTo>
                <a:lnTo>
                  <a:pt x="120" y="46"/>
                </a:lnTo>
                <a:lnTo>
                  <a:pt x="118" y="42"/>
                </a:lnTo>
                <a:lnTo>
                  <a:pt x="117" y="38"/>
                </a:lnTo>
                <a:lnTo>
                  <a:pt x="115" y="34"/>
                </a:lnTo>
                <a:lnTo>
                  <a:pt x="114" y="31"/>
                </a:lnTo>
                <a:lnTo>
                  <a:pt x="112" y="28"/>
                </a:lnTo>
                <a:lnTo>
                  <a:pt x="109" y="26"/>
                </a:lnTo>
                <a:lnTo>
                  <a:pt x="106" y="25"/>
                </a:lnTo>
                <a:lnTo>
                  <a:pt x="103" y="24"/>
                </a:lnTo>
                <a:lnTo>
                  <a:pt x="98" y="23"/>
                </a:lnTo>
                <a:lnTo>
                  <a:pt x="93" y="23"/>
                </a:lnTo>
                <a:lnTo>
                  <a:pt x="88" y="23"/>
                </a:lnTo>
                <a:lnTo>
                  <a:pt x="82" y="25"/>
                </a:lnTo>
                <a:lnTo>
                  <a:pt x="75" y="26"/>
                </a:lnTo>
                <a:lnTo>
                  <a:pt x="67" y="27"/>
                </a:lnTo>
                <a:lnTo>
                  <a:pt x="61" y="29"/>
                </a:lnTo>
                <a:lnTo>
                  <a:pt x="54" y="30"/>
                </a:lnTo>
                <a:lnTo>
                  <a:pt x="49" y="30"/>
                </a:lnTo>
                <a:lnTo>
                  <a:pt x="44" y="31"/>
                </a:lnTo>
                <a:lnTo>
                  <a:pt x="39" y="31"/>
                </a:lnTo>
                <a:lnTo>
                  <a:pt x="34" y="31"/>
                </a:lnTo>
                <a:lnTo>
                  <a:pt x="29" y="31"/>
                </a:lnTo>
                <a:lnTo>
                  <a:pt x="25" y="30"/>
                </a:lnTo>
                <a:lnTo>
                  <a:pt x="21" y="29"/>
                </a:lnTo>
                <a:lnTo>
                  <a:pt x="18" y="28"/>
                </a:lnTo>
                <a:lnTo>
                  <a:pt x="16" y="27"/>
                </a:lnTo>
                <a:lnTo>
                  <a:pt x="13" y="26"/>
                </a:lnTo>
                <a:lnTo>
                  <a:pt x="11" y="24"/>
                </a:lnTo>
                <a:lnTo>
                  <a:pt x="9" y="21"/>
                </a:lnTo>
                <a:lnTo>
                  <a:pt x="7" y="20"/>
                </a:lnTo>
                <a:lnTo>
                  <a:pt x="5" y="19"/>
                </a:lnTo>
                <a:lnTo>
                  <a:pt x="4" y="18"/>
                </a:lnTo>
                <a:lnTo>
                  <a:pt x="3" y="16"/>
                </a:lnTo>
                <a:lnTo>
                  <a:pt x="2" y="15"/>
                </a:lnTo>
                <a:lnTo>
                  <a:pt x="1" y="14"/>
                </a:lnTo>
                <a:lnTo>
                  <a:pt x="1" y="13"/>
                </a:lnTo>
                <a:lnTo>
                  <a:pt x="0" y="12"/>
                </a:lnTo>
                <a:lnTo>
                  <a:pt x="0" y="11"/>
                </a:lnTo>
                <a:lnTo>
                  <a:pt x="0" y="10"/>
                </a:lnTo>
                <a:lnTo>
                  <a:pt x="0" y="9"/>
                </a:lnTo>
                <a:lnTo>
                  <a:pt x="0" y="8"/>
                </a:lnTo>
                <a:lnTo>
                  <a:pt x="1" y="8"/>
                </a:lnTo>
                <a:lnTo>
                  <a:pt x="2" y="8"/>
                </a:lnTo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437" name="Freeform 125">
            <a:extLst>
              <a:ext uri="{FF2B5EF4-FFF2-40B4-BE49-F238E27FC236}">
                <a16:creationId xmlns:a16="http://schemas.microsoft.com/office/drawing/2014/main" id="{B93E0BC9-BE4D-F267-57C3-11D27C1F026C}"/>
              </a:ext>
            </a:extLst>
          </p:cNvPr>
          <p:cNvSpPr>
            <a:spLocks/>
          </p:cNvSpPr>
          <p:nvPr/>
        </p:nvSpPr>
        <p:spPr bwMode="auto">
          <a:xfrm>
            <a:off x="8096250" y="5476875"/>
            <a:ext cx="209550" cy="74613"/>
          </a:xfrm>
          <a:custGeom>
            <a:avLst/>
            <a:gdLst>
              <a:gd name="T0" fmla="*/ 3175 w 132"/>
              <a:gd name="T1" fmla="*/ 42863 h 47"/>
              <a:gd name="T2" fmla="*/ 15875 w 132"/>
              <a:gd name="T3" fmla="*/ 36513 h 47"/>
              <a:gd name="T4" fmla="*/ 30163 w 132"/>
              <a:gd name="T5" fmla="*/ 30163 h 47"/>
              <a:gd name="T6" fmla="*/ 47625 w 132"/>
              <a:gd name="T7" fmla="*/ 23813 h 47"/>
              <a:gd name="T8" fmla="*/ 68263 w 132"/>
              <a:gd name="T9" fmla="*/ 19050 h 47"/>
              <a:gd name="T10" fmla="*/ 87313 w 132"/>
              <a:gd name="T11" fmla="*/ 17463 h 47"/>
              <a:gd name="T12" fmla="*/ 107950 w 132"/>
              <a:gd name="T13" fmla="*/ 12700 h 47"/>
              <a:gd name="T14" fmla="*/ 127000 w 132"/>
              <a:gd name="T15" fmla="*/ 11113 h 47"/>
              <a:gd name="T16" fmla="*/ 141288 w 132"/>
              <a:gd name="T17" fmla="*/ 7938 h 47"/>
              <a:gd name="T18" fmla="*/ 155575 w 132"/>
              <a:gd name="T19" fmla="*/ 6350 h 47"/>
              <a:gd name="T20" fmla="*/ 168275 w 132"/>
              <a:gd name="T21" fmla="*/ 6350 h 47"/>
              <a:gd name="T22" fmla="*/ 179388 w 132"/>
              <a:gd name="T23" fmla="*/ 4763 h 47"/>
              <a:gd name="T24" fmla="*/ 190500 w 132"/>
              <a:gd name="T25" fmla="*/ 3175 h 47"/>
              <a:gd name="T26" fmla="*/ 198438 w 132"/>
              <a:gd name="T27" fmla="*/ 1588 h 47"/>
              <a:gd name="T28" fmla="*/ 204788 w 132"/>
              <a:gd name="T29" fmla="*/ 1588 h 47"/>
              <a:gd name="T30" fmla="*/ 207963 w 132"/>
              <a:gd name="T31" fmla="*/ 0 h 47"/>
              <a:gd name="T32" fmla="*/ 201613 w 132"/>
              <a:gd name="T33" fmla="*/ 14288 h 47"/>
              <a:gd name="T34" fmla="*/ 193675 w 132"/>
              <a:gd name="T35" fmla="*/ 23813 h 47"/>
              <a:gd name="T36" fmla="*/ 185738 w 132"/>
              <a:gd name="T37" fmla="*/ 33338 h 47"/>
              <a:gd name="T38" fmla="*/ 176213 w 132"/>
              <a:gd name="T39" fmla="*/ 41275 h 47"/>
              <a:gd name="T40" fmla="*/ 161925 w 132"/>
              <a:gd name="T41" fmla="*/ 47625 h 47"/>
              <a:gd name="T42" fmla="*/ 146050 w 132"/>
              <a:gd name="T43" fmla="*/ 55563 h 47"/>
              <a:gd name="T44" fmla="*/ 127000 w 132"/>
              <a:gd name="T45" fmla="*/ 60325 h 47"/>
              <a:gd name="T46" fmla="*/ 103188 w 132"/>
              <a:gd name="T47" fmla="*/ 66675 h 47"/>
              <a:gd name="T48" fmla="*/ 90488 w 132"/>
              <a:gd name="T49" fmla="*/ 71438 h 47"/>
              <a:gd name="T50" fmla="*/ 76200 w 132"/>
              <a:gd name="T51" fmla="*/ 73025 h 47"/>
              <a:gd name="T52" fmla="*/ 58738 w 132"/>
              <a:gd name="T53" fmla="*/ 73025 h 47"/>
              <a:gd name="T54" fmla="*/ 44450 w 132"/>
              <a:gd name="T55" fmla="*/ 73025 h 47"/>
              <a:gd name="T56" fmla="*/ 28575 w 132"/>
              <a:gd name="T57" fmla="*/ 69850 h 47"/>
              <a:gd name="T58" fmla="*/ 17463 w 132"/>
              <a:gd name="T59" fmla="*/ 65088 h 47"/>
              <a:gd name="T60" fmla="*/ 6350 w 132"/>
              <a:gd name="T61" fmla="*/ 57150 h 47"/>
              <a:gd name="T62" fmla="*/ 0 w 132"/>
              <a:gd name="T63" fmla="*/ 49213 h 47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0" t="0" r="r" b="b"/>
            <a:pathLst>
              <a:path w="132" h="47">
                <a:moveTo>
                  <a:pt x="0" y="31"/>
                </a:moveTo>
                <a:lnTo>
                  <a:pt x="2" y="27"/>
                </a:lnTo>
                <a:lnTo>
                  <a:pt x="5" y="26"/>
                </a:lnTo>
                <a:lnTo>
                  <a:pt x="10" y="23"/>
                </a:lnTo>
                <a:lnTo>
                  <a:pt x="13" y="21"/>
                </a:lnTo>
                <a:lnTo>
                  <a:pt x="19" y="19"/>
                </a:lnTo>
                <a:lnTo>
                  <a:pt x="24" y="17"/>
                </a:lnTo>
                <a:lnTo>
                  <a:pt x="30" y="15"/>
                </a:lnTo>
                <a:lnTo>
                  <a:pt x="36" y="14"/>
                </a:lnTo>
                <a:lnTo>
                  <a:pt x="43" y="12"/>
                </a:lnTo>
                <a:lnTo>
                  <a:pt x="49" y="12"/>
                </a:lnTo>
                <a:lnTo>
                  <a:pt x="55" y="11"/>
                </a:lnTo>
                <a:lnTo>
                  <a:pt x="62" y="9"/>
                </a:lnTo>
                <a:lnTo>
                  <a:pt x="68" y="8"/>
                </a:lnTo>
                <a:lnTo>
                  <a:pt x="75" y="8"/>
                </a:lnTo>
                <a:lnTo>
                  <a:pt x="80" y="7"/>
                </a:lnTo>
                <a:lnTo>
                  <a:pt x="85" y="6"/>
                </a:lnTo>
                <a:lnTo>
                  <a:pt x="89" y="5"/>
                </a:lnTo>
                <a:lnTo>
                  <a:pt x="94" y="5"/>
                </a:lnTo>
                <a:lnTo>
                  <a:pt x="98" y="4"/>
                </a:lnTo>
                <a:lnTo>
                  <a:pt x="102" y="4"/>
                </a:lnTo>
                <a:lnTo>
                  <a:pt x="106" y="4"/>
                </a:lnTo>
                <a:lnTo>
                  <a:pt x="110" y="3"/>
                </a:lnTo>
                <a:lnTo>
                  <a:pt x="113" y="3"/>
                </a:lnTo>
                <a:lnTo>
                  <a:pt x="117" y="2"/>
                </a:lnTo>
                <a:lnTo>
                  <a:pt x="120" y="2"/>
                </a:lnTo>
                <a:lnTo>
                  <a:pt x="122" y="1"/>
                </a:lnTo>
                <a:lnTo>
                  <a:pt x="125" y="1"/>
                </a:lnTo>
                <a:lnTo>
                  <a:pt x="127" y="1"/>
                </a:lnTo>
                <a:lnTo>
                  <a:pt x="129" y="1"/>
                </a:lnTo>
                <a:lnTo>
                  <a:pt x="130" y="0"/>
                </a:lnTo>
                <a:lnTo>
                  <a:pt x="131" y="0"/>
                </a:lnTo>
                <a:lnTo>
                  <a:pt x="129" y="4"/>
                </a:lnTo>
                <a:lnTo>
                  <a:pt x="127" y="9"/>
                </a:lnTo>
                <a:lnTo>
                  <a:pt x="125" y="12"/>
                </a:lnTo>
                <a:lnTo>
                  <a:pt x="122" y="15"/>
                </a:lnTo>
                <a:lnTo>
                  <a:pt x="120" y="19"/>
                </a:lnTo>
                <a:lnTo>
                  <a:pt x="117" y="21"/>
                </a:lnTo>
                <a:lnTo>
                  <a:pt x="114" y="24"/>
                </a:lnTo>
                <a:lnTo>
                  <a:pt x="111" y="26"/>
                </a:lnTo>
                <a:lnTo>
                  <a:pt x="106" y="28"/>
                </a:lnTo>
                <a:lnTo>
                  <a:pt x="102" y="30"/>
                </a:lnTo>
                <a:lnTo>
                  <a:pt x="98" y="33"/>
                </a:lnTo>
                <a:lnTo>
                  <a:pt x="92" y="35"/>
                </a:lnTo>
                <a:lnTo>
                  <a:pt x="86" y="36"/>
                </a:lnTo>
                <a:lnTo>
                  <a:pt x="80" y="38"/>
                </a:lnTo>
                <a:lnTo>
                  <a:pt x="73" y="41"/>
                </a:lnTo>
                <a:lnTo>
                  <a:pt x="65" y="42"/>
                </a:lnTo>
                <a:lnTo>
                  <a:pt x="61" y="44"/>
                </a:lnTo>
                <a:lnTo>
                  <a:pt x="57" y="45"/>
                </a:lnTo>
                <a:lnTo>
                  <a:pt x="53" y="45"/>
                </a:lnTo>
                <a:lnTo>
                  <a:pt x="48" y="46"/>
                </a:lnTo>
                <a:lnTo>
                  <a:pt x="43" y="46"/>
                </a:lnTo>
                <a:lnTo>
                  <a:pt x="37" y="46"/>
                </a:lnTo>
                <a:lnTo>
                  <a:pt x="33" y="46"/>
                </a:lnTo>
                <a:lnTo>
                  <a:pt x="28" y="46"/>
                </a:lnTo>
                <a:lnTo>
                  <a:pt x="23" y="45"/>
                </a:lnTo>
                <a:lnTo>
                  <a:pt x="18" y="44"/>
                </a:lnTo>
                <a:lnTo>
                  <a:pt x="14" y="42"/>
                </a:lnTo>
                <a:lnTo>
                  <a:pt x="11" y="41"/>
                </a:lnTo>
                <a:lnTo>
                  <a:pt x="7" y="39"/>
                </a:lnTo>
                <a:lnTo>
                  <a:pt x="4" y="36"/>
                </a:lnTo>
                <a:lnTo>
                  <a:pt x="1" y="34"/>
                </a:lnTo>
                <a:lnTo>
                  <a:pt x="0" y="31"/>
                </a:lnTo>
              </a:path>
            </a:pathLst>
          </a:custGeom>
          <a:solidFill>
            <a:srgbClr val="F2E5D8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438" name="Freeform 126">
            <a:extLst>
              <a:ext uri="{FF2B5EF4-FFF2-40B4-BE49-F238E27FC236}">
                <a16:creationId xmlns:a16="http://schemas.microsoft.com/office/drawing/2014/main" id="{47005408-6070-1931-8E3F-ED13626536E2}"/>
              </a:ext>
            </a:extLst>
          </p:cNvPr>
          <p:cNvSpPr>
            <a:spLocks/>
          </p:cNvSpPr>
          <p:nvPr/>
        </p:nvSpPr>
        <p:spPr bwMode="auto">
          <a:xfrm>
            <a:off x="7769225" y="5541963"/>
            <a:ext cx="238125" cy="76200"/>
          </a:xfrm>
          <a:custGeom>
            <a:avLst/>
            <a:gdLst>
              <a:gd name="T0" fmla="*/ 230188 w 150"/>
              <a:gd name="T1" fmla="*/ 3175 h 48"/>
              <a:gd name="T2" fmla="*/ 217488 w 150"/>
              <a:gd name="T3" fmla="*/ 0 h 48"/>
              <a:gd name="T4" fmla="*/ 201613 w 150"/>
              <a:gd name="T5" fmla="*/ 0 h 48"/>
              <a:gd name="T6" fmla="*/ 182563 w 150"/>
              <a:gd name="T7" fmla="*/ 3175 h 48"/>
              <a:gd name="T8" fmla="*/ 163513 w 150"/>
              <a:gd name="T9" fmla="*/ 6350 h 48"/>
              <a:gd name="T10" fmla="*/ 142875 w 150"/>
              <a:gd name="T11" fmla="*/ 9525 h 48"/>
              <a:gd name="T12" fmla="*/ 123825 w 150"/>
              <a:gd name="T13" fmla="*/ 14288 h 48"/>
              <a:gd name="T14" fmla="*/ 106363 w 150"/>
              <a:gd name="T15" fmla="*/ 19050 h 48"/>
              <a:gd name="T16" fmla="*/ 93663 w 150"/>
              <a:gd name="T17" fmla="*/ 20638 h 48"/>
              <a:gd name="T18" fmla="*/ 76200 w 150"/>
              <a:gd name="T19" fmla="*/ 25400 h 48"/>
              <a:gd name="T20" fmla="*/ 60325 w 150"/>
              <a:gd name="T21" fmla="*/ 31750 h 48"/>
              <a:gd name="T22" fmla="*/ 44450 w 150"/>
              <a:gd name="T23" fmla="*/ 34925 h 48"/>
              <a:gd name="T24" fmla="*/ 28575 w 150"/>
              <a:gd name="T25" fmla="*/ 39688 h 48"/>
              <a:gd name="T26" fmla="*/ 15875 w 150"/>
              <a:gd name="T27" fmla="*/ 42863 h 48"/>
              <a:gd name="T28" fmla="*/ 6350 w 150"/>
              <a:gd name="T29" fmla="*/ 46038 h 48"/>
              <a:gd name="T30" fmla="*/ 1588 w 150"/>
              <a:gd name="T31" fmla="*/ 47625 h 48"/>
              <a:gd name="T32" fmla="*/ 6350 w 150"/>
              <a:gd name="T33" fmla="*/ 53975 h 48"/>
              <a:gd name="T34" fmla="*/ 19050 w 150"/>
              <a:gd name="T35" fmla="*/ 60325 h 48"/>
              <a:gd name="T36" fmla="*/ 34925 w 150"/>
              <a:gd name="T37" fmla="*/ 68263 h 48"/>
              <a:gd name="T38" fmla="*/ 53975 w 150"/>
              <a:gd name="T39" fmla="*/ 71438 h 48"/>
              <a:gd name="T40" fmla="*/ 71438 w 150"/>
              <a:gd name="T41" fmla="*/ 74613 h 48"/>
              <a:gd name="T42" fmla="*/ 93663 w 150"/>
              <a:gd name="T43" fmla="*/ 74613 h 48"/>
              <a:gd name="T44" fmla="*/ 115888 w 150"/>
              <a:gd name="T45" fmla="*/ 73025 h 48"/>
              <a:gd name="T46" fmla="*/ 138113 w 150"/>
              <a:gd name="T47" fmla="*/ 69850 h 48"/>
              <a:gd name="T48" fmla="*/ 160338 w 150"/>
              <a:gd name="T49" fmla="*/ 68263 h 48"/>
              <a:gd name="T50" fmla="*/ 176213 w 150"/>
              <a:gd name="T51" fmla="*/ 63500 h 48"/>
              <a:gd name="T52" fmla="*/ 192088 w 150"/>
              <a:gd name="T53" fmla="*/ 57150 h 48"/>
              <a:gd name="T54" fmla="*/ 206375 w 150"/>
              <a:gd name="T55" fmla="*/ 52388 h 48"/>
              <a:gd name="T56" fmla="*/ 219075 w 150"/>
              <a:gd name="T57" fmla="*/ 42863 h 48"/>
              <a:gd name="T58" fmla="*/ 228600 w 150"/>
              <a:gd name="T59" fmla="*/ 33338 h 48"/>
              <a:gd name="T60" fmla="*/ 234950 w 150"/>
              <a:gd name="T61" fmla="*/ 23813 h 48"/>
              <a:gd name="T62" fmla="*/ 236538 w 150"/>
              <a:gd name="T63" fmla="*/ 11113 h 48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0" t="0" r="r" b="b"/>
            <a:pathLst>
              <a:path w="150" h="48">
                <a:moveTo>
                  <a:pt x="148" y="4"/>
                </a:moveTo>
                <a:lnTo>
                  <a:pt x="145" y="2"/>
                </a:lnTo>
                <a:lnTo>
                  <a:pt x="142" y="1"/>
                </a:lnTo>
                <a:lnTo>
                  <a:pt x="137" y="0"/>
                </a:lnTo>
                <a:lnTo>
                  <a:pt x="133" y="0"/>
                </a:lnTo>
                <a:lnTo>
                  <a:pt x="127" y="0"/>
                </a:lnTo>
                <a:lnTo>
                  <a:pt x="121" y="1"/>
                </a:lnTo>
                <a:lnTo>
                  <a:pt x="115" y="2"/>
                </a:lnTo>
                <a:lnTo>
                  <a:pt x="110" y="3"/>
                </a:lnTo>
                <a:lnTo>
                  <a:pt x="103" y="4"/>
                </a:lnTo>
                <a:lnTo>
                  <a:pt x="96" y="4"/>
                </a:lnTo>
                <a:lnTo>
                  <a:pt x="90" y="6"/>
                </a:lnTo>
                <a:lnTo>
                  <a:pt x="84" y="7"/>
                </a:lnTo>
                <a:lnTo>
                  <a:pt x="78" y="9"/>
                </a:lnTo>
                <a:lnTo>
                  <a:pt x="72" y="10"/>
                </a:lnTo>
                <a:lnTo>
                  <a:pt x="67" y="12"/>
                </a:lnTo>
                <a:lnTo>
                  <a:pt x="62" y="12"/>
                </a:lnTo>
                <a:lnTo>
                  <a:pt x="59" y="13"/>
                </a:lnTo>
                <a:lnTo>
                  <a:pt x="54" y="15"/>
                </a:lnTo>
                <a:lnTo>
                  <a:pt x="48" y="16"/>
                </a:lnTo>
                <a:lnTo>
                  <a:pt x="43" y="18"/>
                </a:lnTo>
                <a:lnTo>
                  <a:pt x="38" y="20"/>
                </a:lnTo>
                <a:lnTo>
                  <a:pt x="33" y="21"/>
                </a:lnTo>
                <a:lnTo>
                  <a:pt x="28" y="22"/>
                </a:lnTo>
                <a:lnTo>
                  <a:pt x="23" y="24"/>
                </a:lnTo>
                <a:lnTo>
                  <a:pt x="18" y="25"/>
                </a:lnTo>
                <a:lnTo>
                  <a:pt x="13" y="27"/>
                </a:lnTo>
                <a:lnTo>
                  <a:pt x="10" y="27"/>
                </a:lnTo>
                <a:lnTo>
                  <a:pt x="7" y="28"/>
                </a:lnTo>
                <a:lnTo>
                  <a:pt x="4" y="29"/>
                </a:lnTo>
                <a:lnTo>
                  <a:pt x="2" y="30"/>
                </a:lnTo>
                <a:lnTo>
                  <a:pt x="1" y="30"/>
                </a:lnTo>
                <a:lnTo>
                  <a:pt x="0" y="31"/>
                </a:lnTo>
                <a:lnTo>
                  <a:pt x="4" y="34"/>
                </a:lnTo>
                <a:lnTo>
                  <a:pt x="9" y="36"/>
                </a:lnTo>
                <a:lnTo>
                  <a:pt x="12" y="38"/>
                </a:lnTo>
                <a:lnTo>
                  <a:pt x="17" y="40"/>
                </a:lnTo>
                <a:lnTo>
                  <a:pt x="22" y="43"/>
                </a:lnTo>
                <a:lnTo>
                  <a:pt x="28" y="43"/>
                </a:lnTo>
                <a:lnTo>
                  <a:pt x="34" y="45"/>
                </a:lnTo>
                <a:lnTo>
                  <a:pt x="39" y="46"/>
                </a:lnTo>
                <a:lnTo>
                  <a:pt x="45" y="47"/>
                </a:lnTo>
                <a:lnTo>
                  <a:pt x="52" y="47"/>
                </a:lnTo>
                <a:lnTo>
                  <a:pt x="59" y="47"/>
                </a:lnTo>
                <a:lnTo>
                  <a:pt x="65" y="47"/>
                </a:lnTo>
                <a:lnTo>
                  <a:pt x="73" y="46"/>
                </a:lnTo>
                <a:lnTo>
                  <a:pt x="80" y="45"/>
                </a:lnTo>
                <a:lnTo>
                  <a:pt x="87" y="44"/>
                </a:lnTo>
                <a:lnTo>
                  <a:pt x="96" y="43"/>
                </a:lnTo>
                <a:lnTo>
                  <a:pt x="101" y="43"/>
                </a:lnTo>
                <a:lnTo>
                  <a:pt x="106" y="41"/>
                </a:lnTo>
                <a:lnTo>
                  <a:pt x="111" y="40"/>
                </a:lnTo>
                <a:lnTo>
                  <a:pt x="116" y="38"/>
                </a:lnTo>
                <a:lnTo>
                  <a:pt x="121" y="36"/>
                </a:lnTo>
                <a:lnTo>
                  <a:pt x="126" y="35"/>
                </a:lnTo>
                <a:lnTo>
                  <a:pt x="130" y="33"/>
                </a:lnTo>
                <a:lnTo>
                  <a:pt x="135" y="30"/>
                </a:lnTo>
                <a:lnTo>
                  <a:pt x="138" y="27"/>
                </a:lnTo>
                <a:lnTo>
                  <a:pt x="141" y="25"/>
                </a:lnTo>
                <a:lnTo>
                  <a:pt x="144" y="21"/>
                </a:lnTo>
                <a:lnTo>
                  <a:pt x="147" y="18"/>
                </a:lnTo>
                <a:lnTo>
                  <a:pt x="148" y="15"/>
                </a:lnTo>
                <a:lnTo>
                  <a:pt x="149" y="11"/>
                </a:lnTo>
                <a:lnTo>
                  <a:pt x="149" y="7"/>
                </a:lnTo>
                <a:lnTo>
                  <a:pt x="148" y="4"/>
                </a:lnTo>
              </a:path>
            </a:pathLst>
          </a:custGeom>
          <a:solidFill>
            <a:srgbClr val="009865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439" name="Freeform 127">
            <a:extLst>
              <a:ext uri="{FF2B5EF4-FFF2-40B4-BE49-F238E27FC236}">
                <a16:creationId xmlns:a16="http://schemas.microsoft.com/office/drawing/2014/main" id="{54547FFE-563A-7D15-328E-CF2F23A98660}"/>
              </a:ext>
            </a:extLst>
          </p:cNvPr>
          <p:cNvSpPr>
            <a:spLocks/>
          </p:cNvSpPr>
          <p:nvPr/>
        </p:nvSpPr>
        <p:spPr bwMode="auto">
          <a:xfrm>
            <a:off x="7334250" y="5468938"/>
            <a:ext cx="522288" cy="722312"/>
          </a:xfrm>
          <a:custGeom>
            <a:avLst/>
            <a:gdLst>
              <a:gd name="T0" fmla="*/ 49213 w 329"/>
              <a:gd name="T1" fmla="*/ 431800 h 455"/>
              <a:gd name="T2" fmla="*/ 92075 w 329"/>
              <a:gd name="T3" fmla="*/ 398462 h 455"/>
              <a:gd name="T4" fmla="*/ 119063 w 329"/>
              <a:gd name="T5" fmla="*/ 376237 h 455"/>
              <a:gd name="T6" fmla="*/ 130175 w 329"/>
              <a:gd name="T7" fmla="*/ 368300 h 455"/>
              <a:gd name="T8" fmla="*/ 130175 w 329"/>
              <a:gd name="T9" fmla="*/ 347662 h 455"/>
              <a:gd name="T10" fmla="*/ 131763 w 329"/>
              <a:gd name="T11" fmla="*/ 314325 h 455"/>
              <a:gd name="T12" fmla="*/ 136525 w 329"/>
              <a:gd name="T13" fmla="*/ 271462 h 455"/>
              <a:gd name="T14" fmla="*/ 142875 w 329"/>
              <a:gd name="T15" fmla="*/ 233362 h 455"/>
              <a:gd name="T16" fmla="*/ 144463 w 329"/>
              <a:gd name="T17" fmla="*/ 184150 h 455"/>
              <a:gd name="T18" fmla="*/ 147638 w 329"/>
              <a:gd name="T19" fmla="*/ 149225 h 455"/>
              <a:gd name="T20" fmla="*/ 152400 w 329"/>
              <a:gd name="T21" fmla="*/ 123825 h 455"/>
              <a:gd name="T22" fmla="*/ 174625 w 329"/>
              <a:gd name="T23" fmla="*/ 104775 h 455"/>
              <a:gd name="T24" fmla="*/ 211138 w 329"/>
              <a:gd name="T25" fmla="*/ 73025 h 455"/>
              <a:gd name="T26" fmla="*/ 254000 w 329"/>
              <a:gd name="T27" fmla="*/ 38100 h 455"/>
              <a:gd name="T28" fmla="*/ 287338 w 329"/>
              <a:gd name="T29" fmla="*/ 12700 h 455"/>
              <a:gd name="T30" fmla="*/ 311150 w 329"/>
              <a:gd name="T31" fmla="*/ 1587 h 455"/>
              <a:gd name="T32" fmla="*/ 341313 w 329"/>
              <a:gd name="T33" fmla="*/ 0 h 455"/>
              <a:gd name="T34" fmla="*/ 374650 w 329"/>
              <a:gd name="T35" fmla="*/ 3175 h 455"/>
              <a:gd name="T36" fmla="*/ 406400 w 329"/>
              <a:gd name="T37" fmla="*/ 7937 h 455"/>
              <a:gd name="T38" fmla="*/ 428625 w 329"/>
              <a:gd name="T39" fmla="*/ 19050 h 455"/>
              <a:gd name="T40" fmla="*/ 441325 w 329"/>
              <a:gd name="T41" fmla="*/ 42862 h 455"/>
              <a:gd name="T42" fmla="*/ 446088 w 329"/>
              <a:gd name="T43" fmla="*/ 71437 h 455"/>
              <a:gd name="T44" fmla="*/ 442913 w 329"/>
              <a:gd name="T45" fmla="*/ 96837 h 455"/>
              <a:gd name="T46" fmla="*/ 455613 w 329"/>
              <a:gd name="T47" fmla="*/ 111125 h 455"/>
              <a:gd name="T48" fmla="*/ 466725 w 329"/>
              <a:gd name="T49" fmla="*/ 128587 h 455"/>
              <a:gd name="T50" fmla="*/ 466725 w 329"/>
              <a:gd name="T51" fmla="*/ 146050 h 455"/>
              <a:gd name="T52" fmla="*/ 460375 w 329"/>
              <a:gd name="T53" fmla="*/ 158750 h 455"/>
              <a:gd name="T54" fmla="*/ 477838 w 329"/>
              <a:gd name="T55" fmla="*/ 171450 h 455"/>
              <a:gd name="T56" fmla="*/ 498475 w 329"/>
              <a:gd name="T57" fmla="*/ 192087 h 455"/>
              <a:gd name="T58" fmla="*/ 508000 w 329"/>
              <a:gd name="T59" fmla="*/ 212725 h 455"/>
              <a:gd name="T60" fmla="*/ 508000 w 329"/>
              <a:gd name="T61" fmla="*/ 233362 h 455"/>
              <a:gd name="T62" fmla="*/ 517525 w 329"/>
              <a:gd name="T63" fmla="*/ 247650 h 455"/>
              <a:gd name="T64" fmla="*/ 519113 w 329"/>
              <a:gd name="T65" fmla="*/ 263525 h 455"/>
              <a:gd name="T66" fmla="*/ 511175 w 329"/>
              <a:gd name="T67" fmla="*/ 280987 h 455"/>
              <a:gd name="T68" fmla="*/ 495300 w 329"/>
              <a:gd name="T69" fmla="*/ 298450 h 455"/>
              <a:gd name="T70" fmla="*/ 468313 w 329"/>
              <a:gd name="T71" fmla="*/ 320675 h 455"/>
              <a:gd name="T72" fmla="*/ 446088 w 329"/>
              <a:gd name="T73" fmla="*/ 339725 h 455"/>
              <a:gd name="T74" fmla="*/ 422275 w 329"/>
              <a:gd name="T75" fmla="*/ 361950 h 455"/>
              <a:gd name="T76" fmla="*/ 411163 w 329"/>
              <a:gd name="T77" fmla="*/ 374650 h 455"/>
              <a:gd name="T78" fmla="*/ 401638 w 329"/>
              <a:gd name="T79" fmla="*/ 390525 h 455"/>
              <a:gd name="T80" fmla="*/ 390525 w 329"/>
              <a:gd name="T81" fmla="*/ 411162 h 455"/>
              <a:gd name="T82" fmla="*/ 373063 w 329"/>
              <a:gd name="T83" fmla="*/ 438150 h 455"/>
              <a:gd name="T84" fmla="*/ 357188 w 329"/>
              <a:gd name="T85" fmla="*/ 458787 h 455"/>
              <a:gd name="T86" fmla="*/ 346075 w 329"/>
              <a:gd name="T87" fmla="*/ 476250 h 455"/>
              <a:gd name="T88" fmla="*/ 334963 w 329"/>
              <a:gd name="T89" fmla="*/ 495300 h 455"/>
              <a:gd name="T90" fmla="*/ 317500 w 329"/>
              <a:gd name="T91" fmla="*/ 517525 h 455"/>
              <a:gd name="T92" fmla="*/ 290513 w 329"/>
              <a:gd name="T93" fmla="*/ 542925 h 455"/>
              <a:gd name="T94" fmla="*/ 266700 w 329"/>
              <a:gd name="T95" fmla="*/ 557212 h 455"/>
              <a:gd name="T96" fmla="*/ 246063 w 329"/>
              <a:gd name="T97" fmla="*/ 565150 h 455"/>
              <a:gd name="T98" fmla="*/ 223838 w 329"/>
              <a:gd name="T99" fmla="*/ 573087 h 455"/>
              <a:gd name="T100" fmla="*/ 196850 w 329"/>
              <a:gd name="T101" fmla="*/ 590550 h 455"/>
              <a:gd name="T102" fmla="*/ 155575 w 329"/>
              <a:gd name="T103" fmla="*/ 627062 h 455"/>
              <a:gd name="T104" fmla="*/ 107950 w 329"/>
              <a:gd name="T105" fmla="*/ 669925 h 455"/>
              <a:gd name="T106" fmla="*/ 68263 w 329"/>
              <a:gd name="T107" fmla="*/ 708025 h 455"/>
              <a:gd name="T108" fmla="*/ 41275 w 329"/>
              <a:gd name="T109" fmla="*/ 688975 h 455"/>
              <a:gd name="T110" fmla="*/ 17463 w 329"/>
              <a:gd name="T111" fmla="*/ 617537 h 455"/>
              <a:gd name="T112" fmla="*/ 3175 w 329"/>
              <a:gd name="T113" fmla="*/ 546100 h 455"/>
              <a:gd name="T114" fmla="*/ 1588 w 329"/>
              <a:gd name="T115" fmla="*/ 487362 h 455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</a:gdLst>
            <a:ahLst/>
            <a:cxnLst>
              <a:cxn ang="T116">
                <a:pos x="T0" y="T1"/>
              </a:cxn>
              <a:cxn ang="T117">
                <a:pos x="T2" y="T3"/>
              </a:cxn>
              <a:cxn ang="T118">
                <a:pos x="T4" y="T5"/>
              </a:cxn>
              <a:cxn ang="T119">
                <a:pos x="T6" y="T7"/>
              </a:cxn>
              <a:cxn ang="T120">
                <a:pos x="T8" y="T9"/>
              </a:cxn>
              <a:cxn ang="T121">
                <a:pos x="T10" y="T11"/>
              </a:cxn>
              <a:cxn ang="T122">
                <a:pos x="T12" y="T13"/>
              </a:cxn>
              <a:cxn ang="T123">
                <a:pos x="T14" y="T15"/>
              </a:cxn>
              <a:cxn ang="T124">
                <a:pos x="T16" y="T17"/>
              </a:cxn>
              <a:cxn ang="T125">
                <a:pos x="T18" y="T19"/>
              </a:cxn>
              <a:cxn ang="T126">
                <a:pos x="T20" y="T21"/>
              </a:cxn>
              <a:cxn ang="T127">
                <a:pos x="T22" y="T23"/>
              </a:cxn>
              <a:cxn ang="T128">
                <a:pos x="T24" y="T25"/>
              </a:cxn>
              <a:cxn ang="T129">
                <a:pos x="T26" y="T27"/>
              </a:cxn>
              <a:cxn ang="T130">
                <a:pos x="T28" y="T29"/>
              </a:cxn>
              <a:cxn ang="T131">
                <a:pos x="T30" y="T31"/>
              </a:cxn>
              <a:cxn ang="T132">
                <a:pos x="T32" y="T33"/>
              </a:cxn>
              <a:cxn ang="T133">
                <a:pos x="T34" y="T35"/>
              </a:cxn>
              <a:cxn ang="T134">
                <a:pos x="T36" y="T37"/>
              </a:cxn>
              <a:cxn ang="T135">
                <a:pos x="T38" y="T39"/>
              </a:cxn>
              <a:cxn ang="T136">
                <a:pos x="T40" y="T41"/>
              </a:cxn>
              <a:cxn ang="T137">
                <a:pos x="T42" y="T43"/>
              </a:cxn>
              <a:cxn ang="T138">
                <a:pos x="T44" y="T45"/>
              </a:cxn>
              <a:cxn ang="T139">
                <a:pos x="T46" y="T47"/>
              </a:cxn>
              <a:cxn ang="T140">
                <a:pos x="T48" y="T49"/>
              </a:cxn>
              <a:cxn ang="T141">
                <a:pos x="T50" y="T51"/>
              </a:cxn>
              <a:cxn ang="T142">
                <a:pos x="T52" y="T53"/>
              </a:cxn>
              <a:cxn ang="T143">
                <a:pos x="T54" y="T55"/>
              </a:cxn>
              <a:cxn ang="T144">
                <a:pos x="T56" y="T57"/>
              </a:cxn>
              <a:cxn ang="T145">
                <a:pos x="T58" y="T59"/>
              </a:cxn>
              <a:cxn ang="T146">
                <a:pos x="T60" y="T61"/>
              </a:cxn>
              <a:cxn ang="T147">
                <a:pos x="T62" y="T63"/>
              </a:cxn>
              <a:cxn ang="T148">
                <a:pos x="T64" y="T65"/>
              </a:cxn>
              <a:cxn ang="T149">
                <a:pos x="T66" y="T67"/>
              </a:cxn>
              <a:cxn ang="T150">
                <a:pos x="T68" y="T69"/>
              </a:cxn>
              <a:cxn ang="T151">
                <a:pos x="T70" y="T71"/>
              </a:cxn>
              <a:cxn ang="T152">
                <a:pos x="T72" y="T73"/>
              </a:cxn>
              <a:cxn ang="T153">
                <a:pos x="T74" y="T75"/>
              </a:cxn>
              <a:cxn ang="T154">
                <a:pos x="T76" y="T77"/>
              </a:cxn>
              <a:cxn ang="T155">
                <a:pos x="T78" y="T79"/>
              </a:cxn>
              <a:cxn ang="T156">
                <a:pos x="T80" y="T81"/>
              </a:cxn>
              <a:cxn ang="T157">
                <a:pos x="T82" y="T83"/>
              </a:cxn>
              <a:cxn ang="T158">
                <a:pos x="T84" y="T85"/>
              </a:cxn>
              <a:cxn ang="T159">
                <a:pos x="T86" y="T87"/>
              </a:cxn>
              <a:cxn ang="T160">
                <a:pos x="T88" y="T89"/>
              </a:cxn>
              <a:cxn ang="T161">
                <a:pos x="T90" y="T91"/>
              </a:cxn>
              <a:cxn ang="T162">
                <a:pos x="T92" y="T93"/>
              </a:cxn>
              <a:cxn ang="T163">
                <a:pos x="T94" y="T95"/>
              </a:cxn>
              <a:cxn ang="T164">
                <a:pos x="T96" y="T97"/>
              </a:cxn>
              <a:cxn ang="T165">
                <a:pos x="T98" y="T99"/>
              </a:cxn>
              <a:cxn ang="T166">
                <a:pos x="T100" y="T101"/>
              </a:cxn>
              <a:cxn ang="T167">
                <a:pos x="T102" y="T103"/>
              </a:cxn>
              <a:cxn ang="T168">
                <a:pos x="T104" y="T105"/>
              </a:cxn>
              <a:cxn ang="T169">
                <a:pos x="T106" y="T107"/>
              </a:cxn>
              <a:cxn ang="T170">
                <a:pos x="T108" y="T109"/>
              </a:cxn>
              <a:cxn ang="T171">
                <a:pos x="T110" y="T111"/>
              </a:cxn>
              <a:cxn ang="T172">
                <a:pos x="T112" y="T113"/>
              </a:cxn>
              <a:cxn ang="T173">
                <a:pos x="T114" y="T115"/>
              </a:cxn>
            </a:cxnLst>
            <a:rect l="0" t="0" r="r" b="b"/>
            <a:pathLst>
              <a:path w="329" h="455">
                <a:moveTo>
                  <a:pt x="3" y="293"/>
                </a:moveTo>
                <a:lnTo>
                  <a:pt x="13" y="286"/>
                </a:lnTo>
                <a:lnTo>
                  <a:pt x="22" y="279"/>
                </a:lnTo>
                <a:lnTo>
                  <a:pt x="31" y="272"/>
                </a:lnTo>
                <a:lnTo>
                  <a:pt x="39" y="266"/>
                </a:lnTo>
                <a:lnTo>
                  <a:pt x="46" y="261"/>
                </a:lnTo>
                <a:lnTo>
                  <a:pt x="52" y="256"/>
                </a:lnTo>
                <a:lnTo>
                  <a:pt x="58" y="251"/>
                </a:lnTo>
                <a:lnTo>
                  <a:pt x="63" y="247"/>
                </a:lnTo>
                <a:lnTo>
                  <a:pt x="68" y="243"/>
                </a:lnTo>
                <a:lnTo>
                  <a:pt x="72" y="240"/>
                </a:lnTo>
                <a:lnTo>
                  <a:pt x="75" y="237"/>
                </a:lnTo>
                <a:lnTo>
                  <a:pt x="78" y="235"/>
                </a:lnTo>
                <a:lnTo>
                  <a:pt x="80" y="234"/>
                </a:lnTo>
                <a:lnTo>
                  <a:pt x="81" y="232"/>
                </a:lnTo>
                <a:lnTo>
                  <a:pt x="82" y="232"/>
                </a:lnTo>
                <a:lnTo>
                  <a:pt x="82" y="231"/>
                </a:lnTo>
                <a:lnTo>
                  <a:pt x="82" y="227"/>
                </a:lnTo>
                <a:lnTo>
                  <a:pt x="82" y="224"/>
                </a:lnTo>
                <a:lnTo>
                  <a:pt x="82" y="219"/>
                </a:lnTo>
                <a:lnTo>
                  <a:pt x="83" y="215"/>
                </a:lnTo>
                <a:lnTo>
                  <a:pt x="83" y="209"/>
                </a:lnTo>
                <a:lnTo>
                  <a:pt x="83" y="204"/>
                </a:lnTo>
                <a:lnTo>
                  <a:pt x="83" y="198"/>
                </a:lnTo>
                <a:lnTo>
                  <a:pt x="84" y="191"/>
                </a:lnTo>
                <a:lnTo>
                  <a:pt x="84" y="185"/>
                </a:lnTo>
                <a:lnTo>
                  <a:pt x="85" y="178"/>
                </a:lnTo>
                <a:lnTo>
                  <a:pt x="86" y="171"/>
                </a:lnTo>
                <a:lnTo>
                  <a:pt x="87" y="165"/>
                </a:lnTo>
                <a:lnTo>
                  <a:pt x="88" y="159"/>
                </a:lnTo>
                <a:lnTo>
                  <a:pt x="89" y="153"/>
                </a:lnTo>
                <a:lnTo>
                  <a:pt x="90" y="147"/>
                </a:lnTo>
                <a:lnTo>
                  <a:pt x="90" y="135"/>
                </a:lnTo>
                <a:lnTo>
                  <a:pt x="91" y="128"/>
                </a:lnTo>
                <a:lnTo>
                  <a:pt x="91" y="122"/>
                </a:lnTo>
                <a:lnTo>
                  <a:pt x="91" y="116"/>
                </a:lnTo>
                <a:lnTo>
                  <a:pt x="91" y="110"/>
                </a:lnTo>
                <a:lnTo>
                  <a:pt x="92" y="104"/>
                </a:lnTo>
                <a:lnTo>
                  <a:pt x="92" y="99"/>
                </a:lnTo>
                <a:lnTo>
                  <a:pt x="93" y="94"/>
                </a:lnTo>
                <a:lnTo>
                  <a:pt x="93" y="89"/>
                </a:lnTo>
                <a:lnTo>
                  <a:pt x="94" y="85"/>
                </a:lnTo>
                <a:lnTo>
                  <a:pt x="95" y="81"/>
                </a:lnTo>
                <a:lnTo>
                  <a:pt x="96" y="78"/>
                </a:lnTo>
                <a:lnTo>
                  <a:pt x="98" y="75"/>
                </a:lnTo>
                <a:lnTo>
                  <a:pt x="99" y="74"/>
                </a:lnTo>
                <a:lnTo>
                  <a:pt x="105" y="69"/>
                </a:lnTo>
                <a:lnTo>
                  <a:pt x="110" y="66"/>
                </a:lnTo>
                <a:lnTo>
                  <a:pt x="115" y="62"/>
                </a:lnTo>
                <a:lnTo>
                  <a:pt x="120" y="57"/>
                </a:lnTo>
                <a:lnTo>
                  <a:pt x="126" y="52"/>
                </a:lnTo>
                <a:lnTo>
                  <a:pt x="133" y="46"/>
                </a:lnTo>
                <a:lnTo>
                  <a:pt x="140" y="41"/>
                </a:lnTo>
                <a:lnTo>
                  <a:pt x="146" y="35"/>
                </a:lnTo>
                <a:lnTo>
                  <a:pt x="153" y="30"/>
                </a:lnTo>
                <a:lnTo>
                  <a:pt x="160" y="24"/>
                </a:lnTo>
                <a:lnTo>
                  <a:pt x="166" y="19"/>
                </a:lnTo>
                <a:lnTo>
                  <a:pt x="172" y="15"/>
                </a:lnTo>
                <a:lnTo>
                  <a:pt x="177" y="11"/>
                </a:lnTo>
                <a:lnTo>
                  <a:pt x="181" y="8"/>
                </a:lnTo>
                <a:lnTo>
                  <a:pt x="185" y="5"/>
                </a:lnTo>
                <a:lnTo>
                  <a:pt x="188" y="3"/>
                </a:lnTo>
                <a:lnTo>
                  <a:pt x="192" y="2"/>
                </a:lnTo>
                <a:lnTo>
                  <a:pt x="196" y="1"/>
                </a:lnTo>
                <a:lnTo>
                  <a:pt x="201" y="0"/>
                </a:lnTo>
                <a:lnTo>
                  <a:pt x="205" y="0"/>
                </a:lnTo>
                <a:lnTo>
                  <a:pt x="210" y="0"/>
                </a:lnTo>
                <a:lnTo>
                  <a:pt x="215" y="0"/>
                </a:lnTo>
                <a:lnTo>
                  <a:pt x="220" y="0"/>
                </a:lnTo>
                <a:lnTo>
                  <a:pt x="225" y="1"/>
                </a:lnTo>
                <a:lnTo>
                  <a:pt x="231" y="1"/>
                </a:lnTo>
                <a:lnTo>
                  <a:pt x="236" y="2"/>
                </a:lnTo>
                <a:lnTo>
                  <a:pt x="241" y="2"/>
                </a:lnTo>
                <a:lnTo>
                  <a:pt x="246" y="3"/>
                </a:lnTo>
                <a:lnTo>
                  <a:pt x="251" y="4"/>
                </a:lnTo>
                <a:lnTo>
                  <a:pt x="256" y="5"/>
                </a:lnTo>
                <a:lnTo>
                  <a:pt x="261" y="5"/>
                </a:lnTo>
                <a:lnTo>
                  <a:pt x="264" y="7"/>
                </a:lnTo>
                <a:lnTo>
                  <a:pt x="267" y="9"/>
                </a:lnTo>
                <a:lnTo>
                  <a:pt x="270" y="12"/>
                </a:lnTo>
                <a:lnTo>
                  <a:pt x="273" y="15"/>
                </a:lnTo>
                <a:lnTo>
                  <a:pt x="275" y="19"/>
                </a:lnTo>
                <a:lnTo>
                  <a:pt x="277" y="23"/>
                </a:lnTo>
                <a:lnTo>
                  <a:pt x="278" y="27"/>
                </a:lnTo>
                <a:lnTo>
                  <a:pt x="279" y="32"/>
                </a:lnTo>
                <a:lnTo>
                  <a:pt x="280" y="36"/>
                </a:lnTo>
                <a:lnTo>
                  <a:pt x="281" y="41"/>
                </a:lnTo>
                <a:lnTo>
                  <a:pt x="281" y="45"/>
                </a:lnTo>
                <a:lnTo>
                  <a:pt x="281" y="50"/>
                </a:lnTo>
                <a:lnTo>
                  <a:pt x="280" y="54"/>
                </a:lnTo>
                <a:lnTo>
                  <a:pt x="280" y="57"/>
                </a:lnTo>
                <a:lnTo>
                  <a:pt x="279" y="61"/>
                </a:lnTo>
                <a:lnTo>
                  <a:pt x="278" y="64"/>
                </a:lnTo>
                <a:lnTo>
                  <a:pt x="281" y="66"/>
                </a:lnTo>
                <a:lnTo>
                  <a:pt x="284" y="68"/>
                </a:lnTo>
                <a:lnTo>
                  <a:pt x="287" y="70"/>
                </a:lnTo>
                <a:lnTo>
                  <a:pt x="289" y="73"/>
                </a:lnTo>
                <a:lnTo>
                  <a:pt x="291" y="75"/>
                </a:lnTo>
                <a:lnTo>
                  <a:pt x="293" y="78"/>
                </a:lnTo>
                <a:lnTo>
                  <a:pt x="294" y="81"/>
                </a:lnTo>
                <a:lnTo>
                  <a:pt x="294" y="84"/>
                </a:lnTo>
                <a:lnTo>
                  <a:pt x="295" y="86"/>
                </a:lnTo>
                <a:lnTo>
                  <a:pt x="295" y="89"/>
                </a:lnTo>
                <a:lnTo>
                  <a:pt x="294" y="92"/>
                </a:lnTo>
                <a:lnTo>
                  <a:pt x="293" y="94"/>
                </a:lnTo>
                <a:lnTo>
                  <a:pt x="292" y="96"/>
                </a:lnTo>
                <a:lnTo>
                  <a:pt x="291" y="98"/>
                </a:lnTo>
                <a:lnTo>
                  <a:pt x="290" y="100"/>
                </a:lnTo>
                <a:lnTo>
                  <a:pt x="288" y="101"/>
                </a:lnTo>
                <a:lnTo>
                  <a:pt x="293" y="103"/>
                </a:lnTo>
                <a:lnTo>
                  <a:pt x="297" y="106"/>
                </a:lnTo>
                <a:lnTo>
                  <a:pt x="301" y="108"/>
                </a:lnTo>
                <a:lnTo>
                  <a:pt x="305" y="111"/>
                </a:lnTo>
                <a:lnTo>
                  <a:pt x="308" y="114"/>
                </a:lnTo>
                <a:lnTo>
                  <a:pt x="311" y="117"/>
                </a:lnTo>
                <a:lnTo>
                  <a:pt x="314" y="121"/>
                </a:lnTo>
                <a:lnTo>
                  <a:pt x="316" y="124"/>
                </a:lnTo>
                <a:lnTo>
                  <a:pt x="318" y="127"/>
                </a:lnTo>
                <a:lnTo>
                  <a:pt x="319" y="131"/>
                </a:lnTo>
                <a:lnTo>
                  <a:pt x="320" y="134"/>
                </a:lnTo>
                <a:lnTo>
                  <a:pt x="321" y="137"/>
                </a:lnTo>
                <a:lnTo>
                  <a:pt x="321" y="141"/>
                </a:lnTo>
                <a:lnTo>
                  <a:pt x="320" y="144"/>
                </a:lnTo>
                <a:lnTo>
                  <a:pt x="320" y="147"/>
                </a:lnTo>
                <a:lnTo>
                  <a:pt x="319" y="149"/>
                </a:lnTo>
                <a:lnTo>
                  <a:pt x="322" y="151"/>
                </a:lnTo>
                <a:lnTo>
                  <a:pt x="324" y="153"/>
                </a:lnTo>
                <a:lnTo>
                  <a:pt x="326" y="156"/>
                </a:lnTo>
                <a:lnTo>
                  <a:pt x="327" y="158"/>
                </a:lnTo>
                <a:lnTo>
                  <a:pt x="327" y="161"/>
                </a:lnTo>
                <a:lnTo>
                  <a:pt x="328" y="163"/>
                </a:lnTo>
                <a:lnTo>
                  <a:pt x="327" y="166"/>
                </a:lnTo>
                <a:lnTo>
                  <a:pt x="326" y="169"/>
                </a:lnTo>
                <a:lnTo>
                  <a:pt x="325" y="171"/>
                </a:lnTo>
                <a:lnTo>
                  <a:pt x="324" y="174"/>
                </a:lnTo>
                <a:lnTo>
                  <a:pt x="322" y="177"/>
                </a:lnTo>
                <a:lnTo>
                  <a:pt x="320" y="180"/>
                </a:lnTo>
                <a:lnTo>
                  <a:pt x="317" y="182"/>
                </a:lnTo>
                <a:lnTo>
                  <a:pt x="315" y="185"/>
                </a:lnTo>
                <a:lnTo>
                  <a:pt x="312" y="188"/>
                </a:lnTo>
                <a:lnTo>
                  <a:pt x="308" y="190"/>
                </a:lnTo>
                <a:lnTo>
                  <a:pt x="305" y="193"/>
                </a:lnTo>
                <a:lnTo>
                  <a:pt x="298" y="199"/>
                </a:lnTo>
                <a:lnTo>
                  <a:pt x="295" y="202"/>
                </a:lnTo>
                <a:lnTo>
                  <a:pt x="291" y="205"/>
                </a:lnTo>
                <a:lnTo>
                  <a:pt x="287" y="208"/>
                </a:lnTo>
                <a:lnTo>
                  <a:pt x="284" y="211"/>
                </a:lnTo>
                <a:lnTo>
                  <a:pt x="281" y="214"/>
                </a:lnTo>
                <a:lnTo>
                  <a:pt x="277" y="217"/>
                </a:lnTo>
                <a:lnTo>
                  <a:pt x="274" y="220"/>
                </a:lnTo>
                <a:lnTo>
                  <a:pt x="268" y="226"/>
                </a:lnTo>
                <a:lnTo>
                  <a:pt x="266" y="228"/>
                </a:lnTo>
                <a:lnTo>
                  <a:pt x="264" y="231"/>
                </a:lnTo>
                <a:lnTo>
                  <a:pt x="262" y="233"/>
                </a:lnTo>
                <a:lnTo>
                  <a:pt x="261" y="235"/>
                </a:lnTo>
                <a:lnTo>
                  <a:pt x="259" y="236"/>
                </a:lnTo>
                <a:lnTo>
                  <a:pt x="258" y="238"/>
                </a:lnTo>
                <a:lnTo>
                  <a:pt x="256" y="240"/>
                </a:lnTo>
                <a:lnTo>
                  <a:pt x="255" y="243"/>
                </a:lnTo>
                <a:lnTo>
                  <a:pt x="253" y="246"/>
                </a:lnTo>
                <a:lnTo>
                  <a:pt x="251" y="249"/>
                </a:lnTo>
                <a:lnTo>
                  <a:pt x="249" y="252"/>
                </a:lnTo>
                <a:lnTo>
                  <a:pt x="248" y="255"/>
                </a:lnTo>
                <a:lnTo>
                  <a:pt x="246" y="259"/>
                </a:lnTo>
                <a:lnTo>
                  <a:pt x="244" y="262"/>
                </a:lnTo>
                <a:lnTo>
                  <a:pt x="241" y="266"/>
                </a:lnTo>
                <a:lnTo>
                  <a:pt x="237" y="273"/>
                </a:lnTo>
                <a:lnTo>
                  <a:pt x="235" y="276"/>
                </a:lnTo>
                <a:lnTo>
                  <a:pt x="232" y="280"/>
                </a:lnTo>
                <a:lnTo>
                  <a:pt x="230" y="283"/>
                </a:lnTo>
                <a:lnTo>
                  <a:pt x="227" y="286"/>
                </a:lnTo>
                <a:lnTo>
                  <a:pt x="225" y="289"/>
                </a:lnTo>
                <a:lnTo>
                  <a:pt x="223" y="292"/>
                </a:lnTo>
                <a:lnTo>
                  <a:pt x="221" y="295"/>
                </a:lnTo>
                <a:lnTo>
                  <a:pt x="220" y="298"/>
                </a:lnTo>
                <a:lnTo>
                  <a:pt x="218" y="300"/>
                </a:lnTo>
                <a:lnTo>
                  <a:pt x="216" y="303"/>
                </a:lnTo>
                <a:lnTo>
                  <a:pt x="215" y="306"/>
                </a:lnTo>
                <a:lnTo>
                  <a:pt x="213" y="309"/>
                </a:lnTo>
                <a:lnTo>
                  <a:pt x="211" y="312"/>
                </a:lnTo>
                <a:lnTo>
                  <a:pt x="208" y="315"/>
                </a:lnTo>
                <a:lnTo>
                  <a:pt x="206" y="319"/>
                </a:lnTo>
                <a:lnTo>
                  <a:pt x="203" y="322"/>
                </a:lnTo>
                <a:lnTo>
                  <a:pt x="200" y="326"/>
                </a:lnTo>
                <a:lnTo>
                  <a:pt x="196" y="330"/>
                </a:lnTo>
                <a:lnTo>
                  <a:pt x="192" y="334"/>
                </a:lnTo>
                <a:lnTo>
                  <a:pt x="187" y="339"/>
                </a:lnTo>
                <a:lnTo>
                  <a:pt x="183" y="342"/>
                </a:lnTo>
                <a:lnTo>
                  <a:pt x="179" y="345"/>
                </a:lnTo>
                <a:lnTo>
                  <a:pt x="176" y="347"/>
                </a:lnTo>
                <a:lnTo>
                  <a:pt x="172" y="349"/>
                </a:lnTo>
                <a:lnTo>
                  <a:pt x="168" y="351"/>
                </a:lnTo>
                <a:lnTo>
                  <a:pt x="165" y="352"/>
                </a:lnTo>
                <a:lnTo>
                  <a:pt x="161" y="354"/>
                </a:lnTo>
                <a:lnTo>
                  <a:pt x="158" y="355"/>
                </a:lnTo>
                <a:lnTo>
                  <a:pt x="155" y="356"/>
                </a:lnTo>
                <a:lnTo>
                  <a:pt x="151" y="357"/>
                </a:lnTo>
                <a:lnTo>
                  <a:pt x="148" y="358"/>
                </a:lnTo>
                <a:lnTo>
                  <a:pt x="145" y="359"/>
                </a:lnTo>
                <a:lnTo>
                  <a:pt x="141" y="361"/>
                </a:lnTo>
                <a:lnTo>
                  <a:pt x="137" y="363"/>
                </a:lnTo>
                <a:lnTo>
                  <a:pt x="134" y="365"/>
                </a:lnTo>
                <a:lnTo>
                  <a:pt x="129" y="368"/>
                </a:lnTo>
                <a:lnTo>
                  <a:pt x="124" y="372"/>
                </a:lnTo>
                <a:lnTo>
                  <a:pt x="118" y="377"/>
                </a:lnTo>
                <a:lnTo>
                  <a:pt x="112" y="383"/>
                </a:lnTo>
                <a:lnTo>
                  <a:pt x="105" y="388"/>
                </a:lnTo>
                <a:lnTo>
                  <a:pt x="98" y="395"/>
                </a:lnTo>
                <a:lnTo>
                  <a:pt x="90" y="402"/>
                </a:lnTo>
                <a:lnTo>
                  <a:pt x="83" y="409"/>
                </a:lnTo>
                <a:lnTo>
                  <a:pt x="75" y="415"/>
                </a:lnTo>
                <a:lnTo>
                  <a:pt x="68" y="422"/>
                </a:lnTo>
                <a:lnTo>
                  <a:pt x="61" y="429"/>
                </a:lnTo>
                <a:lnTo>
                  <a:pt x="54" y="435"/>
                </a:lnTo>
                <a:lnTo>
                  <a:pt x="48" y="441"/>
                </a:lnTo>
                <a:lnTo>
                  <a:pt x="43" y="446"/>
                </a:lnTo>
                <a:lnTo>
                  <a:pt x="38" y="451"/>
                </a:lnTo>
                <a:lnTo>
                  <a:pt x="34" y="454"/>
                </a:lnTo>
                <a:lnTo>
                  <a:pt x="30" y="444"/>
                </a:lnTo>
                <a:lnTo>
                  <a:pt x="26" y="434"/>
                </a:lnTo>
                <a:lnTo>
                  <a:pt x="22" y="423"/>
                </a:lnTo>
                <a:lnTo>
                  <a:pt x="18" y="412"/>
                </a:lnTo>
                <a:lnTo>
                  <a:pt x="14" y="400"/>
                </a:lnTo>
                <a:lnTo>
                  <a:pt x="11" y="389"/>
                </a:lnTo>
                <a:lnTo>
                  <a:pt x="8" y="377"/>
                </a:lnTo>
                <a:lnTo>
                  <a:pt x="6" y="366"/>
                </a:lnTo>
                <a:lnTo>
                  <a:pt x="4" y="355"/>
                </a:lnTo>
                <a:lnTo>
                  <a:pt x="2" y="344"/>
                </a:lnTo>
                <a:lnTo>
                  <a:pt x="1" y="334"/>
                </a:lnTo>
                <a:lnTo>
                  <a:pt x="0" y="324"/>
                </a:lnTo>
                <a:lnTo>
                  <a:pt x="0" y="315"/>
                </a:lnTo>
                <a:lnTo>
                  <a:pt x="1" y="307"/>
                </a:lnTo>
                <a:lnTo>
                  <a:pt x="2" y="300"/>
                </a:lnTo>
                <a:lnTo>
                  <a:pt x="3" y="293"/>
                </a:lnTo>
              </a:path>
            </a:pathLst>
          </a:custGeom>
          <a:solidFill>
            <a:srgbClr val="FFCBB2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440" name="Freeform 128">
            <a:extLst>
              <a:ext uri="{FF2B5EF4-FFF2-40B4-BE49-F238E27FC236}">
                <a16:creationId xmlns:a16="http://schemas.microsoft.com/office/drawing/2014/main" id="{C364415E-587F-B4DC-E8A5-71EA9E73FA79}"/>
              </a:ext>
            </a:extLst>
          </p:cNvPr>
          <p:cNvSpPr>
            <a:spLocks/>
          </p:cNvSpPr>
          <p:nvPr/>
        </p:nvSpPr>
        <p:spPr bwMode="auto">
          <a:xfrm>
            <a:off x="7693025" y="6532563"/>
            <a:ext cx="492125" cy="301625"/>
          </a:xfrm>
          <a:custGeom>
            <a:avLst/>
            <a:gdLst>
              <a:gd name="T0" fmla="*/ 114300 w 310"/>
              <a:gd name="T1" fmla="*/ 22225 h 190"/>
              <a:gd name="T2" fmla="*/ 138113 w 310"/>
              <a:gd name="T3" fmla="*/ 20638 h 190"/>
              <a:gd name="T4" fmla="*/ 177800 w 310"/>
              <a:gd name="T5" fmla="*/ 17463 h 190"/>
              <a:gd name="T6" fmla="*/ 204788 w 310"/>
              <a:gd name="T7" fmla="*/ 12700 h 190"/>
              <a:gd name="T8" fmla="*/ 228600 w 310"/>
              <a:gd name="T9" fmla="*/ 9525 h 190"/>
              <a:gd name="T10" fmla="*/ 249238 w 310"/>
              <a:gd name="T11" fmla="*/ 6350 h 190"/>
              <a:gd name="T12" fmla="*/ 263525 w 310"/>
              <a:gd name="T13" fmla="*/ 3175 h 190"/>
              <a:gd name="T14" fmla="*/ 273050 w 310"/>
              <a:gd name="T15" fmla="*/ 0 h 190"/>
              <a:gd name="T16" fmla="*/ 276225 w 310"/>
              <a:gd name="T17" fmla="*/ 0 h 190"/>
              <a:gd name="T18" fmla="*/ 279400 w 310"/>
              <a:gd name="T19" fmla="*/ 4763 h 190"/>
              <a:gd name="T20" fmla="*/ 279400 w 310"/>
              <a:gd name="T21" fmla="*/ 12700 h 190"/>
              <a:gd name="T22" fmla="*/ 279400 w 310"/>
              <a:gd name="T23" fmla="*/ 25400 h 190"/>
              <a:gd name="T24" fmla="*/ 277813 w 310"/>
              <a:gd name="T25" fmla="*/ 41275 h 190"/>
              <a:gd name="T26" fmla="*/ 276225 w 310"/>
              <a:gd name="T27" fmla="*/ 57150 h 190"/>
              <a:gd name="T28" fmla="*/ 276225 w 310"/>
              <a:gd name="T29" fmla="*/ 73025 h 190"/>
              <a:gd name="T30" fmla="*/ 277813 w 310"/>
              <a:gd name="T31" fmla="*/ 87313 h 190"/>
              <a:gd name="T32" fmla="*/ 284163 w 310"/>
              <a:gd name="T33" fmla="*/ 104775 h 190"/>
              <a:gd name="T34" fmla="*/ 303213 w 310"/>
              <a:gd name="T35" fmla="*/ 127000 h 190"/>
              <a:gd name="T36" fmla="*/ 330200 w 310"/>
              <a:gd name="T37" fmla="*/ 155575 h 190"/>
              <a:gd name="T38" fmla="*/ 363538 w 310"/>
              <a:gd name="T39" fmla="*/ 187325 h 190"/>
              <a:gd name="T40" fmla="*/ 398463 w 310"/>
              <a:gd name="T41" fmla="*/ 220663 h 190"/>
              <a:gd name="T42" fmla="*/ 433388 w 310"/>
              <a:gd name="T43" fmla="*/ 250825 h 190"/>
              <a:gd name="T44" fmla="*/ 465138 w 310"/>
              <a:gd name="T45" fmla="*/ 277813 h 190"/>
              <a:gd name="T46" fmla="*/ 490538 w 310"/>
              <a:gd name="T47" fmla="*/ 300038 h 190"/>
              <a:gd name="T48" fmla="*/ 0 w 310"/>
              <a:gd name="T49" fmla="*/ 298450 h 190"/>
              <a:gd name="T50" fmla="*/ 3175 w 310"/>
              <a:gd name="T51" fmla="*/ 288925 h 190"/>
              <a:gd name="T52" fmla="*/ 9525 w 310"/>
              <a:gd name="T53" fmla="*/ 268288 h 190"/>
              <a:gd name="T54" fmla="*/ 19050 w 310"/>
              <a:gd name="T55" fmla="*/ 239713 h 190"/>
              <a:gd name="T56" fmla="*/ 31750 w 310"/>
              <a:gd name="T57" fmla="*/ 203200 h 190"/>
              <a:gd name="T58" fmla="*/ 47625 w 310"/>
              <a:gd name="T59" fmla="*/ 158750 h 190"/>
              <a:gd name="T60" fmla="*/ 68263 w 310"/>
              <a:gd name="T61" fmla="*/ 107950 h 190"/>
              <a:gd name="T62" fmla="*/ 90488 w 310"/>
              <a:gd name="T63" fmla="*/ 52388 h 190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</a:gdLst>
            <a:ahLst/>
            <a:cxnLst>
              <a:cxn ang="T64">
                <a:pos x="T0" y="T1"/>
              </a:cxn>
              <a:cxn ang="T65">
                <a:pos x="T2" y="T3"/>
              </a:cxn>
              <a:cxn ang="T66">
                <a:pos x="T4" y="T5"/>
              </a:cxn>
              <a:cxn ang="T67">
                <a:pos x="T6" y="T7"/>
              </a:cxn>
              <a:cxn ang="T68">
                <a:pos x="T8" y="T9"/>
              </a:cxn>
              <a:cxn ang="T69">
                <a:pos x="T10" y="T11"/>
              </a:cxn>
              <a:cxn ang="T70">
                <a:pos x="T12" y="T13"/>
              </a:cxn>
              <a:cxn ang="T71">
                <a:pos x="T14" y="T15"/>
              </a:cxn>
              <a:cxn ang="T72">
                <a:pos x="T16" y="T17"/>
              </a:cxn>
              <a:cxn ang="T73">
                <a:pos x="T18" y="T19"/>
              </a:cxn>
              <a:cxn ang="T74">
                <a:pos x="T20" y="T21"/>
              </a:cxn>
              <a:cxn ang="T75">
                <a:pos x="T22" y="T23"/>
              </a:cxn>
              <a:cxn ang="T76">
                <a:pos x="T24" y="T25"/>
              </a:cxn>
              <a:cxn ang="T77">
                <a:pos x="T26" y="T27"/>
              </a:cxn>
              <a:cxn ang="T78">
                <a:pos x="T28" y="T29"/>
              </a:cxn>
              <a:cxn ang="T79">
                <a:pos x="T30" y="T31"/>
              </a:cxn>
              <a:cxn ang="T80">
                <a:pos x="T32" y="T33"/>
              </a:cxn>
              <a:cxn ang="T81">
                <a:pos x="T34" y="T35"/>
              </a:cxn>
              <a:cxn ang="T82">
                <a:pos x="T36" y="T37"/>
              </a:cxn>
              <a:cxn ang="T83">
                <a:pos x="T38" y="T39"/>
              </a:cxn>
              <a:cxn ang="T84">
                <a:pos x="T40" y="T41"/>
              </a:cxn>
              <a:cxn ang="T85">
                <a:pos x="T42" y="T43"/>
              </a:cxn>
              <a:cxn ang="T86">
                <a:pos x="T44" y="T45"/>
              </a:cxn>
              <a:cxn ang="T87">
                <a:pos x="T46" y="T47"/>
              </a:cxn>
              <a:cxn ang="T88">
                <a:pos x="T48" y="T49"/>
              </a:cxn>
              <a:cxn ang="T89">
                <a:pos x="T50" y="T51"/>
              </a:cxn>
              <a:cxn ang="T90">
                <a:pos x="T52" y="T53"/>
              </a:cxn>
              <a:cxn ang="T91">
                <a:pos x="T54" y="T55"/>
              </a:cxn>
              <a:cxn ang="T92">
                <a:pos x="T56" y="T57"/>
              </a:cxn>
              <a:cxn ang="T93">
                <a:pos x="T58" y="T59"/>
              </a:cxn>
              <a:cxn ang="T94">
                <a:pos x="T60" y="T61"/>
              </a:cxn>
              <a:cxn ang="T95">
                <a:pos x="T62" y="T63"/>
              </a:cxn>
            </a:cxnLst>
            <a:rect l="0" t="0" r="r" b="b"/>
            <a:pathLst>
              <a:path w="310" h="190">
                <a:moveTo>
                  <a:pt x="65" y="14"/>
                </a:moveTo>
                <a:lnTo>
                  <a:pt x="72" y="14"/>
                </a:lnTo>
                <a:lnTo>
                  <a:pt x="79" y="14"/>
                </a:lnTo>
                <a:lnTo>
                  <a:pt x="87" y="13"/>
                </a:lnTo>
                <a:lnTo>
                  <a:pt x="95" y="12"/>
                </a:lnTo>
                <a:lnTo>
                  <a:pt x="112" y="11"/>
                </a:lnTo>
                <a:lnTo>
                  <a:pt x="120" y="10"/>
                </a:lnTo>
                <a:lnTo>
                  <a:pt x="129" y="8"/>
                </a:lnTo>
                <a:lnTo>
                  <a:pt x="136" y="7"/>
                </a:lnTo>
                <a:lnTo>
                  <a:pt x="144" y="6"/>
                </a:lnTo>
                <a:lnTo>
                  <a:pt x="151" y="5"/>
                </a:lnTo>
                <a:lnTo>
                  <a:pt x="157" y="4"/>
                </a:lnTo>
                <a:lnTo>
                  <a:pt x="162" y="3"/>
                </a:lnTo>
                <a:lnTo>
                  <a:pt x="166" y="2"/>
                </a:lnTo>
                <a:lnTo>
                  <a:pt x="170" y="1"/>
                </a:lnTo>
                <a:lnTo>
                  <a:pt x="172" y="0"/>
                </a:lnTo>
                <a:lnTo>
                  <a:pt x="173" y="0"/>
                </a:lnTo>
                <a:lnTo>
                  <a:pt x="174" y="0"/>
                </a:lnTo>
                <a:lnTo>
                  <a:pt x="175" y="1"/>
                </a:lnTo>
                <a:lnTo>
                  <a:pt x="176" y="3"/>
                </a:lnTo>
                <a:lnTo>
                  <a:pt x="176" y="5"/>
                </a:lnTo>
                <a:lnTo>
                  <a:pt x="176" y="8"/>
                </a:lnTo>
                <a:lnTo>
                  <a:pt x="176" y="12"/>
                </a:lnTo>
                <a:lnTo>
                  <a:pt x="176" y="16"/>
                </a:lnTo>
                <a:lnTo>
                  <a:pt x="175" y="21"/>
                </a:lnTo>
                <a:lnTo>
                  <a:pt x="175" y="26"/>
                </a:lnTo>
                <a:lnTo>
                  <a:pt x="175" y="31"/>
                </a:lnTo>
                <a:lnTo>
                  <a:pt x="174" y="36"/>
                </a:lnTo>
                <a:lnTo>
                  <a:pt x="174" y="41"/>
                </a:lnTo>
                <a:lnTo>
                  <a:pt x="174" y="46"/>
                </a:lnTo>
                <a:lnTo>
                  <a:pt x="174" y="51"/>
                </a:lnTo>
                <a:lnTo>
                  <a:pt x="175" y="55"/>
                </a:lnTo>
                <a:lnTo>
                  <a:pt x="176" y="60"/>
                </a:lnTo>
                <a:lnTo>
                  <a:pt x="179" y="66"/>
                </a:lnTo>
                <a:lnTo>
                  <a:pt x="184" y="73"/>
                </a:lnTo>
                <a:lnTo>
                  <a:pt x="191" y="80"/>
                </a:lnTo>
                <a:lnTo>
                  <a:pt x="199" y="89"/>
                </a:lnTo>
                <a:lnTo>
                  <a:pt x="208" y="98"/>
                </a:lnTo>
                <a:lnTo>
                  <a:pt x="218" y="108"/>
                </a:lnTo>
                <a:lnTo>
                  <a:pt x="229" y="118"/>
                </a:lnTo>
                <a:lnTo>
                  <a:pt x="240" y="128"/>
                </a:lnTo>
                <a:lnTo>
                  <a:pt x="251" y="139"/>
                </a:lnTo>
                <a:lnTo>
                  <a:pt x="262" y="148"/>
                </a:lnTo>
                <a:lnTo>
                  <a:pt x="273" y="158"/>
                </a:lnTo>
                <a:lnTo>
                  <a:pt x="284" y="167"/>
                </a:lnTo>
                <a:lnTo>
                  <a:pt x="293" y="175"/>
                </a:lnTo>
                <a:lnTo>
                  <a:pt x="301" y="183"/>
                </a:lnTo>
                <a:lnTo>
                  <a:pt x="309" y="189"/>
                </a:lnTo>
                <a:lnTo>
                  <a:pt x="0" y="189"/>
                </a:lnTo>
                <a:lnTo>
                  <a:pt x="0" y="188"/>
                </a:lnTo>
                <a:lnTo>
                  <a:pt x="1" y="186"/>
                </a:lnTo>
                <a:lnTo>
                  <a:pt x="2" y="182"/>
                </a:lnTo>
                <a:lnTo>
                  <a:pt x="4" y="176"/>
                </a:lnTo>
                <a:lnTo>
                  <a:pt x="6" y="169"/>
                </a:lnTo>
                <a:lnTo>
                  <a:pt x="9" y="161"/>
                </a:lnTo>
                <a:lnTo>
                  <a:pt x="12" y="151"/>
                </a:lnTo>
                <a:lnTo>
                  <a:pt x="16" y="140"/>
                </a:lnTo>
                <a:lnTo>
                  <a:pt x="20" y="128"/>
                </a:lnTo>
                <a:lnTo>
                  <a:pt x="25" y="115"/>
                </a:lnTo>
                <a:lnTo>
                  <a:pt x="30" y="100"/>
                </a:lnTo>
                <a:lnTo>
                  <a:pt x="36" y="85"/>
                </a:lnTo>
                <a:lnTo>
                  <a:pt x="43" y="68"/>
                </a:lnTo>
                <a:lnTo>
                  <a:pt x="50" y="51"/>
                </a:lnTo>
                <a:lnTo>
                  <a:pt x="57" y="33"/>
                </a:lnTo>
                <a:lnTo>
                  <a:pt x="65" y="14"/>
                </a:lnTo>
              </a:path>
            </a:pathLst>
          </a:custGeom>
          <a:solidFill>
            <a:srgbClr val="004C00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441" name="Freeform 129">
            <a:extLst>
              <a:ext uri="{FF2B5EF4-FFF2-40B4-BE49-F238E27FC236}">
                <a16:creationId xmlns:a16="http://schemas.microsoft.com/office/drawing/2014/main" id="{542F992C-03F8-7EFA-7DCE-7436F4CDD628}"/>
              </a:ext>
            </a:extLst>
          </p:cNvPr>
          <p:cNvSpPr>
            <a:spLocks/>
          </p:cNvSpPr>
          <p:nvPr/>
        </p:nvSpPr>
        <p:spPr bwMode="auto">
          <a:xfrm>
            <a:off x="8542338" y="4976813"/>
            <a:ext cx="871537" cy="1231900"/>
          </a:xfrm>
          <a:custGeom>
            <a:avLst/>
            <a:gdLst>
              <a:gd name="T0" fmla="*/ 42862 w 549"/>
              <a:gd name="T1" fmla="*/ 49213 h 776"/>
              <a:gd name="T2" fmla="*/ 50800 w 549"/>
              <a:gd name="T3" fmla="*/ 88900 h 776"/>
              <a:gd name="T4" fmla="*/ 95250 w 549"/>
              <a:gd name="T5" fmla="*/ 123825 h 776"/>
              <a:gd name="T6" fmla="*/ 100012 w 549"/>
              <a:gd name="T7" fmla="*/ 223838 h 776"/>
              <a:gd name="T8" fmla="*/ 119062 w 549"/>
              <a:gd name="T9" fmla="*/ 180975 h 776"/>
              <a:gd name="T10" fmla="*/ 138112 w 549"/>
              <a:gd name="T11" fmla="*/ 165100 h 776"/>
              <a:gd name="T12" fmla="*/ 141287 w 549"/>
              <a:gd name="T13" fmla="*/ 263525 h 776"/>
              <a:gd name="T14" fmla="*/ 165100 w 549"/>
              <a:gd name="T15" fmla="*/ 249238 h 776"/>
              <a:gd name="T16" fmla="*/ 185737 w 549"/>
              <a:gd name="T17" fmla="*/ 217488 h 776"/>
              <a:gd name="T18" fmla="*/ 182562 w 549"/>
              <a:gd name="T19" fmla="*/ 315913 h 776"/>
              <a:gd name="T20" fmla="*/ 203200 w 549"/>
              <a:gd name="T21" fmla="*/ 339725 h 776"/>
              <a:gd name="T22" fmla="*/ 230187 w 549"/>
              <a:gd name="T23" fmla="*/ 290513 h 776"/>
              <a:gd name="T24" fmla="*/ 231775 w 549"/>
              <a:gd name="T25" fmla="*/ 381000 h 776"/>
              <a:gd name="T26" fmla="*/ 242887 w 549"/>
              <a:gd name="T27" fmla="*/ 438150 h 776"/>
              <a:gd name="T28" fmla="*/ 273050 w 549"/>
              <a:gd name="T29" fmla="*/ 385763 h 776"/>
              <a:gd name="T30" fmla="*/ 285750 w 549"/>
              <a:gd name="T31" fmla="*/ 428625 h 776"/>
              <a:gd name="T32" fmla="*/ 279400 w 549"/>
              <a:gd name="T33" fmla="*/ 508000 h 776"/>
              <a:gd name="T34" fmla="*/ 319087 w 549"/>
              <a:gd name="T35" fmla="*/ 444500 h 776"/>
              <a:gd name="T36" fmla="*/ 339725 w 549"/>
              <a:gd name="T37" fmla="*/ 473075 h 776"/>
              <a:gd name="T38" fmla="*/ 327025 w 549"/>
              <a:gd name="T39" fmla="*/ 565150 h 776"/>
              <a:gd name="T40" fmla="*/ 363537 w 549"/>
              <a:gd name="T41" fmla="*/ 522288 h 776"/>
              <a:gd name="T42" fmla="*/ 396875 w 549"/>
              <a:gd name="T43" fmla="*/ 519113 h 776"/>
              <a:gd name="T44" fmla="*/ 371475 w 549"/>
              <a:gd name="T45" fmla="*/ 619125 h 776"/>
              <a:gd name="T46" fmla="*/ 403225 w 549"/>
              <a:gd name="T47" fmla="*/ 606425 h 776"/>
              <a:gd name="T48" fmla="*/ 439737 w 549"/>
              <a:gd name="T49" fmla="*/ 582613 h 776"/>
              <a:gd name="T50" fmla="*/ 419100 w 549"/>
              <a:gd name="T51" fmla="*/ 665163 h 776"/>
              <a:gd name="T52" fmla="*/ 436562 w 549"/>
              <a:gd name="T53" fmla="*/ 690563 h 776"/>
              <a:gd name="T54" fmla="*/ 482600 w 549"/>
              <a:gd name="T55" fmla="*/ 642938 h 776"/>
              <a:gd name="T56" fmla="*/ 468312 w 549"/>
              <a:gd name="T57" fmla="*/ 706438 h 776"/>
              <a:gd name="T58" fmla="*/ 477837 w 549"/>
              <a:gd name="T59" fmla="*/ 757238 h 776"/>
              <a:gd name="T60" fmla="*/ 514350 w 549"/>
              <a:gd name="T61" fmla="*/ 704850 h 776"/>
              <a:gd name="T62" fmla="*/ 520700 w 549"/>
              <a:gd name="T63" fmla="*/ 757238 h 776"/>
              <a:gd name="T64" fmla="*/ 511175 w 549"/>
              <a:gd name="T65" fmla="*/ 823913 h 776"/>
              <a:gd name="T66" fmla="*/ 546100 w 549"/>
              <a:gd name="T67" fmla="*/ 787400 h 776"/>
              <a:gd name="T68" fmla="*/ 565150 w 549"/>
              <a:gd name="T69" fmla="*/ 814388 h 776"/>
              <a:gd name="T70" fmla="*/ 546100 w 549"/>
              <a:gd name="T71" fmla="*/ 889000 h 776"/>
              <a:gd name="T72" fmla="*/ 579437 w 549"/>
              <a:gd name="T73" fmla="*/ 865188 h 776"/>
              <a:gd name="T74" fmla="*/ 608012 w 549"/>
              <a:gd name="T75" fmla="*/ 852488 h 776"/>
              <a:gd name="T76" fmla="*/ 587375 w 549"/>
              <a:gd name="T77" fmla="*/ 938213 h 776"/>
              <a:gd name="T78" fmla="*/ 617537 w 549"/>
              <a:gd name="T79" fmla="*/ 927100 h 776"/>
              <a:gd name="T80" fmla="*/ 655637 w 549"/>
              <a:gd name="T81" fmla="*/ 889000 h 776"/>
              <a:gd name="T82" fmla="*/ 635000 w 549"/>
              <a:gd name="T83" fmla="*/ 962025 h 776"/>
              <a:gd name="T84" fmla="*/ 644525 w 549"/>
              <a:gd name="T85" fmla="*/ 1003300 h 776"/>
              <a:gd name="T86" fmla="*/ 687387 w 549"/>
              <a:gd name="T87" fmla="*/ 949325 h 776"/>
              <a:gd name="T88" fmla="*/ 687387 w 549"/>
              <a:gd name="T89" fmla="*/ 1012825 h 776"/>
              <a:gd name="T90" fmla="*/ 688975 w 549"/>
              <a:gd name="T91" fmla="*/ 1063625 h 776"/>
              <a:gd name="T92" fmla="*/ 728662 w 549"/>
              <a:gd name="T93" fmla="*/ 1008063 h 776"/>
              <a:gd name="T94" fmla="*/ 742950 w 549"/>
              <a:gd name="T95" fmla="*/ 1035050 h 776"/>
              <a:gd name="T96" fmla="*/ 733425 w 549"/>
              <a:gd name="T97" fmla="*/ 1111250 h 776"/>
              <a:gd name="T98" fmla="*/ 769937 w 549"/>
              <a:gd name="T99" fmla="*/ 1049338 h 776"/>
              <a:gd name="T100" fmla="*/ 788987 w 549"/>
              <a:gd name="T101" fmla="*/ 1079500 h 776"/>
              <a:gd name="T102" fmla="*/ 769937 w 549"/>
              <a:gd name="T103" fmla="*/ 1155700 h 776"/>
              <a:gd name="T104" fmla="*/ 804862 w 549"/>
              <a:gd name="T105" fmla="*/ 1122363 h 776"/>
              <a:gd name="T106" fmla="*/ 835025 w 549"/>
              <a:gd name="T107" fmla="*/ 1112838 h 776"/>
              <a:gd name="T108" fmla="*/ 815975 w 549"/>
              <a:gd name="T109" fmla="*/ 1203325 h 776"/>
              <a:gd name="T110" fmla="*/ 844550 w 549"/>
              <a:gd name="T111" fmla="*/ 1184275 h 776"/>
              <a:gd name="T112" fmla="*/ 868362 w 549"/>
              <a:gd name="T113" fmla="*/ 1187450 h 77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</a:gdLst>
            <a:ahLst/>
            <a:cxnLst>
              <a:cxn ang="T114">
                <a:pos x="T0" y="T1"/>
              </a:cxn>
              <a:cxn ang="T115">
                <a:pos x="T2" y="T3"/>
              </a:cxn>
              <a:cxn ang="T116">
                <a:pos x="T4" y="T5"/>
              </a:cxn>
              <a:cxn ang="T117">
                <a:pos x="T6" y="T7"/>
              </a:cxn>
              <a:cxn ang="T118">
                <a:pos x="T8" y="T9"/>
              </a:cxn>
              <a:cxn ang="T119">
                <a:pos x="T10" y="T11"/>
              </a:cxn>
              <a:cxn ang="T120">
                <a:pos x="T12" y="T13"/>
              </a:cxn>
              <a:cxn ang="T121">
                <a:pos x="T14" y="T15"/>
              </a:cxn>
              <a:cxn ang="T122">
                <a:pos x="T16" y="T17"/>
              </a:cxn>
              <a:cxn ang="T123">
                <a:pos x="T18" y="T19"/>
              </a:cxn>
              <a:cxn ang="T124">
                <a:pos x="T20" y="T21"/>
              </a:cxn>
              <a:cxn ang="T125">
                <a:pos x="T22" y="T23"/>
              </a:cxn>
              <a:cxn ang="T126">
                <a:pos x="T24" y="T25"/>
              </a:cxn>
              <a:cxn ang="T127">
                <a:pos x="T26" y="T27"/>
              </a:cxn>
              <a:cxn ang="T128">
                <a:pos x="T28" y="T29"/>
              </a:cxn>
              <a:cxn ang="T129">
                <a:pos x="T30" y="T31"/>
              </a:cxn>
              <a:cxn ang="T130">
                <a:pos x="T32" y="T33"/>
              </a:cxn>
              <a:cxn ang="T131">
                <a:pos x="T34" y="T35"/>
              </a:cxn>
              <a:cxn ang="T132">
                <a:pos x="T36" y="T37"/>
              </a:cxn>
              <a:cxn ang="T133">
                <a:pos x="T38" y="T39"/>
              </a:cxn>
              <a:cxn ang="T134">
                <a:pos x="T40" y="T41"/>
              </a:cxn>
              <a:cxn ang="T135">
                <a:pos x="T42" y="T43"/>
              </a:cxn>
              <a:cxn ang="T136">
                <a:pos x="T44" y="T45"/>
              </a:cxn>
              <a:cxn ang="T137">
                <a:pos x="T46" y="T47"/>
              </a:cxn>
              <a:cxn ang="T138">
                <a:pos x="T48" y="T49"/>
              </a:cxn>
              <a:cxn ang="T139">
                <a:pos x="T50" y="T51"/>
              </a:cxn>
              <a:cxn ang="T140">
                <a:pos x="T52" y="T53"/>
              </a:cxn>
              <a:cxn ang="T141">
                <a:pos x="T54" y="T55"/>
              </a:cxn>
              <a:cxn ang="T142">
                <a:pos x="T56" y="T57"/>
              </a:cxn>
              <a:cxn ang="T143">
                <a:pos x="T58" y="T59"/>
              </a:cxn>
              <a:cxn ang="T144">
                <a:pos x="T60" y="T61"/>
              </a:cxn>
              <a:cxn ang="T145">
                <a:pos x="T62" y="T63"/>
              </a:cxn>
              <a:cxn ang="T146">
                <a:pos x="T64" y="T65"/>
              </a:cxn>
              <a:cxn ang="T147">
                <a:pos x="T66" y="T67"/>
              </a:cxn>
              <a:cxn ang="T148">
                <a:pos x="T68" y="T69"/>
              </a:cxn>
              <a:cxn ang="T149">
                <a:pos x="T70" y="T71"/>
              </a:cxn>
              <a:cxn ang="T150">
                <a:pos x="T72" y="T73"/>
              </a:cxn>
              <a:cxn ang="T151">
                <a:pos x="T74" y="T75"/>
              </a:cxn>
              <a:cxn ang="T152">
                <a:pos x="T76" y="T77"/>
              </a:cxn>
              <a:cxn ang="T153">
                <a:pos x="T78" y="T79"/>
              </a:cxn>
              <a:cxn ang="T154">
                <a:pos x="T80" y="T81"/>
              </a:cxn>
              <a:cxn ang="T155">
                <a:pos x="T82" y="T83"/>
              </a:cxn>
              <a:cxn ang="T156">
                <a:pos x="T84" y="T85"/>
              </a:cxn>
              <a:cxn ang="T157">
                <a:pos x="T86" y="T87"/>
              </a:cxn>
              <a:cxn ang="T158">
                <a:pos x="T88" y="T89"/>
              </a:cxn>
              <a:cxn ang="T159">
                <a:pos x="T90" y="T91"/>
              </a:cxn>
              <a:cxn ang="T160">
                <a:pos x="T92" y="T93"/>
              </a:cxn>
              <a:cxn ang="T161">
                <a:pos x="T94" y="T95"/>
              </a:cxn>
              <a:cxn ang="T162">
                <a:pos x="T96" y="T97"/>
              </a:cxn>
              <a:cxn ang="T163">
                <a:pos x="T98" y="T99"/>
              </a:cxn>
              <a:cxn ang="T164">
                <a:pos x="T100" y="T101"/>
              </a:cxn>
              <a:cxn ang="T165">
                <a:pos x="T102" y="T103"/>
              </a:cxn>
              <a:cxn ang="T166">
                <a:pos x="T104" y="T105"/>
              </a:cxn>
              <a:cxn ang="T167">
                <a:pos x="T106" y="T107"/>
              </a:cxn>
              <a:cxn ang="T168">
                <a:pos x="T108" y="T109"/>
              </a:cxn>
              <a:cxn ang="T169">
                <a:pos x="T110" y="T111"/>
              </a:cxn>
              <a:cxn ang="T170">
                <a:pos x="T112" y="T113"/>
              </a:cxn>
            </a:cxnLst>
            <a:rect l="0" t="0" r="r" b="b"/>
            <a:pathLst>
              <a:path w="549" h="776">
                <a:moveTo>
                  <a:pt x="0" y="0"/>
                </a:moveTo>
                <a:lnTo>
                  <a:pt x="3" y="3"/>
                </a:lnTo>
                <a:lnTo>
                  <a:pt x="6" y="6"/>
                </a:lnTo>
                <a:lnTo>
                  <a:pt x="9" y="10"/>
                </a:lnTo>
                <a:lnTo>
                  <a:pt x="13" y="13"/>
                </a:lnTo>
                <a:lnTo>
                  <a:pt x="16" y="16"/>
                </a:lnTo>
                <a:lnTo>
                  <a:pt x="19" y="20"/>
                </a:lnTo>
                <a:lnTo>
                  <a:pt x="22" y="23"/>
                </a:lnTo>
                <a:lnTo>
                  <a:pt x="25" y="27"/>
                </a:lnTo>
                <a:lnTo>
                  <a:pt x="27" y="31"/>
                </a:lnTo>
                <a:lnTo>
                  <a:pt x="28" y="35"/>
                </a:lnTo>
                <a:lnTo>
                  <a:pt x="28" y="40"/>
                </a:lnTo>
                <a:lnTo>
                  <a:pt x="28" y="44"/>
                </a:lnTo>
                <a:lnTo>
                  <a:pt x="26" y="49"/>
                </a:lnTo>
                <a:lnTo>
                  <a:pt x="23" y="54"/>
                </a:lnTo>
                <a:lnTo>
                  <a:pt x="19" y="59"/>
                </a:lnTo>
                <a:lnTo>
                  <a:pt x="14" y="65"/>
                </a:lnTo>
                <a:lnTo>
                  <a:pt x="20" y="61"/>
                </a:lnTo>
                <a:lnTo>
                  <a:pt x="27" y="59"/>
                </a:lnTo>
                <a:lnTo>
                  <a:pt x="32" y="56"/>
                </a:lnTo>
                <a:lnTo>
                  <a:pt x="37" y="55"/>
                </a:lnTo>
                <a:lnTo>
                  <a:pt x="42" y="54"/>
                </a:lnTo>
                <a:lnTo>
                  <a:pt x="46" y="54"/>
                </a:lnTo>
                <a:lnTo>
                  <a:pt x="50" y="55"/>
                </a:lnTo>
                <a:lnTo>
                  <a:pt x="53" y="57"/>
                </a:lnTo>
                <a:lnTo>
                  <a:pt x="55" y="59"/>
                </a:lnTo>
                <a:lnTo>
                  <a:pt x="57" y="63"/>
                </a:lnTo>
                <a:lnTo>
                  <a:pt x="58" y="67"/>
                </a:lnTo>
                <a:lnTo>
                  <a:pt x="59" y="72"/>
                </a:lnTo>
                <a:lnTo>
                  <a:pt x="60" y="78"/>
                </a:lnTo>
                <a:lnTo>
                  <a:pt x="60" y="85"/>
                </a:lnTo>
                <a:lnTo>
                  <a:pt x="59" y="94"/>
                </a:lnTo>
                <a:lnTo>
                  <a:pt x="58" y="103"/>
                </a:lnTo>
                <a:lnTo>
                  <a:pt x="58" y="111"/>
                </a:lnTo>
                <a:lnTo>
                  <a:pt x="58" y="119"/>
                </a:lnTo>
                <a:lnTo>
                  <a:pt x="58" y="125"/>
                </a:lnTo>
                <a:lnTo>
                  <a:pt x="59" y="130"/>
                </a:lnTo>
                <a:lnTo>
                  <a:pt x="60" y="135"/>
                </a:lnTo>
                <a:lnTo>
                  <a:pt x="61" y="138"/>
                </a:lnTo>
                <a:lnTo>
                  <a:pt x="63" y="141"/>
                </a:lnTo>
                <a:lnTo>
                  <a:pt x="64" y="142"/>
                </a:lnTo>
                <a:lnTo>
                  <a:pt x="66" y="143"/>
                </a:lnTo>
                <a:lnTo>
                  <a:pt x="67" y="142"/>
                </a:lnTo>
                <a:lnTo>
                  <a:pt x="69" y="141"/>
                </a:lnTo>
                <a:lnTo>
                  <a:pt x="71" y="138"/>
                </a:lnTo>
                <a:lnTo>
                  <a:pt x="72" y="135"/>
                </a:lnTo>
                <a:lnTo>
                  <a:pt x="73" y="131"/>
                </a:lnTo>
                <a:lnTo>
                  <a:pt x="74" y="126"/>
                </a:lnTo>
                <a:lnTo>
                  <a:pt x="75" y="120"/>
                </a:lnTo>
                <a:lnTo>
                  <a:pt x="75" y="114"/>
                </a:lnTo>
                <a:lnTo>
                  <a:pt x="76" y="109"/>
                </a:lnTo>
                <a:lnTo>
                  <a:pt x="77" y="105"/>
                </a:lnTo>
                <a:lnTo>
                  <a:pt x="78" y="101"/>
                </a:lnTo>
                <a:lnTo>
                  <a:pt x="79" y="99"/>
                </a:lnTo>
                <a:lnTo>
                  <a:pt x="81" y="97"/>
                </a:lnTo>
                <a:lnTo>
                  <a:pt x="82" y="97"/>
                </a:lnTo>
                <a:lnTo>
                  <a:pt x="83" y="97"/>
                </a:lnTo>
                <a:lnTo>
                  <a:pt x="85" y="98"/>
                </a:lnTo>
                <a:lnTo>
                  <a:pt x="86" y="101"/>
                </a:lnTo>
                <a:lnTo>
                  <a:pt x="87" y="104"/>
                </a:lnTo>
                <a:lnTo>
                  <a:pt x="88" y="108"/>
                </a:lnTo>
                <a:lnTo>
                  <a:pt x="89" y="113"/>
                </a:lnTo>
                <a:lnTo>
                  <a:pt x="89" y="119"/>
                </a:lnTo>
                <a:lnTo>
                  <a:pt x="89" y="126"/>
                </a:lnTo>
                <a:lnTo>
                  <a:pt x="89" y="133"/>
                </a:lnTo>
                <a:lnTo>
                  <a:pt x="89" y="142"/>
                </a:lnTo>
                <a:lnTo>
                  <a:pt x="88" y="150"/>
                </a:lnTo>
                <a:lnTo>
                  <a:pt x="88" y="156"/>
                </a:lnTo>
                <a:lnTo>
                  <a:pt x="89" y="162"/>
                </a:lnTo>
                <a:lnTo>
                  <a:pt x="89" y="166"/>
                </a:lnTo>
                <a:lnTo>
                  <a:pt x="90" y="170"/>
                </a:lnTo>
                <a:lnTo>
                  <a:pt x="91" y="173"/>
                </a:lnTo>
                <a:lnTo>
                  <a:pt x="92" y="174"/>
                </a:lnTo>
                <a:lnTo>
                  <a:pt x="94" y="175"/>
                </a:lnTo>
                <a:lnTo>
                  <a:pt x="95" y="174"/>
                </a:lnTo>
                <a:lnTo>
                  <a:pt x="97" y="173"/>
                </a:lnTo>
                <a:lnTo>
                  <a:pt x="99" y="171"/>
                </a:lnTo>
                <a:lnTo>
                  <a:pt x="100" y="167"/>
                </a:lnTo>
                <a:lnTo>
                  <a:pt x="102" y="163"/>
                </a:lnTo>
                <a:lnTo>
                  <a:pt x="104" y="157"/>
                </a:lnTo>
                <a:lnTo>
                  <a:pt x="106" y="151"/>
                </a:lnTo>
                <a:lnTo>
                  <a:pt x="107" y="145"/>
                </a:lnTo>
                <a:lnTo>
                  <a:pt x="109" y="140"/>
                </a:lnTo>
                <a:lnTo>
                  <a:pt x="110" y="137"/>
                </a:lnTo>
                <a:lnTo>
                  <a:pt x="112" y="134"/>
                </a:lnTo>
                <a:lnTo>
                  <a:pt x="113" y="133"/>
                </a:lnTo>
                <a:lnTo>
                  <a:pt x="114" y="133"/>
                </a:lnTo>
                <a:lnTo>
                  <a:pt x="115" y="133"/>
                </a:lnTo>
                <a:lnTo>
                  <a:pt x="116" y="135"/>
                </a:lnTo>
                <a:lnTo>
                  <a:pt x="117" y="137"/>
                </a:lnTo>
                <a:lnTo>
                  <a:pt x="118" y="141"/>
                </a:lnTo>
                <a:lnTo>
                  <a:pt x="118" y="145"/>
                </a:lnTo>
                <a:lnTo>
                  <a:pt x="119" y="150"/>
                </a:lnTo>
                <a:lnTo>
                  <a:pt x="119" y="156"/>
                </a:lnTo>
                <a:lnTo>
                  <a:pt x="118" y="163"/>
                </a:lnTo>
                <a:lnTo>
                  <a:pt x="117" y="170"/>
                </a:lnTo>
                <a:lnTo>
                  <a:pt x="116" y="178"/>
                </a:lnTo>
                <a:lnTo>
                  <a:pt x="115" y="186"/>
                </a:lnTo>
                <a:lnTo>
                  <a:pt x="115" y="193"/>
                </a:lnTo>
                <a:lnTo>
                  <a:pt x="115" y="199"/>
                </a:lnTo>
                <a:lnTo>
                  <a:pt x="115" y="205"/>
                </a:lnTo>
                <a:lnTo>
                  <a:pt x="115" y="209"/>
                </a:lnTo>
                <a:lnTo>
                  <a:pt x="116" y="213"/>
                </a:lnTo>
                <a:lnTo>
                  <a:pt x="117" y="215"/>
                </a:lnTo>
                <a:lnTo>
                  <a:pt x="119" y="217"/>
                </a:lnTo>
                <a:lnTo>
                  <a:pt x="120" y="218"/>
                </a:lnTo>
                <a:lnTo>
                  <a:pt x="122" y="218"/>
                </a:lnTo>
                <a:lnTo>
                  <a:pt x="124" y="218"/>
                </a:lnTo>
                <a:lnTo>
                  <a:pt x="126" y="216"/>
                </a:lnTo>
                <a:lnTo>
                  <a:pt x="128" y="214"/>
                </a:lnTo>
                <a:lnTo>
                  <a:pt x="130" y="211"/>
                </a:lnTo>
                <a:lnTo>
                  <a:pt x="132" y="207"/>
                </a:lnTo>
                <a:lnTo>
                  <a:pt x="134" y="202"/>
                </a:lnTo>
                <a:lnTo>
                  <a:pt x="135" y="197"/>
                </a:lnTo>
                <a:lnTo>
                  <a:pt x="137" y="193"/>
                </a:lnTo>
                <a:lnTo>
                  <a:pt x="138" y="189"/>
                </a:lnTo>
                <a:lnTo>
                  <a:pt x="140" y="187"/>
                </a:lnTo>
                <a:lnTo>
                  <a:pt x="142" y="185"/>
                </a:lnTo>
                <a:lnTo>
                  <a:pt x="144" y="183"/>
                </a:lnTo>
                <a:lnTo>
                  <a:pt x="145" y="183"/>
                </a:lnTo>
                <a:lnTo>
                  <a:pt x="147" y="184"/>
                </a:lnTo>
                <a:lnTo>
                  <a:pt x="148" y="185"/>
                </a:lnTo>
                <a:lnTo>
                  <a:pt x="149" y="188"/>
                </a:lnTo>
                <a:lnTo>
                  <a:pt x="150" y="192"/>
                </a:lnTo>
                <a:lnTo>
                  <a:pt x="150" y="197"/>
                </a:lnTo>
                <a:lnTo>
                  <a:pt x="150" y="203"/>
                </a:lnTo>
                <a:lnTo>
                  <a:pt x="150" y="210"/>
                </a:lnTo>
                <a:lnTo>
                  <a:pt x="149" y="219"/>
                </a:lnTo>
                <a:lnTo>
                  <a:pt x="147" y="229"/>
                </a:lnTo>
                <a:lnTo>
                  <a:pt x="146" y="240"/>
                </a:lnTo>
                <a:lnTo>
                  <a:pt x="145" y="249"/>
                </a:lnTo>
                <a:lnTo>
                  <a:pt x="144" y="256"/>
                </a:lnTo>
                <a:lnTo>
                  <a:pt x="144" y="262"/>
                </a:lnTo>
                <a:lnTo>
                  <a:pt x="145" y="267"/>
                </a:lnTo>
                <a:lnTo>
                  <a:pt x="145" y="271"/>
                </a:lnTo>
                <a:lnTo>
                  <a:pt x="146" y="274"/>
                </a:lnTo>
                <a:lnTo>
                  <a:pt x="148" y="276"/>
                </a:lnTo>
                <a:lnTo>
                  <a:pt x="149" y="277"/>
                </a:lnTo>
                <a:lnTo>
                  <a:pt x="151" y="277"/>
                </a:lnTo>
                <a:lnTo>
                  <a:pt x="153" y="276"/>
                </a:lnTo>
                <a:lnTo>
                  <a:pt x="154" y="274"/>
                </a:lnTo>
                <a:lnTo>
                  <a:pt x="156" y="271"/>
                </a:lnTo>
                <a:lnTo>
                  <a:pt x="158" y="268"/>
                </a:lnTo>
                <a:lnTo>
                  <a:pt x="160" y="265"/>
                </a:lnTo>
                <a:lnTo>
                  <a:pt x="161" y="260"/>
                </a:lnTo>
                <a:lnTo>
                  <a:pt x="163" y="256"/>
                </a:lnTo>
                <a:lnTo>
                  <a:pt x="165" y="251"/>
                </a:lnTo>
                <a:lnTo>
                  <a:pt x="168" y="248"/>
                </a:lnTo>
                <a:lnTo>
                  <a:pt x="170" y="245"/>
                </a:lnTo>
                <a:lnTo>
                  <a:pt x="172" y="243"/>
                </a:lnTo>
                <a:lnTo>
                  <a:pt x="175" y="242"/>
                </a:lnTo>
                <a:lnTo>
                  <a:pt x="177" y="242"/>
                </a:lnTo>
                <a:lnTo>
                  <a:pt x="179" y="242"/>
                </a:lnTo>
                <a:lnTo>
                  <a:pt x="180" y="243"/>
                </a:lnTo>
                <a:lnTo>
                  <a:pt x="181" y="245"/>
                </a:lnTo>
                <a:lnTo>
                  <a:pt x="182" y="248"/>
                </a:lnTo>
                <a:lnTo>
                  <a:pt x="183" y="252"/>
                </a:lnTo>
                <a:lnTo>
                  <a:pt x="183" y="257"/>
                </a:lnTo>
                <a:lnTo>
                  <a:pt x="182" y="263"/>
                </a:lnTo>
                <a:lnTo>
                  <a:pt x="180" y="270"/>
                </a:lnTo>
                <a:lnTo>
                  <a:pt x="178" y="277"/>
                </a:lnTo>
                <a:lnTo>
                  <a:pt x="176" y="285"/>
                </a:lnTo>
                <a:lnTo>
                  <a:pt x="174" y="292"/>
                </a:lnTo>
                <a:lnTo>
                  <a:pt x="173" y="298"/>
                </a:lnTo>
                <a:lnTo>
                  <a:pt x="173" y="304"/>
                </a:lnTo>
                <a:lnTo>
                  <a:pt x="172" y="309"/>
                </a:lnTo>
                <a:lnTo>
                  <a:pt x="173" y="313"/>
                </a:lnTo>
                <a:lnTo>
                  <a:pt x="174" y="316"/>
                </a:lnTo>
                <a:lnTo>
                  <a:pt x="175" y="319"/>
                </a:lnTo>
                <a:lnTo>
                  <a:pt x="176" y="320"/>
                </a:lnTo>
                <a:lnTo>
                  <a:pt x="178" y="320"/>
                </a:lnTo>
                <a:lnTo>
                  <a:pt x="180" y="320"/>
                </a:lnTo>
                <a:lnTo>
                  <a:pt x="182" y="318"/>
                </a:lnTo>
                <a:lnTo>
                  <a:pt x="184" y="315"/>
                </a:lnTo>
                <a:lnTo>
                  <a:pt x="187" y="311"/>
                </a:lnTo>
                <a:lnTo>
                  <a:pt x="189" y="305"/>
                </a:lnTo>
                <a:lnTo>
                  <a:pt x="192" y="298"/>
                </a:lnTo>
                <a:lnTo>
                  <a:pt x="195" y="291"/>
                </a:lnTo>
                <a:lnTo>
                  <a:pt x="198" y="285"/>
                </a:lnTo>
                <a:lnTo>
                  <a:pt x="201" y="280"/>
                </a:lnTo>
                <a:lnTo>
                  <a:pt x="204" y="277"/>
                </a:lnTo>
                <a:lnTo>
                  <a:pt x="206" y="275"/>
                </a:lnTo>
                <a:lnTo>
                  <a:pt x="208" y="274"/>
                </a:lnTo>
                <a:lnTo>
                  <a:pt x="210" y="275"/>
                </a:lnTo>
                <a:lnTo>
                  <a:pt x="212" y="276"/>
                </a:lnTo>
                <a:lnTo>
                  <a:pt x="213" y="279"/>
                </a:lnTo>
                <a:lnTo>
                  <a:pt x="214" y="282"/>
                </a:lnTo>
                <a:lnTo>
                  <a:pt x="215" y="287"/>
                </a:lnTo>
                <a:lnTo>
                  <a:pt x="214" y="292"/>
                </a:lnTo>
                <a:lnTo>
                  <a:pt x="214" y="298"/>
                </a:lnTo>
                <a:lnTo>
                  <a:pt x="213" y="304"/>
                </a:lnTo>
                <a:lnTo>
                  <a:pt x="211" y="311"/>
                </a:lnTo>
                <a:lnTo>
                  <a:pt x="209" y="319"/>
                </a:lnTo>
                <a:lnTo>
                  <a:pt x="207" y="326"/>
                </a:lnTo>
                <a:lnTo>
                  <a:pt x="205" y="333"/>
                </a:lnTo>
                <a:lnTo>
                  <a:pt x="204" y="339"/>
                </a:lnTo>
                <a:lnTo>
                  <a:pt x="204" y="344"/>
                </a:lnTo>
                <a:lnTo>
                  <a:pt x="204" y="349"/>
                </a:lnTo>
                <a:lnTo>
                  <a:pt x="205" y="353"/>
                </a:lnTo>
                <a:lnTo>
                  <a:pt x="206" y="356"/>
                </a:lnTo>
                <a:lnTo>
                  <a:pt x="207" y="358"/>
                </a:lnTo>
                <a:lnTo>
                  <a:pt x="209" y="359"/>
                </a:lnTo>
                <a:lnTo>
                  <a:pt x="211" y="359"/>
                </a:lnTo>
                <a:lnTo>
                  <a:pt x="213" y="358"/>
                </a:lnTo>
                <a:lnTo>
                  <a:pt x="216" y="356"/>
                </a:lnTo>
                <a:lnTo>
                  <a:pt x="218" y="353"/>
                </a:lnTo>
                <a:lnTo>
                  <a:pt x="221" y="349"/>
                </a:lnTo>
                <a:lnTo>
                  <a:pt x="223" y="343"/>
                </a:lnTo>
                <a:lnTo>
                  <a:pt x="226" y="336"/>
                </a:lnTo>
                <a:lnTo>
                  <a:pt x="229" y="329"/>
                </a:lnTo>
                <a:lnTo>
                  <a:pt x="231" y="324"/>
                </a:lnTo>
                <a:lnTo>
                  <a:pt x="234" y="320"/>
                </a:lnTo>
                <a:lnTo>
                  <a:pt x="237" y="317"/>
                </a:lnTo>
                <a:lnTo>
                  <a:pt x="240" y="316"/>
                </a:lnTo>
                <a:lnTo>
                  <a:pt x="242" y="315"/>
                </a:lnTo>
                <a:lnTo>
                  <a:pt x="244" y="316"/>
                </a:lnTo>
                <a:lnTo>
                  <a:pt x="246" y="317"/>
                </a:lnTo>
                <a:lnTo>
                  <a:pt x="248" y="319"/>
                </a:lnTo>
                <a:lnTo>
                  <a:pt x="249" y="323"/>
                </a:lnTo>
                <a:lnTo>
                  <a:pt x="250" y="327"/>
                </a:lnTo>
                <a:lnTo>
                  <a:pt x="250" y="332"/>
                </a:lnTo>
                <a:lnTo>
                  <a:pt x="249" y="338"/>
                </a:lnTo>
                <a:lnTo>
                  <a:pt x="248" y="344"/>
                </a:lnTo>
                <a:lnTo>
                  <a:pt x="246" y="352"/>
                </a:lnTo>
                <a:lnTo>
                  <a:pt x="243" y="360"/>
                </a:lnTo>
                <a:lnTo>
                  <a:pt x="240" y="368"/>
                </a:lnTo>
                <a:lnTo>
                  <a:pt x="237" y="375"/>
                </a:lnTo>
                <a:lnTo>
                  <a:pt x="235" y="381"/>
                </a:lnTo>
                <a:lnTo>
                  <a:pt x="234" y="386"/>
                </a:lnTo>
                <a:lnTo>
                  <a:pt x="234" y="390"/>
                </a:lnTo>
                <a:lnTo>
                  <a:pt x="234" y="393"/>
                </a:lnTo>
                <a:lnTo>
                  <a:pt x="235" y="395"/>
                </a:lnTo>
                <a:lnTo>
                  <a:pt x="236" y="397"/>
                </a:lnTo>
                <a:lnTo>
                  <a:pt x="238" y="397"/>
                </a:lnTo>
                <a:lnTo>
                  <a:pt x="240" y="397"/>
                </a:lnTo>
                <a:lnTo>
                  <a:pt x="242" y="396"/>
                </a:lnTo>
                <a:lnTo>
                  <a:pt x="245" y="394"/>
                </a:lnTo>
                <a:lnTo>
                  <a:pt x="248" y="391"/>
                </a:lnTo>
                <a:lnTo>
                  <a:pt x="251" y="387"/>
                </a:lnTo>
                <a:lnTo>
                  <a:pt x="254" y="382"/>
                </a:lnTo>
                <a:lnTo>
                  <a:pt x="257" y="377"/>
                </a:lnTo>
                <a:lnTo>
                  <a:pt x="260" y="372"/>
                </a:lnTo>
                <a:lnTo>
                  <a:pt x="262" y="368"/>
                </a:lnTo>
                <a:lnTo>
                  <a:pt x="265" y="365"/>
                </a:lnTo>
                <a:lnTo>
                  <a:pt x="267" y="363"/>
                </a:lnTo>
                <a:lnTo>
                  <a:pt x="270" y="362"/>
                </a:lnTo>
                <a:lnTo>
                  <a:pt x="272" y="362"/>
                </a:lnTo>
                <a:lnTo>
                  <a:pt x="274" y="363"/>
                </a:lnTo>
                <a:lnTo>
                  <a:pt x="275" y="365"/>
                </a:lnTo>
                <a:lnTo>
                  <a:pt x="277" y="367"/>
                </a:lnTo>
                <a:lnTo>
                  <a:pt x="277" y="370"/>
                </a:lnTo>
                <a:lnTo>
                  <a:pt x="278" y="374"/>
                </a:lnTo>
                <a:lnTo>
                  <a:pt x="278" y="378"/>
                </a:lnTo>
                <a:lnTo>
                  <a:pt x="277" y="383"/>
                </a:lnTo>
                <a:lnTo>
                  <a:pt x="276" y="389"/>
                </a:lnTo>
                <a:lnTo>
                  <a:pt x="273" y="395"/>
                </a:lnTo>
                <a:lnTo>
                  <a:pt x="271" y="401"/>
                </a:lnTo>
                <a:lnTo>
                  <a:pt x="268" y="407"/>
                </a:lnTo>
                <a:lnTo>
                  <a:pt x="266" y="413"/>
                </a:lnTo>
                <a:lnTo>
                  <a:pt x="264" y="419"/>
                </a:lnTo>
                <a:lnTo>
                  <a:pt x="263" y="423"/>
                </a:lnTo>
                <a:lnTo>
                  <a:pt x="263" y="428"/>
                </a:lnTo>
                <a:lnTo>
                  <a:pt x="263" y="432"/>
                </a:lnTo>
                <a:lnTo>
                  <a:pt x="264" y="435"/>
                </a:lnTo>
                <a:lnTo>
                  <a:pt x="265" y="437"/>
                </a:lnTo>
                <a:lnTo>
                  <a:pt x="266" y="438"/>
                </a:lnTo>
                <a:lnTo>
                  <a:pt x="268" y="439"/>
                </a:lnTo>
                <a:lnTo>
                  <a:pt x="270" y="439"/>
                </a:lnTo>
                <a:lnTo>
                  <a:pt x="273" y="438"/>
                </a:lnTo>
                <a:lnTo>
                  <a:pt x="275" y="435"/>
                </a:lnTo>
                <a:lnTo>
                  <a:pt x="278" y="432"/>
                </a:lnTo>
                <a:lnTo>
                  <a:pt x="281" y="427"/>
                </a:lnTo>
                <a:lnTo>
                  <a:pt x="284" y="421"/>
                </a:lnTo>
                <a:lnTo>
                  <a:pt x="288" y="416"/>
                </a:lnTo>
                <a:lnTo>
                  <a:pt x="291" y="412"/>
                </a:lnTo>
                <a:lnTo>
                  <a:pt x="294" y="409"/>
                </a:lnTo>
                <a:lnTo>
                  <a:pt x="297" y="406"/>
                </a:lnTo>
                <a:lnTo>
                  <a:pt x="299" y="405"/>
                </a:lnTo>
                <a:lnTo>
                  <a:pt x="302" y="404"/>
                </a:lnTo>
                <a:lnTo>
                  <a:pt x="304" y="405"/>
                </a:lnTo>
                <a:lnTo>
                  <a:pt x="305" y="406"/>
                </a:lnTo>
                <a:lnTo>
                  <a:pt x="307" y="407"/>
                </a:lnTo>
                <a:lnTo>
                  <a:pt x="307" y="410"/>
                </a:lnTo>
                <a:lnTo>
                  <a:pt x="307" y="413"/>
                </a:lnTo>
                <a:lnTo>
                  <a:pt x="307" y="417"/>
                </a:lnTo>
                <a:lnTo>
                  <a:pt x="306" y="422"/>
                </a:lnTo>
                <a:lnTo>
                  <a:pt x="304" y="427"/>
                </a:lnTo>
                <a:lnTo>
                  <a:pt x="301" y="432"/>
                </a:lnTo>
                <a:lnTo>
                  <a:pt x="298" y="439"/>
                </a:lnTo>
                <a:lnTo>
                  <a:pt x="295" y="445"/>
                </a:lnTo>
                <a:lnTo>
                  <a:pt x="293" y="451"/>
                </a:lnTo>
                <a:lnTo>
                  <a:pt x="292" y="456"/>
                </a:lnTo>
                <a:lnTo>
                  <a:pt x="292" y="461"/>
                </a:lnTo>
                <a:lnTo>
                  <a:pt x="292" y="466"/>
                </a:lnTo>
                <a:lnTo>
                  <a:pt x="292" y="469"/>
                </a:lnTo>
                <a:lnTo>
                  <a:pt x="293" y="472"/>
                </a:lnTo>
                <a:lnTo>
                  <a:pt x="295" y="475"/>
                </a:lnTo>
                <a:lnTo>
                  <a:pt x="296" y="476"/>
                </a:lnTo>
                <a:lnTo>
                  <a:pt x="298" y="477"/>
                </a:lnTo>
                <a:lnTo>
                  <a:pt x="301" y="477"/>
                </a:lnTo>
                <a:lnTo>
                  <a:pt x="303" y="475"/>
                </a:lnTo>
                <a:lnTo>
                  <a:pt x="305" y="473"/>
                </a:lnTo>
                <a:lnTo>
                  <a:pt x="308" y="470"/>
                </a:lnTo>
                <a:lnTo>
                  <a:pt x="310" y="465"/>
                </a:lnTo>
                <a:lnTo>
                  <a:pt x="312" y="459"/>
                </a:lnTo>
                <a:lnTo>
                  <a:pt x="314" y="454"/>
                </a:lnTo>
                <a:lnTo>
                  <a:pt x="317" y="450"/>
                </a:lnTo>
                <a:lnTo>
                  <a:pt x="320" y="447"/>
                </a:lnTo>
                <a:lnTo>
                  <a:pt x="322" y="445"/>
                </a:lnTo>
                <a:lnTo>
                  <a:pt x="324" y="444"/>
                </a:lnTo>
                <a:lnTo>
                  <a:pt x="327" y="444"/>
                </a:lnTo>
                <a:lnTo>
                  <a:pt x="329" y="445"/>
                </a:lnTo>
                <a:lnTo>
                  <a:pt x="330" y="447"/>
                </a:lnTo>
                <a:lnTo>
                  <a:pt x="331" y="449"/>
                </a:lnTo>
                <a:lnTo>
                  <a:pt x="332" y="453"/>
                </a:lnTo>
                <a:lnTo>
                  <a:pt x="333" y="456"/>
                </a:lnTo>
                <a:lnTo>
                  <a:pt x="332" y="461"/>
                </a:lnTo>
                <a:lnTo>
                  <a:pt x="332" y="466"/>
                </a:lnTo>
                <a:lnTo>
                  <a:pt x="330" y="471"/>
                </a:lnTo>
                <a:lnTo>
                  <a:pt x="328" y="477"/>
                </a:lnTo>
                <a:lnTo>
                  <a:pt x="326" y="483"/>
                </a:lnTo>
                <a:lnTo>
                  <a:pt x="323" y="489"/>
                </a:lnTo>
                <a:lnTo>
                  <a:pt x="321" y="495"/>
                </a:lnTo>
                <a:lnTo>
                  <a:pt x="320" y="500"/>
                </a:lnTo>
                <a:lnTo>
                  <a:pt x="319" y="505"/>
                </a:lnTo>
                <a:lnTo>
                  <a:pt x="319" y="509"/>
                </a:lnTo>
                <a:lnTo>
                  <a:pt x="319" y="512"/>
                </a:lnTo>
                <a:lnTo>
                  <a:pt x="320" y="515"/>
                </a:lnTo>
                <a:lnTo>
                  <a:pt x="320" y="517"/>
                </a:lnTo>
                <a:lnTo>
                  <a:pt x="322" y="519"/>
                </a:lnTo>
                <a:lnTo>
                  <a:pt x="323" y="519"/>
                </a:lnTo>
                <a:lnTo>
                  <a:pt x="325" y="519"/>
                </a:lnTo>
                <a:lnTo>
                  <a:pt x="326" y="518"/>
                </a:lnTo>
                <a:lnTo>
                  <a:pt x="329" y="517"/>
                </a:lnTo>
                <a:lnTo>
                  <a:pt x="331" y="515"/>
                </a:lnTo>
                <a:lnTo>
                  <a:pt x="333" y="511"/>
                </a:lnTo>
                <a:lnTo>
                  <a:pt x="336" y="507"/>
                </a:lnTo>
                <a:lnTo>
                  <a:pt x="338" y="503"/>
                </a:lnTo>
                <a:lnTo>
                  <a:pt x="341" y="499"/>
                </a:lnTo>
                <a:lnTo>
                  <a:pt x="344" y="496"/>
                </a:lnTo>
                <a:lnTo>
                  <a:pt x="346" y="494"/>
                </a:lnTo>
                <a:lnTo>
                  <a:pt x="348" y="493"/>
                </a:lnTo>
                <a:lnTo>
                  <a:pt x="351" y="493"/>
                </a:lnTo>
                <a:lnTo>
                  <a:pt x="353" y="493"/>
                </a:lnTo>
                <a:lnTo>
                  <a:pt x="354" y="495"/>
                </a:lnTo>
                <a:lnTo>
                  <a:pt x="355" y="497"/>
                </a:lnTo>
                <a:lnTo>
                  <a:pt x="356" y="500"/>
                </a:lnTo>
                <a:lnTo>
                  <a:pt x="357" y="503"/>
                </a:lnTo>
                <a:lnTo>
                  <a:pt x="356" y="508"/>
                </a:lnTo>
                <a:lnTo>
                  <a:pt x="356" y="513"/>
                </a:lnTo>
                <a:lnTo>
                  <a:pt x="354" y="518"/>
                </a:lnTo>
                <a:lnTo>
                  <a:pt x="352" y="524"/>
                </a:lnTo>
                <a:lnTo>
                  <a:pt x="350" y="531"/>
                </a:lnTo>
                <a:lnTo>
                  <a:pt x="347" y="537"/>
                </a:lnTo>
                <a:lnTo>
                  <a:pt x="345" y="543"/>
                </a:lnTo>
                <a:lnTo>
                  <a:pt x="343" y="548"/>
                </a:lnTo>
                <a:lnTo>
                  <a:pt x="342" y="552"/>
                </a:lnTo>
                <a:lnTo>
                  <a:pt x="342" y="555"/>
                </a:lnTo>
                <a:lnTo>
                  <a:pt x="343" y="558"/>
                </a:lnTo>
                <a:lnTo>
                  <a:pt x="344" y="560"/>
                </a:lnTo>
                <a:lnTo>
                  <a:pt x="345" y="562"/>
                </a:lnTo>
                <a:lnTo>
                  <a:pt x="346" y="563"/>
                </a:lnTo>
                <a:lnTo>
                  <a:pt x="348" y="563"/>
                </a:lnTo>
                <a:lnTo>
                  <a:pt x="351" y="562"/>
                </a:lnTo>
                <a:lnTo>
                  <a:pt x="353" y="561"/>
                </a:lnTo>
                <a:lnTo>
                  <a:pt x="355" y="559"/>
                </a:lnTo>
                <a:lnTo>
                  <a:pt x="358" y="556"/>
                </a:lnTo>
                <a:lnTo>
                  <a:pt x="361" y="553"/>
                </a:lnTo>
                <a:lnTo>
                  <a:pt x="363" y="548"/>
                </a:lnTo>
                <a:lnTo>
                  <a:pt x="365" y="545"/>
                </a:lnTo>
                <a:lnTo>
                  <a:pt x="367" y="541"/>
                </a:lnTo>
                <a:lnTo>
                  <a:pt x="370" y="539"/>
                </a:lnTo>
                <a:lnTo>
                  <a:pt x="372" y="536"/>
                </a:lnTo>
                <a:lnTo>
                  <a:pt x="374" y="534"/>
                </a:lnTo>
                <a:lnTo>
                  <a:pt x="377" y="533"/>
                </a:lnTo>
                <a:lnTo>
                  <a:pt x="379" y="532"/>
                </a:lnTo>
                <a:lnTo>
                  <a:pt x="380" y="532"/>
                </a:lnTo>
                <a:lnTo>
                  <a:pt x="382" y="533"/>
                </a:lnTo>
                <a:lnTo>
                  <a:pt x="383" y="534"/>
                </a:lnTo>
                <a:lnTo>
                  <a:pt x="383" y="537"/>
                </a:lnTo>
                <a:lnTo>
                  <a:pt x="383" y="540"/>
                </a:lnTo>
                <a:lnTo>
                  <a:pt x="383" y="544"/>
                </a:lnTo>
                <a:lnTo>
                  <a:pt x="382" y="549"/>
                </a:lnTo>
                <a:lnTo>
                  <a:pt x="380" y="555"/>
                </a:lnTo>
                <a:lnTo>
                  <a:pt x="377" y="562"/>
                </a:lnTo>
                <a:lnTo>
                  <a:pt x="374" y="570"/>
                </a:lnTo>
                <a:lnTo>
                  <a:pt x="372" y="577"/>
                </a:lnTo>
                <a:lnTo>
                  <a:pt x="371" y="582"/>
                </a:lnTo>
                <a:lnTo>
                  <a:pt x="370" y="587"/>
                </a:lnTo>
                <a:lnTo>
                  <a:pt x="370" y="591"/>
                </a:lnTo>
                <a:lnTo>
                  <a:pt x="371" y="593"/>
                </a:lnTo>
                <a:lnTo>
                  <a:pt x="372" y="595"/>
                </a:lnTo>
                <a:lnTo>
                  <a:pt x="373" y="596"/>
                </a:lnTo>
                <a:lnTo>
                  <a:pt x="375" y="597"/>
                </a:lnTo>
                <a:lnTo>
                  <a:pt x="377" y="596"/>
                </a:lnTo>
                <a:lnTo>
                  <a:pt x="379" y="595"/>
                </a:lnTo>
                <a:lnTo>
                  <a:pt x="382" y="593"/>
                </a:lnTo>
                <a:lnTo>
                  <a:pt x="384" y="590"/>
                </a:lnTo>
                <a:lnTo>
                  <a:pt x="386" y="587"/>
                </a:lnTo>
                <a:lnTo>
                  <a:pt x="389" y="584"/>
                </a:lnTo>
                <a:lnTo>
                  <a:pt x="391" y="579"/>
                </a:lnTo>
                <a:lnTo>
                  <a:pt x="393" y="575"/>
                </a:lnTo>
                <a:lnTo>
                  <a:pt x="395" y="572"/>
                </a:lnTo>
                <a:lnTo>
                  <a:pt x="398" y="569"/>
                </a:lnTo>
                <a:lnTo>
                  <a:pt x="400" y="566"/>
                </a:lnTo>
                <a:lnTo>
                  <a:pt x="403" y="563"/>
                </a:lnTo>
                <a:lnTo>
                  <a:pt x="406" y="562"/>
                </a:lnTo>
                <a:lnTo>
                  <a:pt x="408" y="560"/>
                </a:lnTo>
                <a:lnTo>
                  <a:pt x="411" y="560"/>
                </a:lnTo>
                <a:lnTo>
                  <a:pt x="413" y="560"/>
                </a:lnTo>
                <a:lnTo>
                  <a:pt x="414" y="560"/>
                </a:lnTo>
                <a:lnTo>
                  <a:pt x="415" y="562"/>
                </a:lnTo>
                <a:lnTo>
                  <a:pt x="415" y="565"/>
                </a:lnTo>
                <a:lnTo>
                  <a:pt x="415" y="568"/>
                </a:lnTo>
                <a:lnTo>
                  <a:pt x="413" y="573"/>
                </a:lnTo>
                <a:lnTo>
                  <a:pt x="411" y="579"/>
                </a:lnTo>
                <a:lnTo>
                  <a:pt x="408" y="586"/>
                </a:lnTo>
                <a:lnTo>
                  <a:pt x="405" y="593"/>
                </a:lnTo>
                <a:lnTo>
                  <a:pt x="402" y="600"/>
                </a:lnTo>
                <a:lnTo>
                  <a:pt x="400" y="606"/>
                </a:lnTo>
                <a:lnTo>
                  <a:pt x="399" y="612"/>
                </a:lnTo>
                <a:lnTo>
                  <a:pt x="398" y="617"/>
                </a:lnTo>
                <a:lnTo>
                  <a:pt x="398" y="622"/>
                </a:lnTo>
                <a:lnTo>
                  <a:pt x="398" y="626"/>
                </a:lnTo>
                <a:lnTo>
                  <a:pt x="398" y="629"/>
                </a:lnTo>
                <a:lnTo>
                  <a:pt x="399" y="631"/>
                </a:lnTo>
                <a:lnTo>
                  <a:pt x="400" y="633"/>
                </a:lnTo>
                <a:lnTo>
                  <a:pt x="402" y="634"/>
                </a:lnTo>
                <a:lnTo>
                  <a:pt x="404" y="633"/>
                </a:lnTo>
                <a:lnTo>
                  <a:pt x="406" y="632"/>
                </a:lnTo>
                <a:lnTo>
                  <a:pt x="409" y="629"/>
                </a:lnTo>
                <a:lnTo>
                  <a:pt x="411" y="626"/>
                </a:lnTo>
                <a:lnTo>
                  <a:pt x="415" y="620"/>
                </a:lnTo>
                <a:lnTo>
                  <a:pt x="417" y="615"/>
                </a:lnTo>
                <a:lnTo>
                  <a:pt x="420" y="610"/>
                </a:lnTo>
                <a:lnTo>
                  <a:pt x="423" y="606"/>
                </a:lnTo>
                <a:lnTo>
                  <a:pt x="425" y="603"/>
                </a:lnTo>
                <a:lnTo>
                  <a:pt x="428" y="601"/>
                </a:lnTo>
                <a:lnTo>
                  <a:pt x="431" y="599"/>
                </a:lnTo>
                <a:lnTo>
                  <a:pt x="433" y="598"/>
                </a:lnTo>
                <a:lnTo>
                  <a:pt x="435" y="599"/>
                </a:lnTo>
                <a:lnTo>
                  <a:pt x="437" y="599"/>
                </a:lnTo>
                <a:lnTo>
                  <a:pt x="438" y="601"/>
                </a:lnTo>
                <a:lnTo>
                  <a:pt x="439" y="604"/>
                </a:lnTo>
                <a:lnTo>
                  <a:pt x="440" y="607"/>
                </a:lnTo>
                <a:lnTo>
                  <a:pt x="440" y="612"/>
                </a:lnTo>
                <a:lnTo>
                  <a:pt x="439" y="617"/>
                </a:lnTo>
                <a:lnTo>
                  <a:pt x="437" y="623"/>
                </a:lnTo>
                <a:lnTo>
                  <a:pt x="435" y="631"/>
                </a:lnTo>
                <a:lnTo>
                  <a:pt x="433" y="638"/>
                </a:lnTo>
                <a:lnTo>
                  <a:pt x="431" y="644"/>
                </a:lnTo>
                <a:lnTo>
                  <a:pt x="430" y="650"/>
                </a:lnTo>
                <a:lnTo>
                  <a:pt x="429" y="655"/>
                </a:lnTo>
                <a:lnTo>
                  <a:pt x="429" y="659"/>
                </a:lnTo>
                <a:lnTo>
                  <a:pt x="429" y="663"/>
                </a:lnTo>
                <a:lnTo>
                  <a:pt x="429" y="666"/>
                </a:lnTo>
                <a:lnTo>
                  <a:pt x="430" y="668"/>
                </a:lnTo>
                <a:lnTo>
                  <a:pt x="431" y="670"/>
                </a:lnTo>
                <a:lnTo>
                  <a:pt x="433" y="671"/>
                </a:lnTo>
                <a:lnTo>
                  <a:pt x="434" y="670"/>
                </a:lnTo>
                <a:lnTo>
                  <a:pt x="436" y="669"/>
                </a:lnTo>
                <a:lnTo>
                  <a:pt x="438" y="667"/>
                </a:lnTo>
                <a:lnTo>
                  <a:pt x="440" y="664"/>
                </a:lnTo>
                <a:lnTo>
                  <a:pt x="443" y="660"/>
                </a:lnTo>
                <a:lnTo>
                  <a:pt x="446" y="655"/>
                </a:lnTo>
                <a:lnTo>
                  <a:pt x="448" y="649"/>
                </a:lnTo>
                <a:lnTo>
                  <a:pt x="451" y="645"/>
                </a:lnTo>
                <a:lnTo>
                  <a:pt x="454" y="641"/>
                </a:lnTo>
                <a:lnTo>
                  <a:pt x="456" y="637"/>
                </a:lnTo>
                <a:lnTo>
                  <a:pt x="459" y="635"/>
                </a:lnTo>
                <a:lnTo>
                  <a:pt x="462" y="633"/>
                </a:lnTo>
                <a:lnTo>
                  <a:pt x="464" y="632"/>
                </a:lnTo>
                <a:lnTo>
                  <a:pt x="466" y="632"/>
                </a:lnTo>
                <a:lnTo>
                  <a:pt x="468" y="633"/>
                </a:lnTo>
                <a:lnTo>
                  <a:pt x="469" y="634"/>
                </a:lnTo>
                <a:lnTo>
                  <a:pt x="470" y="636"/>
                </a:lnTo>
                <a:lnTo>
                  <a:pt x="470" y="639"/>
                </a:lnTo>
                <a:lnTo>
                  <a:pt x="470" y="642"/>
                </a:lnTo>
                <a:lnTo>
                  <a:pt x="470" y="647"/>
                </a:lnTo>
                <a:lnTo>
                  <a:pt x="468" y="652"/>
                </a:lnTo>
                <a:lnTo>
                  <a:pt x="466" y="658"/>
                </a:lnTo>
                <a:lnTo>
                  <a:pt x="464" y="665"/>
                </a:lnTo>
                <a:lnTo>
                  <a:pt x="463" y="671"/>
                </a:lnTo>
                <a:lnTo>
                  <a:pt x="462" y="677"/>
                </a:lnTo>
                <a:lnTo>
                  <a:pt x="461" y="682"/>
                </a:lnTo>
                <a:lnTo>
                  <a:pt x="460" y="687"/>
                </a:lnTo>
                <a:lnTo>
                  <a:pt x="460" y="691"/>
                </a:lnTo>
                <a:lnTo>
                  <a:pt x="460" y="695"/>
                </a:lnTo>
                <a:lnTo>
                  <a:pt x="461" y="698"/>
                </a:lnTo>
                <a:lnTo>
                  <a:pt x="462" y="700"/>
                </a:lnTo>
                <a:lnTo>
                  <a:pt x="463" y="701"/>
                </a:lnTo>
                <a:lnTo>
                  <a:pt x="464" y="701"/>
                </a:lnTo>
                <a:lnTo>
                  <a:pt x="466" y="699"/>
                </a:lnTo>
                <a:lnTo>
                  <a:pt x="468" y="696"/>
                </a:lnTo>
                <a:lnTo>
                  <a:pt x="470" y="692"/>
                </a:lnTo>
                <a:lnTo>
                  <a:pt x="473" y="686"/>
                </a:lnTo>
                <a:lnTo>
                  <a:pt x="476" y="679"/>
                </a:lnTo>
                <a:lnTo>
                  <a:pt x="479" y="671"/>
                </a:lnTo>
                <a:lnTo>
                  <a:pt x="483" y="665"/>
                </a:lnTo>
                <a:lnTo>
                  <a:pt x="485" y="661"/>
                </a:lnTo>
                <a:lnTo>
                  <a:pt x="488" y="658"/>
                </a:lnTo>
                <a:lnTo>
                  <a:pt x="491" y="656"/>
                </a:lnTo>
                <a:lnTo>
                  <a:pt x="493" y="656"/>
                </a:lnTo>
                <a:lnTo>
                  <a:pt x="494" y="656"/>
                </a:lnTo>
                <a:lnTo>
                  <a:pt x="496" y="658"/>
                </a:lnTo>
                <a:lnTo>
                  <a:pt x="497" y="661"/>
                </a:lnTo>
                <a:lnTo>
                  <a:pt x="498" y="664"/>
                </a:lnTo>
                <a:lnTo>
                  <a:pt x="498" y="669"/>
                </a:lnTo>
                <a:lnTo>
                  <a:pt x="498" y="674"/>
                </a:lnTo>
                <a:lnTo>
                  <a:pt x="497" y="680"/>
                </a:lnTo>
                <a:lnTo>
                  <a:pt x="495" y="686"/>
                </a:lnTo>
                <a:lnTo>
                  <a:pt x="493" y="692"/>
                </a:lnTo>
                <a:lnTo>
                  <a:pt x="490" y="699"/>
                </a:lnTo>
                <a:lnTo>
                  <a:pt x="488" y="705"/>
                </a:lnTo>
                <a:lnTo>
                  <a:pt x="486" y="710"/>
                </a:lnTo>
                <a:lnTo>
                  <a:pt x="485" y="715"/>
                </a:lnTo>
                <a:lnTo>
                  <a:pt x="484" y="719"/>
                </a:lnTo>
                <a:lnTo>
                  <a:pt x="484" y="722"/>
                </a:lnTo>
                <a:lnTo>
                  <a:pt x="485" y="725"/>
                </a:lnTo>
                <a:lnTo>
                  <a:pt x="485" y="728"/>
                </a:lnTo>
                <a:lnTo>
                  <a:pt x="487" y="729"/>
                </a:lnTo>
                <a:lnTo>
                  <a:pt x="488" y="730"/>
                </a:lnTo>
                <a:lnTo>
                  <a:pt x="490" y="730"/>
                </a:lnTo>
                <a:lnTo>
                  <a:pt x="492" y="730"/>
                </a:lnTo>
                <a:lnTo>
                  <a:pt x="494" y="728"/>
                </a:lnTo>
                <a:lnTo>
                  <a:pt x="496" y="726"/>
                </a:lnTo>
                <a:lnTo>
                  <a:pt x="499" y="722"/>
                </a:lnTo>
                <a:lnTo>
                  <a:pt x="501" y="718"/>
                </a:lnTo>
                <a:lnTo>
                  <a:pt x="504" y="713"/>
                </a:lnTo>
                <a:lnTo>
                  <a:pt x="507" y="707"/>
                </a:lnTo>
                <a:lnTo>
                  <a:pt x="510" y="702"/>
                </a:lnTo>
                <a:lnTo>
                  <a:pt x="513" y="698"/>
                </a:lnTo>
                <a:lnTo>
                  <a:pt x="516" y="695"/>
                </a:lnTo>
                <a:lnTo>
                  <a:pt x="518" y="693"/>
                </a:lnTo>
                <a:lnTo>
                  <a:pt x="520" y="692"/>
                </a:lnTo>
                <a:lnTo>
                  <a:pt x="522" y="692"/>
                </a:lnTo>
                <a:lnTo>
                  <a:pt x="524" y="693"/>
                </a:lnTo>
                <a:lnTo>
                  <a:pt x="525" y="695"/>
                </a:lnTo>
                <a:lnTo>
                  <a:pt x="526" y="698"/>
                </a:lnTo>
                <a:lnTo>
                  <a:pt x="526" y="701"/>
                </a:lnTo>
                <a:lnTo>
                  <a:pt x="526" y="705"/>
                </a:lnTo>
                <a:lnTo>
                  <a:pt x="526" y="710"/>
                </a:lnTo>
                <a:lnTo>
                  <a:pt x="525" y="716"/>
                </a:lnTo>
                <a:lnTo>
                  <a:pt x="523" y="723"/>
                </a:lnTo>
                <a:lnTo>
                  <a:pt x="521" y="730"/>
                </a:lnTo>
                <a:lnTo>
                  <a:pt x="518" y="737"/>
                </a:lnTo>
                <a:lnTo>
                  <a:pt x="516" y="744"/>
                </a:lnTo>
                <a:lnTo>
                  <a:pt x="515" y="749"/>
                </a:lnTo>
                <a:lnTo>
                  <a:pt x="514" y="754"/>
                </a:lnTo>
                <a:lnTo>
                  <a:pt x="514" y="758"/>
                </a:lnTo>
                <a:lnTo>
                  <a:pt x="514" y="760"/>
                </a:lnTo>
                <a:lnTo>
                  <a:pt x="515" y="762"/>
                </a:lnTo>
                <a:lnTo>
                  <a:pt x="516" y="764"/>
                </a:lnTo>
                <a:lnTo>
                  <a:pt x="518" y="764"/>
                </a:lnTo>
                <a:lnTo>
                  <a:pt x="520" y="763"/>
                </a:lnTo>
                <a:lnTo>
                  <a:pt x="522" y="761"/>
                </a:lnTo>
                <a:lnTo>
                  <a:pt x="524" y="759"/>
                </a:lnTo>
                <a:lnTo>
                  <a:pt x="527" y="756"/>
                </a:lnTo>
                <a:lnTo>
                  <a:pt x="529" y="752"/>
                </a:lnTo>
                <a:lnTo>
                  <a:pt x="532" y="746"/>
                </a:lnTo>
                <a:lnTo>
                  <a:pt x="535" y="740"/>
                </a:lnTo>
                <a:lnTo>
                  <a:pt x="537" y="735"/>
                </a:lnTo>
                <a:lnTo>
                  <a:pt x="539" y="732"/>
                </a:lnTo>
                <a:lnTo>
                  <a:pt x="541" y="731"/>
                </a:lnTo>
                <a:lnTo>
                  <a:pt x="543" y="731"/>
                </a:lnTo>
                <a:lnTo>
                  <a:pt x="544" y="732"/>
                </a:lnTo>
                <a:lnTo>
                  <a:pt x="545" y="735"/>
                </a:lnTo>
                <a:lnTo>
                  <a:pt x="546" y="739"/>
                </a:lnTo>
                <a:lnTo>
                  <a:pt x="547" y="743"/>
                </a:lnTo>
                <a:lnTo>
                  <a:pt x="547" y="748"/>
                </a:lnTo>
                <a:lnTo>
                  <a:pt x="548" y="753"/>
                </a:lnTo>
                <a:lnTo>
                  <a:pt x="548" y="758"/>
                </a:lnTo>
                <a:lnTo>
                  <a:pt x="548" y="763"/>
                </a:lnTo>
                <a:lnTo>
                  <a:pt x="548" y="767"/>
                </a:lnTo>
                <a:lnTo>
                  <a:pt x="548" y="771"/>
                </a:lnTo>
                <a:lnTo>
                  <a:pt x="548" y="773"/>
                </a:lnTo>
                <a:lnTo>
                  <a:pt x="548" y="775"/>
                </a:lnTo>
              </a:path>
            </a:pathLst>
          </a:custGeom>
          <a:noFill/>
          <a:ln w="254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442" name="Freeform 130">
            <a:extLst>
              <a:ext uri="{FF2B5EF4-FFF2-40B4-BE49-F238E27FC236}">
                <a16:creationId xmlns:a16="http://schemas.microsoft.com/office/drawing/2014/main" id="{F9C41DC6-22FB-B268-E1E4-5FD4A7BD6259}"/>
              </a:ext>
            </a:extLst>
          </p:cNvPr>
          <p:cNvSpPr>
            <a:spLocks/>
          </p:cNvSpPr>
          <p:nvPr/>
        </p:nvSpPr>
        <p:spPr bwMode="auto">
          <a:xfrm>
            <a:off x="7567613" y="5527675"/>
            <a:ext cx="200025" cy="104775"/>
          </a:xfrm>
          <a:custGeom>
            <a:avLst/>
            <a:gdLst>
              <a:gd name="T0" fmla="*/ 198438 w 126"/>
              <a:gd name="T1" fmla="*/ 39688 h 66"/>
              <a:gd name="T2" fmla="*/ 190500 w 126"/>
              <a:gd name="T3" fmla="*/ 34925 h 66"/>
              <a:gd name="T4" fmla="*/ 182563 w 126"/>
              <a:gd name="T5" fmla="*/ 31750 h 66"/>
              <a:gd name="T6" fmla="*/ 176213 w 126"/>
              <a:gd name="T7" fmla="*/ 30163 h 66"/>
              <a:gd name="T8" fmla="*/ 169863 w 126"/>
              <a:gd name="T9" fmla="*/ 28575 h 66"/>
              <a:gd name="T10" fmla="*/ 163513 w 126"/>
              <a:gd name="T11" fmla="*/ 26988 h 66"/>
              <a:gd name="T12" fmla="*/ 158750 w 126"/>
              <a:gd name="T13" fmla="*/ 26988 h 66"/>
              <a:gd name="T14" fmla="*/ 152400 w 126"/>
              <a:gd name="T15" fmla="*/ 26988 h 66"/>
              <a:gd name="T16" fmla="*/ 149225 w 126"/>
              <a:gd name="T17" fmla="*/ 28575 h 66"/>
              <a:gd name="T18" fmla="*/ 142875 w 126"/>
              <a:gd name="T19" fmla="*/ 28575 h 66"/>
              <a:gd name="T20" fmla="*/ 138113 w 126"/>
              <a:gd name="T21" fmla="*/ 31750 h 66"/>
              <a:gd name="T22" fmla="*/ 133350 w 126"/>
              <a:gd name="T23" fmla="*/ 33338 h 66"/>
              <a:gd name="T24" fmla="*/ 128588 w 126"/>
              <a:gd name="T25" fmla="*/ 36513 h 66"/>
              <a:gd name="T26" fmla="*/ 123825 w 126"/>
              <a:gd name="T27" fmla="*/ 39688 h 66"/>
              <a:gd name="T28" fmla="*/ 119063 w 126"/>
              <a:gd name="T29" fmla="*/ 42863 h 66"/>
              <a:gd name="T30" fmla="*/ 115888 w 126"/>
              <a:gd name="T31" fmla="*/ 44450 h 66"/>
              <a:gd name="T32" fmla="*/ 109538 w 126"/>
              <a:gd name="T33" fmla="*/ 47625 h 66"/>
              <a:gd name="T34" fmla="*/ 104775 w 126"/>
              <a:gd name="T35" fmla="*/ 52388 h 66"/>
              <a:gd name="T36" fmla="*/ 98425 w 126"/>
              <a:gd name="T37" fmla="*/ 57150 h 66"/>
              <a:gd name="T38" fmla="*/ 90488 w 126"/>
              <a:gd name="T39" fmla="*/ 60325 h 66"/>
              <a:gd name="T40" fmla="*/ 82550 w 126"/>
              <a:gd name="T41" fmla="*/ 65088 h 66"/>
              <a:gd name="T42" fmla="*/ 74613 w 126"/>
              <a:gd name="T43" fmla="*/ 69850 h 66"/>
              <a:gd name="T44" fmla="*/ 66675 w 126"/>
              <a:gd name="T45" fmla="*/ 73025 h 66"/>
              <a:gd name="T46" fmla="*/ 57150 w 126"/>
              <a:gd name="T47" fmla="*/ 77788 h 66"/>
              <a:gd name="T48" fmla="*/ 49213 w 126"/>
              <a:gd name="T49" fmla="*/ 80963 h 66"/>
              <a:gd name="T50" fmla="*/ 41275 w 126"/>
              <a:gd name="T51" fmla="*/ 85725 h 66"/>
              <a:gd name="T52" fmla="*/ 33338 w 126"/>
              <a:gd name="T53" fmla="*/ 88900 h 66"/>
              <a:gd name="T54" fmla="*/ 25400 w 126"/>
              <a:gd name="T55" fmla="*/ 93663 h 66"/>
              <a:gd name="T56" fmla="*/ 17463 w 126"/>
              <a:gd name="T57" fmla="*/ 95250 h 66"/>
              <a:gd name="T58" fmla="*/ 12700 w 126"/>
              <a:gd name="T59" fmla="*/ 96838 h 66"/>
              <a:gd name="T60" fmla="*/ 7938 w 126"/>
              <a:gd name="T61" fmla="*/ 100013 h 66"/>
              <a:gd name="T62" fmla="*/ 3175 w 126"/>
              <a:gd name="T63" fmla="*/ 101600 h 66"/>
              <a:gd name="T64" fmla="*/ 0 w 126"/>
              <a:gd name="T65" fmla="*/ 103188 h 66"/>
              <a:gd name="T66" fmla="*/ 6350 w 126"/>
              <a:gd name="T67" fmla="*/ 96838 h 66"/>
              <a:gd name="T68" fmla="*/ 12700 w 126"/>
              <a:gd name="T69" fmla="*/ 93663 h 66"/>
              <a:gd name="T70" fmla="*/ 19050 w 126"/>
              <a:gd name="T71" fmla="*/ 87313 h 66"/>
              <a:gd name="T72" fmla="*/ 25400 w 126"/>
              <a:gd name="T73" fmla="*/ 80963 h 66"/>
              <a:gd name="T74" fmla="*/ 33338 w 126"/>
              <a:gd name="T75" fmla="*/ 77788 h 66"/>
              <a:gd name="T76" fmla="*/ 52388 w 126"/>
              <a:gd name="T77" fmla="*/ 60325 h 66"/>
              <a:gd name="T78" fmla="*/ 60325 w 126"/>
              <a:gd name="T79" fmla="*/ 55563 h 66"/>
              <a:gd name="T80" fmla="*/ 73025 w 126"/>
              <a:gd name="T81" fmla="*/ 44450 h 66"/>
              <a:gd name="T82" fmla="*/ 79375 w 126"/>
              <a:gd name="T83" fmla="*/ 41275 h 66"/>
              <a:gd name="T84" fmla="*/ 84138 w 126"/>
              <a:gd name="T85" fmla="*/ 34925 h 66"/>
              <a:gd name="T86" fmla="*/ 90488 w 126"/>
              <a:gd name="T87" fmla="*/ 28575 h 66"/>
              <a:gd name="T88" fmla="*/ 95250 w 126"/>
              <a:gd name="T89" fmla="*/ 25400 h 66"/>
              <a:gd name="T90" fmla="*/ 100013 w 126"/>
              <a:gd name="T91" fmla="*/ 19050 h 66"/>
              <a:gd name="T92" fmla="*/ 104775 w 126"/>
              <a:gd name="T93" fmla="*/ 12700 h 66"/>
              <a:gd name="T94" fmla="*/ 109538 w 126"/>
              <a:gd name="T95" fmla="*/ 7938 h 66"/>
              <a:gd name="T96" fmla="*/ 115888 w 126"/>
              <a:gd name="T97" fmla="*/ 6350 h 66"/>
              <a:gd name="T98" fmla="*/ 120650 w 126"/>
              <a:gd name="T99" fmla="*/ 3175 h 66"/>
              <a:gd name="T100" fmla="*/ 128588 w 126"/>
              <a:gd name="T101" fmla="*/ 1588 h 66"/>
              <a:gd name="T102" fmla="*/ 134938 w 126"/>
              <a:gd name="T103" fmla="*/ 0 h 66"/>
              <a:gd name="T104" fmla="*/ 142875 w 126"/>
              <a:gd name="T105" fmla="*/ 0 h 66"/>
              <a:gd name="T106" fmla="*/ 149225 w 126"/>
              <a:gd name="T107" fmla="*/ 0 h 66"/>
              <a:gd name="T108" fmla="*/ 153988 w 126"/>
              <a:gd name="T109" fmla="*/ 1588 h 66"/>
              <a:gd name="T110" fmla="*/ 161925 w 126"/>
              <a:gd name="T111" fmla="*/ 4763 h 66"/>
              <a:gd name="T112" fmla="*/ 168275 w 126"/>
              <a:gd name="T113" fmla="*/ 7938 h 66"/>
              <a:gd name="T114" fmla="*/ 176213 w 126"/>
              <a:gd name="T115" fmla="*/ 11113 h 66"/>
              <a:gd name="T116" fmla="*/ 182563 w 126"/>
              <a:gd name="T117" fmla="*/ 17463 h 66"/>
              <a:gd name="T118" fmla="*/ 187325 w 126"/>
              <a:gd name="T119" fmla="*/ 23813 h 66"/>
              <a:gd name="T120" fmla="*/ 192088 w 126"/>
              <a:gd name="T121" fmla="*/ 30163 h 66"/>
              <a:gd name="T122" fmla="*/ 198438 w 126"/>
              <a:gd name="T123" fmla="*/ 39688 h 6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0" t="0" r="r" b="b"/>
            <a:pathLst>
              <a:path w="126" h="66">
                <a:moveTo>
                  <a:pt x="125" y="25"/>
                </a:moveTo>
                <a:lnTo>
                  <a:pt x="120" y="22"/>
                </a:lnTo>
                <a:lnTo>
                  <a:pt x="115" y="20"/>
                </a:lnTo>
                <a:lnTo>
                  <a:pt x="111" y="19"/>
                </a:lnTo>
                <a:lnTo>
                  <a:pt x="107" y="18"/>
                </a:lnTo>
                <a:lnTo>
                  <a:pt x="103" y="17"/>
                </a:lnTo>
                <a:lnTo>
                  <a:pt x="100" y="17"/>
                </a:lnTo>
                <a:lnTo>
                  <a:pt x="96" y="17"/>
                </a:lnTo>
                <a:lnTo>
                  <a:pt x="94" y="18"/>
                </a:lnTo>
                <a:lnTo>
                  <a:pt x="90" y="18"/>
                </a:lnTo>
                <a:lnTo>
                  <a:pt x="87" y="20"/>
                </a:lnTo>
                <a:lnTo>
                  <a:pt x="84" y="21"/>
                </a:lnTo>
                <a:lnTo>
                  <a:pt x="81" y="23"/>
                </a:lnTo>
                <a:lnTo>
                  <a:pt x="78" y="25"/>
                </a:lnTo>
                <a:lnTo>
                  <a:pt x="75" y="27"/>
                </a:lnTo>
                <a:lnTo>
                  <a:pt x="73" y="28"/>
                </a:lnTo>
                <a:lnTo>
                  <a:pt x="69" y="30"/>
                </a:lnTo>
                <a:lnTo>
                  <a:pt x="66" y="33"/>
                </a:lnTo>
                <a:lnTo>
                  <a:pt x="62" y="36"/>
                </a:lnTo>
                <a:lnTo>
                  <a:pt x="57" y="38"/>
                </a:lnTo>
                <a:lnTo>
                  <a:pt x="52" y="41"/>
                </a:lnTo>
                <a:lnTo>
                  <a:pt x="47" y="44"/>
                </a:lnTo>
                <a:lnTo>
                  <a:pt x="42" y="46"/>
                </a:lnTo>
                <a:lnTo>
                  <a:pt x="36" y="49"/>
                </a:lnTo>
                <a:lnTo>
                  <a:pt x="31" y="51"/>
                </a:lnTo>
                <a:lnTo>
                  <a:pt x="26" y="54"/>
                </a:lnTo>
                <a:lnTo>
                  <a:pt x="21" y="56"/>
                </a:lnTo>
                <a:lnTo>
                  <a:pt x="16" y="59"/>
                </a:lnTo>
                <a:lnTo>
                  <a:pt x="11" y="60"/>
                </a:lnTo>
                <a:lnTo>
                  <a:pt x="8" y="61"/>
                </a:lnTo>
                <a:lnTo>
                  <a:pt x="5" y="63"/>
                </a:lnTo>
                <a:lnTo>
                  <a:pt x="2" y="64"/>
                </a:lnTo>
                <a:lnTo>
                  <a:pt x="0" y="65"/>
                </a:lnTo>
                <a:lnTo>
                  <a:pt x="4" y="61"/>
                </a:lnTo>
                <a:lnTo>
                  <a:pt x="8" y="59"/>
                </a:lnTo>
                <a:lnTo>
                  <a:pt x="12" y="55"/>
                </a:lnTo>
                <a:lnTo>
                  <a:pt x="16" y="51"/>
                </a:lnTo>
                <a:lnTo>
                  <a:pt x="21" y="49"/>
                </a:lnTo>
                <a:lnTo>
                  <a:pt x="33" y="38"/>
                </a:lnTo>
                <a:lnTo>
                  <a:pt x="38" y="35"/>
                </a:lnTo>
                <a:lnTo>
                  <a:pt x="46" y="28"/>
                </a:lnTo>
                <a:lnTo>
                  <a:pt x="50" y="26"/>
                </a:lnTo>
                <a:lnTo>
                  <a:pt x="53" y="22"/>
                </a:lnTo>
                <a:lnTo>
                  <a:pt x="57" y="18"/>
                </a:lnTo>
                <a:lnTo>
                  <a:pt x="60" y="16"/>
                </a:lnTo>
                <a:lnTo>
                  <a:pt x="63" y="12"/>
                </a:lnTo>
                <a:lnTo>
                  <a:pt x="66" y="8"/>
                </a:lnTo>
                <a:lnTo>
                  <a:pt x="69" y="5"/>
                </a:lnTo>
                <a:lnTo>
                  <a:pt x="73" y="4"/>
                </a:lnTo>
                <a:lnTo>
                  <a:pt x="76" y="2"/>
                </a:lnTo>
                <a:lnTo>
                  <a:pt x="81" y="1"/>
                </a:lnTo>
                <a:lnTo>
                  <a:pt x="85" y="0"/>
                </a:lnTo>
                <a:lnTo>
                  <a:pt x="90" y="0"/>
                </a:lnTo>
                <a:lnTo>
                  <a:pt x="94" y="0"/>
                </a:lnTo>
                <a:lnTo>
                  <a:pt x="97" y="1"/>
                </a:lnTo>
                <a:lnTo>
                  <a:pt x="102" y="3"/>
                </a:lnTo>
                <a:lnTo>
                  <a:pt x="106" y="5"/>
                </a:lnTo>
                <a:lnTo>
                  <a:pt x="111" y="7"/>
                </a:lnTo>
                <a:lnTo>
                  <a:pt x="115" y="11"/>
                </a:lnTo>
                <a:lnTo>
                  <a:pt x="118" y="15"/>
                </a:lnTo>
                <a:lnTo>
                  <a:pt x="121" y="19"/>
                </a:lnTo>
                <a:lnTo>
                  <a:pt x="125" y="25"/>
                </a:lnTo>
              </a:path>
            </a:pathLst>
          </a:custGeom>
          <a:solidFill>
            <a:srgbClr val="B27F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443" name="Freeform 131">
            <a:extLst>
              <a:ext uri="{FF2B5EF4-FFF2-40B4-BE49-F238E27FC236}">
                <a16:creationId xmlns:a16="http://schemas.microsoft.com/office/drawing/2014/main" id="{977318A8-0D5C-1B8A-0526-05A55B77EDD3}"/>
              </a:ext>
            </a:extLst>
          </p:cNvPr>
          <p:cNvSpPr>
            <a:spLocks/>
          </p:cNvSpPr>
          <p:nvPr/>
        </p:nvSpPr>
        <p:spPr bwMode="auto">
          <a:xfrm>
            <a:off x="7623175" y="5618163"/>
            <a:ext cx="160338" cy="95250"/>
          </a:xfrm>
          <a:custGeom>
            <a:avLst/>
            <a:gdLst>
              <a:gd name="T0" fmla="*/ 0 w 101"/>
              <a:gd name="T1" fmla="*/ 93663 h 60"/>
              <a:gd name="T2" fmla="*/ 6350 w 101"/>
              <a:gd name="T3" fmla="*/ 88900 h 60"/>
              <a:gd name="T4" fmla="*/ 12700 w 101"/>
              <a:gd name="T5" fmla="*/ 82550 h 60"/>
              <a:gd name="T6" fmla="*/ 19050 w 101"/>
              <a:gd name="T7" fmla="*/ 74613 h 60"/>
              <a:gd name="T8" fmla="*/ 28575 w 101"/>
              <a:gd name="T9" fmla="*/ 69850 h 60"/>
              <a:gd name="T10" fmla="*/ 36513 w 101"/>
              <a:gd name="T11" fmla="*/ 61913 h 60"/>
              <a:gd name="T12" fmla="*/ 44450 w 101"/>
              <a:gd name="T13" fmla="*/ 53975 h 60"/>
              <a:gd name="T14" fmla="*/ 52388 w 101"/>
              <a:gd name="T15" fmla="*/ 47625 h 60"/>
              <a:gd name="T16" fmla="*/ 61913 w 101"/>
              <a:gd name="T17" fmla="*/ 39688 h 60"/>
              <a:gd name="T18" fmla="*/ 69850 w 101"/>
              <a:gd name="T19" fmla="*/ 33338 h 60"/>
              <a:gd name="T20" fmla="*/ 77788 w 101"/>
              <a:gd name="T21" fmla="*/ 26988 h 60"/>
              <a:gd name="T22" fmla="*/ 85725 w 101"/>
              <a:gd name="T23" fmla="*/ 20638 h 60"/>
              <a:gd name="T24" fmla="*/ 92075 w 101"/>
              <a:gd name="T25" fmla="*/ 15875 h 60"/>
              <a:gd name="T26" fmla="*/ 98425 w 101"/>
              <a:gd name="T27" fmla="*/ 9525 h 60"/>
              <a:gd name="T28" fmla="*/ 104775 w 101"/>
              <a:gd name="T29" fmla="*/ 6350 h 60"/>
              <a:gd name="T30" fmla="*/ 109538 w 101"/>
              <a:gd name="T31" fmla="*/ 3175 h 60"/>
              <a:gd name="T32" fmla="*/ 112713 w 101"/>
              <a:gd name="T33" fmla="*/ 0 h 60"/>
              <a:gd name="T34" fmla="*/ 115888 w 101"/>
              <a:gd name="T35" fmla="*/ 0 h 60"/>
              <a:gd name="T36" fmla="*/ 119063 w 101"/>
              <a:gd name="T37" fmla="*/ 0 h 60"/>
              <a:gd name="T38" fmla="*/ 122238 w 101"/>
              <a:gd name="T39" fmla="*/ 0 h 60"/>
              <a:gd name="T40" fmla="*/ 125413 w 101"/>
              <a:gd name="T41" fmla="*/ 0 h 60"/>
              <a:gd name="T42" fmla="*/ 130175 w 101"/>
              <a:gd name="T43" fmla="*/ 0 h 60"/>
              <a:gd name="T44" fmla="*/ 133350 w 101"/>
              <a:gd name="T45" fmla="*/ 1588 h 60"/>
              <a:gd name="T46" fmla="*/ 138113 w 101"/>
              <a:gd name="T47" fmla="*/ 3175 h 60"/>
              <a:gd name="T48" fmla="*/ 141288 w 101"/>
              <a:gd name="T49" fmla="*/ 3175 h 60"/>
              <a:gd name="T50" fmla="*/ 146050 w 101"/>
              <a:gd name="T51" fmla="*/ 4763 h 60"/>
              <a:gd name="T52" fmla="*/ 147638 w 101"/>
              <a:gd name="T53" fmla="*/ 6350 h 60"/>
              <a:gd name="T54" fmla="*/ 150813 w 101"/>
              <a:gd name="T55" fmla="*/ 7938 h 60"/>
              <a:gd name="T56" fmla="*/ 152400 w 101"/>
              <a:gd name="T57" fmla="*/ 7938 h 60"/>
              <a:gd name="T58" fmla="*/ 155575 w 101"/>
              <a:gd name="T59" fmla="*/ 7938 h 60"/>
              <a:gd name="T60" fmla="*/ 157163 w 101"/>
              <a:gd name="T61" fmla="*/ 9525 h 60"/>
              <a:gd name="T62" fmla="*/ 158750 w 101"/>
              <a:gd name="T63" fmla="*/ 9525 h 60"/>
              <a:gd name="T64" fmla="*/ 153988 w 101"/>
              <a:gd name="T65" fmla="*/ 11113 h 60"/>
              <a:gd name="T66" fmla="*/ 149225 w 101"/>
              <a:gd name="T67" fmla="*/ 12700 h 60"/>
              <a:gd name="T68" fmla="*/ 141288 w 101"/>
              <a:gd name="T69" fmla="*/ 15875 h 60"/>
              <a:gd name="T70" fmla="*/ 136525 w 101"/>
              <a:gd name="T71" fmla="*/ 17463 h 60"/>
              <a:gd name="T72" fmla="*/ 131763 w 101"/>
              <a:gd name="T73" fmla="*/ 17463 h 60"/>
              <a:gd name="T74" fmla="*/ 122238 w 101"/>
              <a:gd name="T75" fmla="*/ 20638 h 60"/>
              <a:gd name="T76" fmla="*/ 119063 w 101"/>
              <a:gd name="T77" fmla="*/ 22225 h 60"/>
              <a:gd name="T78" fmla="*/ 115888 w 101"/>
              <a:gd name="T79" fmla="*/ 23813 h 60"/>
              <a:gd name="T80" fmla="*/ 111125 w 101"/>
              <a:gd name="T81" fmla="*/ 23813 h 60"/>
              <a:gd name="T82" fmla="*/ 107950 w 101"/>
              <a:gd name="T83" fmla="*/ 25400 h 60"/>
              <a:gd name="T84" fmla="*/ 103188 w 101"/>
              <a:gd name="T85" fmla="*/ 28575 h 60"/>
              <a:gd name="T86" fmla="*/ 98425 w 101"/>
              <a:gd name="T87" fmla="*/ 31750 h 60"/>
              <a:gd name="T88" fmla="*/ 95250 w 101"/>
              <a:gd name="T89" fmla="*/ 36513 h 60"/>
              <a:gd name="T90" fmla="*/ 92075 w 101"/>
              <a:gd name="T91" fmla="*/ 39688 h 60"/>
              <a:gd name="T92" fmla="*/ 88900 w 101"/>
              <a:gd name="T93" fmla="*/ 42863 h 60"/>
              <a:gd name="T94" fmla="*/ 85725 w 101"/>
              <a:gd name="T95" fmla="*/ 46038 h 60"/>
              <a:gd name="T96" fmla="*/ 82550 w 101"/>
              <a:gd name="T97" fmla="*/ 49213 h 60"/>
              <a:gd name="T98" fmla="*/ 79375 w 101"/>
              <a:gd name="T99" fmla="*/ 50800 h 60"/>
              <a:gd name="T100" fmla="*/ 76200 w 101"/>
              <a:gd name="T101" fmla="*/ 52388 h 60"/>
              <a:gd name="T102" fmla="*/ 71438 w 101"/>
              <a:gd name="T103" fmla="*/ 53975 h 60"/>
              <a:gd name="T104" fmla="*/ 66675 w 101"/>
              <a:gd name="T105" fmla="*/ 55563 h 60"/>
              <a:gd name="T106" fmla="*/ 63500 w 101"/>
              <a:gd name="T107" fmla="*/ 57150 h 60"/>
              <a:gd name="T108" fmla="*/ 57150 w 101"/>
              <a:gd name="T109" fmla="*/ 60325 h 60"/>
              <a:gd name="T110" fmla="*/ 50800 w 101"/>
              <a:gd name="T111" fmla="*/ 63500 h 60"/>
              <a:gd name="T112" fmla="*/ 44450 w 101"/>
              <a:gd name="T113" fmla="*/ 66675 h 60"/>
              <a:gd name="T114" fmla="*/ 38100 w 101"/>
              <a:gd name="T115" fmla="*/ 69850 h 60"/>
              <a:gd name="T116" fmla="*/ 30163 w 101"/>
              <a:gd name="T117" fmla="*/ 74613 h 60"/>
              <a:gd name="T118" fmla="*/ 20638 w 101"/>
              <a:gd name="T119" fmla="*/ 80963 h 60"/>
              <a:gd name="T120" fmla="*/ 11113 w 101"/>
              <a:gd name="T121" fmla="*/ 85725 h 60"/>
              <a:gd name="T122" fmla="*/ 0 w 101"/>
              <a:gd name="T123" fmla="*/ 93663 h 60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0" t="0" r="r" b="b"/>
            <a:pathLst>
              <a:path w="101" h="60">
                <a:moveTo>
                  <a:pt x="0" y="59"/>
                </a:moveTo>
                <a:lnTo>
                  <a:pt x="4" y="56"/>
                </a:lnTo>
                <a:lnTo>
                  <a:pt x="8" y="52"/>
                </a:lnTo>
                <a:lnTo>
                  <a:pt x="12" y="47"/>
                </a:lnTo>
                <a:lnTo>
                  <a:pt x="18" y="44"/>
                </a:lnTo>
                <a:lnTo>
                  <a:pt x="23" y="39"/>
                </a:lnTo>
                <a:lnTo>
                  <a:pt x="28" y="34"/>
                </a:lnTo>
                <a:lnTo>
                  <a:pt x="33" y="30"/>
                </a:lnTo>
                <a:lnTo>
                  <a:pt x="39" y="25"/>
                </a:lnTo>
                <a:lnTo>
                  <a:pt x="44" y="21"/>
                </a:lnTo>
                <a:lnTo>
                  <a:pt x="49" y="17"/>
                </a:lnTo>
                <a:lnTo>
                  <a:pt x="54" y="13"/>
                </a:lnTo>
                <a:lnTo>
                  <a:pt x="58" y="10"/>
                </a:lnTo>
                <a:lnTo>
                  <a:pt x="62" y="6"/>
                </a:lnTo>
                <a:lnTo>
                  <a:pt x="66" y="4"/>
                </a:lnTo>
                <a:lnTo>
                  <a:pt x="69" y="2"/>
                </a:lnTo>
                <a:lnTo>
                  <a:pt x="71" y="0"/>
                </a:lnTo>
                <a:lnTo>
                  <a:pt x="73" y="0"/>
                </a:lnTo>
                <a:lnTo>
                  <a:pt x="75" y="0"/>
                </a:lnTo>
                <a:lnTo>
                  <a:pt x="77" y="0"/>
                </a:lnTo>
                <a:lnTo>
                  <a:pt x="79" y="0"/>
                </a:lnTo>
                <a:lnTo>
                  <a:pt x="82" y="0"/>
                </a:lnTo>
                <a:lnTo>
                  <a:pt x="84" y="1"/>
                </a:lnTo>
                <a:lnTo>
                  <a:pt x="87" y="2"/>
                </a:lnTo>
                <a:lnTo>
                  <a:pt x="89" y="2"/>
                </a:lnTo>
                <a:lnTo>
                  <a:pt x="92" y="3"/>
                </a:lnTo>
                <a:lnTo>
                  <a:pt x="93" y="4"/>
                </a:lnTo>
                <a:lnTo>
                  <a:pt x="95" y="5"/>
                </a:lnTo>
                <a:lnTo>
                  <a:pt x="96" y="5"/>
                </a:lnTo>
                <a:lnTo>
                  <a:pt x="98" y="5"/>
                </a:lnTo>
                <a:lnTo>
                  <a:pt x="99" y="6"/>
                </a:lnTo>
                <a:lnTo>
                  <a:pt x="100" y="6"/>
                </a:lnTo>
                <a:lnTo>
                  <a:pt x="97" y="7"/>
                </a:lnTo>
                <a:lnTo>
                  <a:pt x="94" y="8"/>
                </a:lnTo>
                <a:lnTo>
                  <a:pt x="89" y="10"/>
                </a:lnTo>
                <a:lnTo>
                  <a:pt x="86" y="11"/>
                </a:lnTo>
                <a:lnTo>
                  <a:pt x="83" y="11"/>
                </a:lnTo>
                <a:lnTo>
                  <a:pt x="77" y="13"/>
                </a:lnTo>
                <a:lnTo>
                  <a:pt x="75" y="14"/>
                </a:lnTo>
                <a:lnTo>
                  <a:pt x="73" y="15"/>
                </a:lnTo>
                <a:lnTo>
                  <a:pt x="70" y="15"/>
                </a:lnTo>
                <a:lnTo>
                  <a:pt x="68" y="16"/>
                </a:lnTo>
                <a:lnTo>
                  <a:pt x="65" y="18"/>
                </a:lnTo>
                <a:lnTo>
                  <a:pt x="62" y="20"/>
                </a:lnTo>
                <a:lnTo>
                  <a:pt x="60" y="23"/>
                </a:lnTo>
                <a:lnTo>
                  <a:pt x="58" y="25"/>
                </a:lnTo>
                <a:lnTo>
                  <a:pt x="56" y="27"/>
                </a:lnTo>
                <a:lnTo>
                  <a:pt x="54" y="29"/>
                </a:lnTo>
                <a:lnTo>
                  <a:pt x="52" y="31"/>
                </a:lnTo>
                <a:lnTo>
                  <a:pt x="50" y="32"/>
                </a:lnTo>
                <a:lnTo>
                  <a:pt x="48" y="33"/>
                </a:lnTo>
                <a:lnTo>
                  <a:pt x="45" y="34"/>
                </a:lnTo>
                <a:lnTo>
                  <a:pt x="42" y="35"/>
                </a:lnTo>
                <a:lnTo>
                  <a:pt x="40" y="36"/>
                </a:lnTo>
                <a:lnTo>
                  <a:pt x="36" y="38"/>
                </a:lnTo>
                <a:lnTo>
                  <a:pt x="32" y="40"/>
                </a:lnTo>
                <a:lnTo>
                  <a:pt x="28" y="42"/>
                </a:lnTo>
                <a:lnTo>
                  <a:pt x="24" y="44"/>
                </a:lnTo>
                <a:lnTo>
                  <a:pt x="19" y="47"/>
                </a:lnTo>
                <a:lnTo>
                  <a:pt x="13" y="51"/>
                </a:lnTo>
                <a:lnTo>
                  <a:pt x="7" y="54"/>
                </a:lnTo>
                <a:lnTo>
                  <a:pt x="0" y="59"/>
                </a:lnTo>
              </a:path>
            </a:pathLst>
          </a:custGeom>
          <a:solidFill>
            <a:srgbClr val="B27F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444" name="Freeform 132">
            <a:extLst>
              <a:ext uri="{FF2B5EF4-FFF2-40B4-BE49-F238E27FC236}">
                <a16:creationId xmlns:a16="http://schemas.microsoft.com/office/drawing/2014/main" id="{A26284AC-8802-652F-BA11-0D46B7B9E7D2}"/>
              </a:ext>
            </a:extLst>
          </p:cNvPr>
          <p:cNvSpPr>
            <a:spLocks/>
          </p:cNvSpPr>
          <p:nvPr/>
        </p:nvSpPr>
        <p:spPr bwMode="auto">
          <a:xfrm>
            <a:off x="7677150" y="5694363"/>
            <a:ext cx="144463" cy="85725"/>
          </a:xfrm>
          <a:custGeom>
            <a:avLst/>
            <a:gdLst>
              <a:gd name="T0" fmla="*/ 142875 w 91"/>
              <a:gd name="T1" fmla="*/ 6350 h 54"/>
              <a:gd name="T2" fmla="*/ 136525 w 91"/>
              <a:gd name="T3" fmla="*/ 3175 h 54"/>
              <a:gd name="T4" fmla="*/ 131763 w 91"/>
              <a:gd name="T5" fmla="*/ 1588 h 54"/>
              <a:gd name="T6" fmla="*/ 125413 w 91"/>
              <a:gd name="T7" fmla="*/ 0 h 54"/>
              <a:gd name="T8" fmla="*/ 120650 w 91"/>
              <a:gd name="T9" fmla="*/ 0 h 54"/>
              <a:gd name="T10" fmla="*/ 115888 w 91"/>
              <a:gd name="T11" fmla="*/ 0 h 54"/>
              <a:gd name="T12" fmla="*/ 112713 w 91"/>
              <a:gd name="T13" fmla="*/ 0 h 54"/>
              <a:gd name="T14" fmla="*/ 107950 w 91"/>
              <a:gd name="T15" fmla="*/ 0 h 54"/>
              <a:gd name="T16" fmla="*/ 106363 w 91"/>
              <a:gd name="T17" fmla="*/ 1588 h 54"/>
              <a:gd name="T18" fmla="*/ 103188 w 91"/>
              <a:gd name="T19" fmla="*/ 3175 h 54"/>
              <a:gd name="T20" fmla="*/ 100013 w 91"/>
              <a:gd name="T21" fmla="*/ 6350 h 54"/>
              <a:gd name="T22" fmla="*/ 95250 w 91"/>
              <a:gd name="T23" fmla="*/ 6350 h 54"/>
              <a:gd name="T24" fmla="*/ 92075 w 91"/>
              <a:gd name="T25" fmla="*/ 9525 h 54"/>
              <a:gd name="T26" fmla="*/ 88900 w 91"/>
              <a:gd name="T27" fmla="*/ 11113 h 54"/>
              <a:gd name="T28" fmla="*/ 84138 w 91"/>
              <a:gd name="T29" fmla="*/ 14288 h 54"/>
              <a:gd name="T30" fmla="*/ 80963 w 91"/>
              <a:gd name="T31" fmla="*/ 17463 h 54"/>
              <a:gd name="T32" fmla="*/ 76200 w 91"/>
              <a:gd name="T33" fmla="*/ 20638 h 54"/>
              <a:gd name="T34" fmla="*/ 71438 w 91"/>
              <a:gd name="T35" fmla="*/ 23813 h 54"/>
              <a:gd name="T36" fmla="*/ 66675 w 91"/>
              <a:gd name="T37" fmla="*/ 28575 h 54"/>
              <a:gd name="T38" fmla="*/ 60325 w 91"/>
              <a:gd name="T39" fmla="*/ 33338 h 54"/>
              <a:gd name="T40" fmla="*/ 55563 w 91"/>
              <a:gd name="T41" fmla="*/ 38100 h 54"/>
              <a:gd name="T42" fmla="*/ 49213 w 91"/>
              <a:gd name="T43" fmla="*/ 44450 h 54"/>
              <a:gd name="T44" fmla="*/ 42863 w 91"/>
              <a:gd name="T45" fmla="*/ 49213 h 54"/>
              <a:gd name="T46" fmla="*/ 36513 w 91"/>
              <a:gd name="T47" fmla="*/ 53975 h 54"/>
              <a:gd name="T48" fmla="*/ 30163 w 91"/>
              <a:gd name="T49" fmla="*/ 60325 h 54"/>
              <a:gd name="T50" fmla="*/ 23813 w 91"/>
              <a:gd name="T51" fmla="*/ 63500 h 54"/>
              <a:gd name="T52" fmla="*/ 19050 w 91"/>
              <a:gd name="T53" fmla="*/ 68263 h 54"/>
              <a:gd name="T54" fmla="*/ 12700 w 91"/>
              <a:gd name="T55" fmla="*/ 73025 h 54"/>
              <a:gd name="T56" fmla="*/ 9525 w 91"/>
              <a:gd name="T57" fmla="*/ 77788 h 54"/>
              <a:gd name="T58" fmla="*/ 4763 w 91"/>
              <a:gd name="T59" fmla="*/ 79375 h 54"/>
              <a:gd name="T60" fmla="*/ 1588 w 91"/>
              <a:gd name="T61" fmla="*/ 80963 h 54"/>
              <a:gd name="T62" fmla="*/ 0 w 91"/>
              <a:gd name="T63" fmla="*/ 82550 h 54"/>
              <a:gd name="T64" fmla="*/ 0 w 91"/>
              <a:gd name="T65" fmla="*/ 84138 h 54"/>
              <a:gd name="T66" fmla="*/ 12700 w 91"/>
              <a:gd name="T67" fmla="*/ 77788 h 54"/>
              <a:gd name="T68" fmla="*/ 22225 w 91"/>
              <a:gd name="T69" fmla="*/ 73025 h 54"/>
              <a:gd name="T70" fmla="*/ 34925 w 91"/>
              <a:gd name="T71" fmla="*/ 66675 h 54"/>
              <a:gd name="T72" fmla="*/ 44450 w 91"/>
              <a:gd name="T73" fmla="*/ 61913 h 54"/>
              <a:gd name="T74" fmla="*/ 55563 w 91"/>
              <a:gd name="T75" fmla="*/ 55563 h 54"/>
              <a:gd name="T76" fmla="*/ 65088 w 91"/>
              <a:gd name="T77" fmla="*/ 50800 h 54"/>
              <a:gd name="T78" fmla="*/ 74613 w 91"/>
              <a:gd name="T79" fmla="*/ 46038 h 54"/>
              <a:gd name="T80" fmla="*/ 84138 w 91"/>
              <a:gd name="T81" fmla="*/ 41275 h 54"/>
              <a:gd name="T82" fmla="*/ 92075 w 91"/>
              <a:gd name="T83" fmla="*/ 36513 h 54"/>
              <a:gd name="T84" fmla="*/ 100013 w 91"/>
              <a:gd name="T85" fmla="*/ 33338 h 54"/>
              <a:gd name="T86" fmla="*/ 106363 w 91"/>
              <a:gd name="T87" fmla="*/ 28575 h 54"/>
              <a:gd name="T88" fmla="*/ 111125 w 91"/>
              <a:gd name="T89" fmla="*/ 25400 h 54"/>
              <a:gd name="T90" fmla="*/ 115888 w 91"/>
              <a:gd name="T91" fmla="*/ 22225 h 54"/>
              <a:gd name="T92" fmla="*/ 119063 w 91"/>
              <a:gd name="T93" fmla="*/ 20638 h 54"/>
              <a:gd name="T94" fmla="*/ 122238 w 91"/>
              <a:gd name="T95" fmla="*/ 20638 h 54"/>
              <a:gd name="T96" fmla="*/ 142875 w 91"/>
              <a:gd name="T97" fmla="*/ 6350 h 54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</a:gdLst>
            <a:ahLst/>
            <a:cxnLst>
              <a:cxn ang="T98">
                <a:pos x="T0" y="T1"/>
              </a:cxn>
              <a:cxn ang="T99">
                <a:pos x="T2" y="T3"/>
              </a:cxn>
              <a:cxn ang="T100">
                <a:pos x="T4" y="T5"/>
              </a:cxn>
              <a:cxn ang="T101">
                <a:pos x="T6" y="T7"/>
              </a:cxn>
              <a:cxn ang="T102">
                <a:pos x="T8" y="T9"/>
              </a:cxn>
              <a:cxn ang="T103">
                <a:pos x="T10" y="T11"/>
              </a:cxn>
              <a:cxn ang="T104">
                <a:pos x="T12" y="T13"/>
              </a:cxn>
              <a:cxn ang="T105">
                <a:pos x="T14" y="T15"/>
              </a:cxn>
              <a:cxn ang="T106">
                <a:pos x="T16" y="T17"/>
              </a:cxn>
              <a:cxn ang="T107">
                <a:pos x="T18" y="T19"/>
              </a:cxn>
              <a:cxn ang="T108">
                <a:pos x="T20" y="T21"/>
              </a:cxn>
              <a:cxn ang="T109">
                <a:pos x="T22" y="T23"/>
              </a:cxn>
              <a:cxn ang="T110">
                <a:pos x="T24" y="T25"/>
              </a:cxn>
              <a:cxn ang="T111">
                <a:pos x="T26" y="T27"/>
              </a:cxn>
              <a:cxn ang="T112">
                <a:pos x="T28" y="T29"/>
              </a:cxn>
              <a:cxn ang="T113">
                <a:pos x="T30" y="T31"/>
              </a:cxn>
              <a:cxn ang="T114">
                <a:pos x="T32" y="T33"/>
              </a:cxn>
              <a:cxn ang="T115">
                <a:pos x="T34" y="T35"/>
              </a:cxn>
              <a:cxn ang="T116">
                <a:pos x="T36" y="T37"/>
              </a:cxn>
              <a:cxn ang="T117">
                <a:pos x="T38" y="T39"/>
              </a:cxn>
              <a:cxn ang="T118">
                <a:pos x="T40" y="T41"/>
              </a:cxn>
              <a:cxn ang="T119">
                <a:pos x="T42" y="T43"/>
              </a:cxn>
              <a:cxn ang="T120">
                <a:pos x="T44" y="T45"/>
              </a:cxn>
              <a:cxn ang="T121">
                <a:pos x="T46" y="T47"/>
              </a:cxn>
              <a:cxn ang="T122">
                <a:pos x="T48" y="T49"/>
              </a:cxn>
              <a:cxn ang="T123">
                <a:pos x="T50" y="T51"/>
              </a:cxn>
              <a:cxn ang="T124">
                <a:pos x="T52" y="T53"/>
              </a:cxn>
              <a:cxn ang="T125">
                <a:pos x="T54" y="T55"/>
              </a:cxn>
              <a:cxn ang="T126">
                <a:pos x="T56" y="T57"/>
              </a:cxn>
              <a:cxn ang="T127">
                <a:pos x="T58" y="T59"/>
              </a:cxn>
              <a:cxn ang="T128">
                <a:pos x="T60" y="T61"/>
              </a:cxn>
              <a:cxn ang="T129">
                <a:pos x="T62" y="T63"/>
              </a:cxn>
              <a:cxn ang="T130">
                <a:pos x="T64" y="T65"/>
              </a:cxn>
              <a:cxn ang="T131">
                <a:pos x="T66" y="T67"/>
              </a:cxn>
              <a:cxn ang="T132">
                <a:pos x="T68" y="T69"/>
              </a:cxn>
              <a:cxn ang="T133">
                <a:pos x="T70" y="T71"/>
              </a:cxn>
              <a:cxn ang="T134">
                <a:pos x="T72" y="T73"/>
              </a:cxn>
              <a:cxn ang="T135">
                <a:pos x="T74" y="T75"/>
              </a:cxn>
              <a:cxn ang="T136">
                <a:pos x="T76" y="T77"/>
              </a:cxn>
              <a:cxn ang="T137">
                <a:pos x="T78" y="T79"/>
              </a:cxn>
              <a:cxn ang="T138">
                <a:pos x="T80" y="T81"/>
              </a:cxn>
              <a:cxn ang="T139">
                <a:pos x="T82" y="T83"/>
              </a:cxn>
              <a:cxn ang="T140">
                <a:pos x="T84" y="T85"/>
              </a:cxn>
              <a:cxn ang="T141">
                <a:pos x="T86" y="T87"/>
              </a:cxn>
              <a:cxn ang="T142">
                <a:pos x="T88" y="T89"/>
              </a:cxn>
              <a:cxn ang="T143">
                <a:pos x="T90" y="T91"/>
              </a:cxn>
              <a:cxn ang="T144">
                <a:pos x="T92" y="T93"/>
              </a:cxn>
              <a:cxn ang="T145">
                <a:pos x="T94" y="T95"/>
              </a:cxn>
              <a:cxn ang="T146">
                <a:pos x="T96" y="T97"/>
              </a:cxn>
            </a:cxnLst>
            <a:rect l="0" t="0" r="r" b="b"/>
            <a:pathLst>
              <a:path w="91" h="54">
                <a:moveTo>
                  <a:pt x="90" y="4"/>
                </a:moveTo>
                <a:lnTo>
                  <a:pt x="86" y="2"/>
                </a:lnTo>
                <a:lnTo>
                  <a:pt x="83" y="1"/>
                </a:lnTo>
                <a:lnTo>
                  <a:pt x="79" y="0"/>
                </a:lnTo>
                <a:lnTo>
                  <a:pt x="76" y="0"/>
                </a:lnTo>
                <a:lnTo>
                  <a:pt x="73" y="0"/>
                </a:lnTo>
                <a:lnTo>
                  <a:pt x="71" y="0"/>
                </a:lnTo>
                <a:lnTo>
                  <a:pt x="68" y="0"/>
                </a:lnTo>
                <a:lnTo>
                  <a:pt x="67" y="1"/>
                </a:lnTo>
                <a:lnTo>
                  <a:pt x="65" y="2"/>
                </a:lnTo>
                <a:lnTo>
                  <a:pt x="63" y="4"/>
                </a:lnTo>
                <a:lnTo>
                  <a:pt x="60" y="4"/>
                </a:lnTo>
                <a:lnTo>
                  <a:pt x="58" y="6"/>
                </a:lnTo>
                <a:lnTo>
                  <a:pt x="56" y="7"/>
                </a:lnTo>
                <a:lnTo>
                  <a:pt x="53" y="9"/>
                </a:lnTo>
                <a:lnTo>
                  <a:pt x="51" y="11"/>
                </a:lnTo>
                <a:lnTo>
                  <a:pt x="48" y="13"/>
                </a:lnTo>
                <a:lnTo>
                  <a:pt x="45" y="15"/>
                </a:lnTo>
                <a:lnTo>
                  <a:pt x="42" y="18"/>
                </a:lnTo>
                <a:lnTo>
                  <a:pt x="38" y="21"/>
                </a:lnTo>
                <a:lnTo>
                  <a:pt x="35" y="24"/>
                </a:lnTo>
                <a:lnTo>
                  <a:pt x="31" y="28"/>
                </a:lnTo>
                <a:lnTo>
                  <a:pt x="27" y="31"/>
                </a:lnTo>
                <a:lnTo>
                  <a:pt x="23" y="34"/>
                </a:lnTo>
                <a:lnTo>
                  <a:pt x="19" y="38"/>
                </a:lnTo>
                <a:lnTo>
                  <a:pt x="15" y="40"/>
                </a:lnTo>
                <a:lnTo>
                  <a:pt x="12" y="43"/>
                </a:lnTo>
                <a:lnTo>
                  <a:pt x="8" y="46"/>
                </a:lnTo>
                <a:lnTo>
                  <a:pt x="6" y="49"/>
                </a:lnTo>
                <a:lnTo>
                  <a:pt x="3" y="50"/>
                </a:lnTo>
                <a:lnTo>
                  <a:pt x="1" y="51"/>
                </a:lnTo>
                <a:lnTo>
                  <a:pt x="0" y="52"/>
                </a:lnTo>
                <a:lnTo>
                  <a:pt x="0" y="53"/>
                </a:lnTo>
                <a:lnTo>
                  <a:pt x="8" y="49"/>
                </a:lnTo>
                <a:lnTo>
                  <a:pt x="14" y="46"/>
                </a:lnTo>
                <a:lnTo>
                  <a:pt x="22" y="42"/>
                </a:lnTo>
                <a:lnTo>
                  <a:pt x="28" y="39"/>
                </a:lnTo>
                <a:lnTo>
                  <a:pt x="35" y="35"/>
                </a:lnTo>
                <a:lnTo>
                  <a:pt x="41" y="32"/>
                </a:lnTo>
                <a:lnTo>
                  <a:pt x="47" y="29"/>
                </a:lnTo>
                <a:lnTo>
                  <a:pt x="53" y="26"/>
                </a:lnTo>
                <a:lnTo>
                  <a:pt x="58" y="23"/>
                </a:lnTo>
                <a:lnTo>
                  <a:pt x="63" y="21"/>
                </a:lnTo>
                <a:lnTo>
                  <a:pt x="67" y="18"/>
                </a:lnTo>
                <a:lnTo>
                  <a:pt x="70" y="16"/>
                </a:lnTo>
                <a:lnTo>
                  <a:pt x="73" y="14"/>
                </a:lnTo>
                <a:lnTo>
                  <a:pt x="75" y="13"/>
                </a:lnTo>
                <a:lnTo>
                  <a:pt x="77" y="13"/>
                </a:lnTo>
                <a:lnTo>
                  <a:pt x="90" y="4"/>
                </a:lnTo>
              </a:path>
            </a:pathLst>
          </a:custGeom>
          <a:solidFill>
            <a:srgbClr val="B27F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445" name="Freeform 133">
            <a:extLst>
              <a:ext uri="{FF2B5EF4-FFF2-40B4-BE49-F238E27FC236}">
                <a16:creationId xmlns:a16="http://schemas.microsoft.com/office/drawing/2014/main" id="{E797490D-6FB0-17D7-394E-E87FF68FC335}"/>
              </a:ext>
            </a:extLst>
          </p:cNvPr>
          <p:cNvSpPr>
            <a:spLocks/>
          </p:cNvSpPr>
          <p:nvPr/>
        </p:nvSpPr>
        <p:spPr bwMode="auto">
          <a:xfrm>
            <a:off x="7345363" y="5770563"/>
            <a:ext cx="469900" cy="411162"/>
          </a:xfrm>
          <a:custGeom>
            <a:avLst/>
            <a:gdLst>
              <a:gd name="T0" fmla="*/ 55563 w 296"/>
              <a:gd name="T1" fmla="*/ 396875 h 259"/>
              <a:gd name="T2" fmla="*/ 84138 w 296"/>
              <a:gd name="T3" fmla="*/ 371475 h 259"/>
              <a:gd name="T4" fmla="*/ 117475 w 296"/>
              <a:gd name="T5" fmla="*/ 339725 h 259"/>
              <a:gd name="T6" fmla="*/ 152400 w 296"/>
              <a:gd name="T7" fmla="*/ 307975 h 259"/>
              <a:gd name="T8" fmla="*/ 182563 w 296"/>
              <a:gd name="T9" fmla="*/ 282575 h 259"/>
              <a:gd name="T10" fmla="*/ 201613 w 296"/>
              <a:gd name="T11" fmla="*/ 268287 h 259"/>
              <a:gd name="T12" fmla="*/ 219075 w 296"/>
              <a:gd name="T13" fmla="*/ 260350 h 259"/>
              <a:gd name="T14" fmla="*/ 234950 w 296"/>
              <a:gd name="T15" fmla="*/ 255587 h 259"/>
              <a:gd name="T16" fmla="*/ 250825 w 296"/>
              <a:gd name="T17" fmla="*/ 249237 h 259"/>
              <a:gd name="T18" fmla="*/ 268288 w 296"/>
              <a:gd name="T19" fmla="*/ 239712 h 259"/>
              <a:gd name="T20" fmla="*/ 287338 w 296"/>
              <a:gd name="T21" fmla="*/ 223837 h 259"/>
              <a:gd name="T22" fmla="*/ 304800 w 296"/>
              <a:gd name="T23" fmla="*/ 204787 h 259"/>
              <a:gd name="T24" fmla="*/ 317500 w 296"/>
              <a:gd name="T25" fmla="*/ 188912 h 259"/>
              <a:gd name="T26" fmla="*/ 325438 w 296"/>
              <a:gd name="T27" fmla="*/ 174625 h 259"/>
              <a:gd name="T28" fmla="*/ 333375 w 296"/>
              <a:gd name="T29" fmla="*/ 163512 h 259"/>
              <a:gd name="T30" fmla="*/ 342900 w 296"/>
              <a:gd name="T31" fmla="*/ 149225 h 259"/>
              <a:gd name="T32" fmla="*/ 354013 w 296"/>
              <a:gd name="T33" fmla="*/ 133350 h 259"/>
              <a:gd name="T34" fmla="*/ 368300 w 296"/>
              <a:gd name="T35" fmla="*/ 111125 h 259"/>
              <a:gd name="T36" fmla="*/ 376238 w 296"/>
              <a:gd name="T37" fmla="*/ 96837 h 259"/>
              <a:gd name="T38" fmla="*/ 385763 w 296"/>
              <a:gd name="T39" fmla="*/ 82550 h 259"/>
              <a:gd name="T40" fmla="*/ 392113 w 296"/>
              <a:gd name="T41" fmla="*/ 71437 h 259"/>
              <a:gd name="T42" fmla="*/ 400050 w 296"/>
              <a:gd name="T43" fmla="*/ 63500 h 259"/>
              <a:gd name="T44" fmla="*/ 415925 w 296"/>
              <a:gd name="T45" fmla="*/ 46037 h 259"/>
              <a:gd name="T46" fmla="*/ 430213 w 296"/>
              <a:gd name="T47" fmla="*/ 33337 h 259"/>
              <a:gd name="T48" fmla="*/ 447675 w 296"/>
              <a:gd name="T49" fmla="*/ 19050 h 259"/>
              <a:gd name="T50" fmla="*/ 468313 w 296"/>
              <a:gd name="T51" fmla="*/ 0 h 259"/>
              <a:gd name="T52" fmla="*/ 452438 w 296"/>
              <a:gd name="T53" fmla="*/ 9525 h 259"/>
              <a:gd name="T54" fmla="*/ 434975 w 296"/>
              <a:gd name="T55" fmla="*/ 20637 h 259"/>
              <a:gd name="T56" fmla="*/ 415925 w 296"/>
              <a:gd name="T57" fmla="*/ 34925 h 259"/>
              <a:gd name="T58" fmla="*/ 395288 w 296"/>
              <a:gd name="T59" fmla="*/ 53975 h 259"/>
              <a:gd name="T60" fmla="*/ 374650 w 296"/>
              <a:gd name="T61" fmla="*/ 73025 h 259"/>
              <a:gd name="T62" fmla="*/ 354013 w 296"/>
              <a:gd name="T63" fmla="*/ 93662 h 259"/>
              <a:gd name="T64" fmla="*/ 341313 w 296"/>
              <a:gd name="T65" fmla="*/ 111125 h 259"/>
              <a:gd name="T66" fmla="*/ 331788 w 296"/>
              <a:gd name="T67" fmla="*/ 130175 h 259"/>
              <a:gd name="T68" fmla="*/ 323850 w 296"/>
              <a:gd name="T69" fmla="*/ 147637 h 259"/>
              <a:gd name="T70" fmla="*/ 317500 w 296"/>
              <a:gd name="T71" fmla="*/ 163512 h 259"/>
              <a:gd name="T72" fmla="*/ 311150 w 296"/>
              <a:gd name="T73" fmla="*/ 176212 h 259"/>
              <a:gd name="T74" fmla="*/ 296863 w 296"/>
              <a:gd name="T75" fmla="*/ 193675 h 259"/>
              <a:gd name="T76" fmla="*/ 274638 w 296"/>
              <a:gd name="T77" fmla="*/ 214312 h 259"/>
              <a:gd name="T78" fmla="*/ 249238 w 296"/>
              <a:gd name="T79" fmla="*/ 233362 h 259"/>
              <a:gd name="T80" fmla="*/ 223838 w 296"/>
              <a:gd name="T81" fmla="*/ 244475 h 259"/>
              <a:gd name="T82" fmla="*/ 201613 w 296"/>
              <a:gd name="T83" fmla="*/ 249237 h 259"/>
              <a:gd name="T84" fmla="*/ 179388 w 296"/>
              <a:gd name="T85" fmla="*/ 257175 h 259"/>
              <a:gd name="T86" fmla="*/ 150813 w 296"/>
              <a:gd name="T87" fmla="*/ 273050 h 259"/>
              <a:gd name="T88" fmla="*/ 119063 w 296"/>
              <a:gd name="T89" fmla="*/ 295275 h 259"/>
              <a:gd name="T90" fmla="*/ 92075 w 296"/>
              <a:gd name="T91" fmla="*/ 315912 h 259"/>
              <a:gd name="T92" fmla="*/ 73025 w 296"/>
              <a:gd name="T93" fmla="*/ 331787 h 259"/>
              <a:gd name="T94" fmla="*/ 60325 w 296"/>
              <a:gd name="T95" fmla="*/ 339725 h 259"/>
              <a:gd name="T96" fmla="*/ 47625 w 296"/>
              <a:gd name="T97" fmla="*/ 341312 h 259"/>
              <a:gd name="T98" fmla="*/ 34925 w 296"/>
              <a:gd name="T99" fmla="*/ 334962 h 259"/>
              <a:gd name="T100" fmla="*/ 20638 w 296"/>
              <a:gd name="T101" fmla="*/ 317500 h 259"/>
              <a:gd name="T102" fmla="*/ 7938 w 296"/>
              <a:gd name="T103" fmla="*/ 292100 h 259"/>
              <a:gd name="T104" fmla="*/ 1588 w 296"/>
              <a:gd name="T105" fmla="*/ 280987 h 259"/>
              <a:gd name="T106" fmla="*/ 9525 w 296"/>
              <a:gd name="T107" fmla="*/ 315912 h 259"/>
              <a:gd name="T108" fmla="*/ 19050 w 296"/>
              <a:gd name="T109" fmla="*/ 347662 h 259"/>
              <a:gd name="T110" fmla="*/ 26988 w 296"/>
              <a:gd name="T111" fmla="*/ 373062 h 259"/>
              <a:gd name="T112" fmla="*/ 36513 w 296"/>
              <a:gd name="T113" fmla="*/ 393700 h 259"/>
              <a:gd name="T114" fmla="*/ 41275 w 296"/>
              <a:gd name="T115" fmla="*/ 409575 h 259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</a:gdLst>
            <a:ahLst/>
            <a:cxnLst>
              <a:cxn ang="T116">
                <a:pos x="T0" y="T1"/>
              </a:cxn>
              <a:cxn ang="T117">
                <a:pos x="T2" y="T3"/>
              </a:cxn>
              <a:cxn ang="T118">
                <a:pos x="T4" y="T5"/>
              </a:cxn>
              <a:cxn ang="T119">
                <a:pos x="T6" y="T7"/>
              </a:cxn>
              <a:cxn ang="T120">
                <a:pos x="T8" y="T9"/>
              </a:cxn>
              <a:cxn ang="T121">
                <a:pos x="T10" y="T11"/>
              </a:cxn>
              <a:cxn ang="T122">
                <a:pos x="T12" y="T13"/>
              </a:cxn>
              <a:cxn ang="T123">
                <a:pos x="T14" y="T15"/>
              </a:cxn>
              <a:cxn ang="T124">
                <a:pos x="T16" y="T17"/>
              </a:cxn>
              <a:cxn ang="T125">
                <a:pos x="T18" y="T19"/>
              </a:cxn>
              <a:cxn ang="T126">
                <a:pos x="T20" y="T21"/>
              </a:cxn>
              <a:cxn ang="T127">
                <a:pos x="T22" y="T23"/>
              </a:cxn>
              <a:cxn ang="T128">
                <a:pos x="T24" y="T25"/>
              </a:cxn>
              <a:cxn ang="T129">
                <a:pos x="T26" y="T27"/>
              </a:cxn>
              <a:cxn ang="T130">
                <a:pos x="T28" y="T29"/>
              </a:cxn>
              <a:cxn ang="T131">
                <a:pos x="T30" y="T31"/>
              </a:cxn>
              <a:cxn ang="T132">
                <a:pos x="T32" y="T33"/>
              </a:cxn>
              <a:cxn ang="T133">
                <a:pos x="T34" y="T35"/>
              </a:cxn>
              <a:cxn ang="T134">
                <a:pos x="T36" y="T37"/>
              </a:cxn>
              <a:cxn ang="T135">
                <a:pos x="T38" y="T39"/>
              </a:cxn>
              <a:cxn ang="T136">
                <a:pos x="T40" y="T41"/>
              </a:cxn>
              <a:cxn ang="T137">
                <a:pos x="T42" y="T43"/>
              </a:cxn>
              <a:cxn ang="T138">
                <a:pos x="T44" y="T45"/>
              </a:cxn>
              <a:cxn ang="T139">
                <a:pos x="T46" y="T47"/>
              </a:cxn>
              <a:cxn ang="T140">
                <a:pos x="T48" y="T49"/>
              </a:cxn>
              <a:cxn ang="T141">
                <a:pos x="T50" y="T51"/>
              </a:cxn>
              <a:cxn ang="T142">
                <a:pos x="T52" y="T53"/>
              </a:cxn>
              <a:cxn ang="T143">
                <a:pos x="T54" y="T55"/>
              </a:cxn>
              <a:cxn ang="T144">
                <a:pos x="T56" y="T57"/>
              </a:cxn>
              <a:cxn ang="T145">
                <a:pos x="T58" y="T59"/>
              </a:cxn>
              <a:cxn ang="T146">
                <a:pos x="T60" y="T61"/>
              </a:cxn>
              <a:cxn ang="T147">
                <a:pos x="T62" y="T63"/>
              </a:cxn>
              <a:cxn ang="T148">
                <a:pos x="T64" y="T65"/>
              </a:cxn>
              <a:cxn ang="T149">
                <a:pos x="T66" y="T67"/>
              </a:cxn>
              <a:cxn ang="T150">
                <a:pos x="T68" y="T69"/>
              </a:cxn>
              <a:cxn ang="T151">
                <a:pos x="T70" y="T71"/>
              </a:cxn>
              <a:cxn ang="T152">
                <a:pos x="T72" y="T73"/>
              </a:cxn>
              <a:cxn ang="T153">
                <a:pos x="T74" y="T75"/>
              </a:cxn>
              <a:cxn ang="T154">
                <a:pos x="T76" y="T77"/>
              </a:cxn>
              <a:cxn ang="T155">
                <a:pos x="T78" y="T79"/>
              </a:cxn>
              <a:cxn ang="T156">
                <a:pos x="T80" y="T81"/>
              </a:cxn>
              <a:cxn ang="T157">
                <a:pos x="T82" y="T83"/>
              </a:cxn>
              <a:cxn ang="T158">
                <a:pos x="T84" y="T85"/>
              </a:cxn>
              <a:cxn ang="T159">
                <a:pos x="T86" y="T87"/>
              </a:cxn>
              <a:cxn ang="T160">
                <a:pos x="T88" y="T89"/>
              </a:cxn>
              <a:cxn ang="T161">
                <a:pos x="T90" y="T91"/>
              </a:cxn>
              <a:cxn ang="T162">
                <a:pos x="T92" y="T93"/>
              </a:cxn>
              <a:cxn ang="T163">
                <a:pos x="T94" y="T95"/>
              </a:cxn>
              <a:cxn ang="T164">
                <a:pos x="T96" y="T97"/>
              </a:cxn>
              <a:cxn ang="T165">
                <a:pos x="T98" y="T99"/>
              </a:cxn>
              <a:cxn ang="T166">
                <a:pos x="T100" y="T101"/>
              </a:cxn>
              <a:cxn ang="T167">
                <a:pos x="T102" y="T103"/>
              </a:cxn>
              <a:cxn ang="T168">
                <a:pos x="T104" y="T105"/>
              </a:cxn>
              <a:cxn ang="T169">
                <a:pos x="T106" y="T107"/>
              </a:cxn>
              <a:cxn ang="T170">
                <a:pos x="T108" y="T109"/>
              </a:cxn>
              <a:cxn ang="T171">
                <a:pos x="T110" y="T111"/>
              </a:cxn>
              <a:cxn ang="T172">
                <a:pos x="T112" y="T113"/>
              </a:cxn>
              <a:cxn ang="T173">
                <a:pos x="T114" y="T115"/>
              </a:cxn>
            </a:cxnLst>
            <a:rect l="0" t="0" r="r" b="b"/>
            <a:pathLst>
              <a:path w="296" h="259">
                <a:moveTo>
                  <a:pt x="26" y="258"/>
                </a:moveTo>
                <a:lnTo>
                  <a:pt x="30" y="255"/>
                </a:lnTo>
                <a:lnTo>
                  <a:pt x="35" y="250"/>
                </a:lnTo>
                <a:lnTo>
                  <a:pt x="40" y="245"/>
                </a:lnTo>
                <a:lnTo>
                  <a:pt x="46" y="239"/>
                </a:lnTo>
                <a:lnTo>
                  <a:pt x="53" y="234"/>
                </a:lnTo>
                <a:lnTo>
                  <a:pt x="60" y="227"/>
                </a:lnTo>
                <a:lnTo>
                  <a:pt x="67" y="220"/>
                </a:lnTo>
                <a:lnTo>
                  <a:pt x="74" y="214"/>
                </a:lnTo>
                <a:lnTo>
                  <a:pt x="81" y="207"/>
                </a:lnTo>
                <a:lnTo>
                  <a:pt x="89" y="200"/>
                </a:lnTo>
                <a:lnTo>
                  <a:pt x="96" y="194"/>
                </a:lnTo>
                <a:lnTo>
                  <a:pt x="103" y="189"/>
                </a:lnTo>
                <a:lnTo>
                  <a:pt x="109" y="183"/>
                </a:lnTo>
                <a:lnTo>
                  <a:pt x="115" y="178"/>
                </a:lnTo>
                <a:lnTo>
                  <a:pt x="120" y="174"/>
                </a:lnTo>
                <a:lnTo>
                  <a:pt x="124" y="171"/>
                </a:lnTo>
                <a:lnTo>
                  <a:pt x="127" y="169"/>
                </a:lnTo>
                <a:lnTo>
                  <a:pt x="131" y="167"/>
                </a:lnTo>
                <a:lnTo>
                  <a:pt x="135" y="165"/>
                </a:lnTo>
                <a:lnTo>
                  <a:pt x="138" y="164"/>
                </a:lnTo>
                <a:lnTo>
                  <a:pt x="141" y="163"/>
                </a:lnTo>
                <a:lnTo>
                  <a:pt x="145" y="162"/>
                </a:lnTo>
                <a:lnTo>
                  <a:pt x="148" y="161"/>
                </a:lnTo>
                <a:lnTo>
                  <a:pt x="151" y="160"/>
                </a:lnTo>
                <a:lnTo>
                  <a:pt x="155" y="158"/>
                </a:lnTo>
                <a:lnTo>
                  <a:pt x="158" y="157"/>
                </a:lnTo>
                <a:lnTo>
                  <a:pt x="162" y="155"/>
                </a:lnTo>
                <a:lnTo>
                  <a:pt x="166" y="153"/>
                </a:lnTo>
                <a:lnTo>
                  <a:pt x="169" y="151"/>
                </a:lnTo>
                <a:lnTo>
                  <a:pt x="172" y="149"/>
                </a:lnTo>
                <a:lnTo>
                  <a:pt x="176" y="146"/>
                </a:lnTo>
                <a:lnTo>
                  <a:pt x="181" y="141"/>
                </a:lnTo>
                <a:lnTo>
                  <a:pt x="185" y="137"/>
                </a:lnTo>
                <a:lnTo>
                  <a:pt x="189" y="133"/>
                </a:lnTo>
                <a:lnTo>
                  <a:pt x="192" y="129"/>
                </a:lnTo>
                <a:lnTo>
                  <a:pt x="195" y="126"/>
                </a:lnTo>
                <a:lnTo>
                  <a:pt x="197" y="122"/>
                </a:lnTo>
                <a:lnTo>
                  <a:pt x="200" y="119"/>
                </a:lnTo>
                <a:lnTo>
                  <a:pt x="202" y="116"/>
                </a:lnTo>
                <a:lnTo>
                  <a:pt x="204" y="113"/>
                </a:lnTo>
                <a:lnTo>
                  <a:pt x="205" y="110"/>
                </a:lnTo>
                <a:lnTo>
                  <a:pt x="207" y="108"/>
                </a:lnTo>
                <a:lnTo>
                  <a:pt x="209" y="106"/>
                </a:lnTo>
                <a:lnTo>
                  <a:pt x="210" y="103"/>
                </a:lnTo>
                <a:lnTo>
                  <a:pt x="212" y="100"/>
                </a:lnTo>
                <a:lnTo>
                  <a:pt x="214" y="97"/>
                </a:lnTo>
                <a:lnTo>
                  <a:pt x="216" y="94"/>
                </a:lnTo>
                <a:lnTo>
                  <a:pt x="219" y="91"/>
                </a:lnTo>
                <a:lnTo>
                  <a:pt x="221" y="88"/>
                </a:lnTo>
                <a:lnTo>
                  <a:pt x="223" y="84"/>
                </a:lnTo>
                <a:lnTo>
                  <a:pt x="225" y="81"/>
                </a:lnTo>
                <a:lnTo>
                  <a:pt x="229" y="74"/>
                </a:lnTo>
                <a:lnTo>
                  <a:pt x="232" y="70"/>
                </a:lnTo>
                <a:lnTo>
                  <a:pt x="234" y="67"/>
                </a:lnTo>
                <a:lnTo>
                  <a:pt x="236" y="64"/>
                </a:lnTo>
                <a:lnTo>
                  <a:pt x="237" y="61"/>
                </a:lnTo>
                <a:lnTo>
                  <a:pt x="239" y="58"/>
                </a:lnTo>
                <a:lnTo>
                  <a:pt x="241" y="55"/>
                </a:lnTo>
                <a:lnTo>
                  <a:pt x="243" y="52"/>
                </a:lnTo>
                <a:lnTo>
                  <a:pt x="244" y="49"/>
                </a:lnTo>
                <a:lnTo>
                  <a:pt x="246" y="47"/>
                </a:lnTo>
                <a:lnTo>
                  <a:pt x="247" y="45"/>
                </a:lnTo>
                <a:lnTo>
                  <a:pt x="249" y="44"/>
                </a:lnTo>
                <a:lnTo>
                  <a:pt x="250" y="42"/>
                </a:lnTo>
                <a:lnTo>
                  <a:pt x="252" y="40"/>
                </a:lnTo>
                <a:lnTo>
                  <a:pt x="254" y="37"/>
                </a:lnTo>
                <a:lnTo>
                  <a:pt x="256" y="35"/>
                </a:lnTo>
                <a:lnTo>
                  <a:pt x="262" y="29"/>
                </a:lnTo>
                <a:lnTo>
                  <a:pt x="265" y="26"/>
                </a:lnTo>
                <a:lnTo>
                  <a:pt x="269" y="23"/>
                </a:lnTo>
                <a:lnTo>
                  <a:pt x="271" y="21"/>
                </a:lnTo>
                <a:lnTo>
                  <a:pt x="274" y="18"/>
                </a:lnTo>
                <a:lnTo>
                  <a:pt x="278" y="15"/>
                </a:lnTo>
                <a:lnTo>
                  <a:pt x="282" y="12"/>
                </a:lnTo>
                <a:lnTo>
                  <a:pt x="285" y="9"/>
                </a:lnTo>
                <a:lnTo>
                  <a:pt x="292" y="3"/>
                </a:lnTo>
                <a:lnTo>
                  <a:pt x="295" y="0"/>
                </a:lnTo>
                <a:lnTo>
                  <a:pt x="292" y="2"/>
                </a:lnTo>
                <a:lnTo>
                  <a:pt x="289" y="4"/>
                </a:lnTo>
                <a:lnTo>
                  <a:pt x="285" y="6"/>
                </a:lnTo>
                <a:lnTo>
                  <a:pt x="281" y="8"/>
                </a:lnTo>
                <a:lnTo>
                  <a:pt x="278" y="10"/>
                </a:lnTo>
                <a:lnTo>
                  <a:pt x="274" y="13"/>
                </a:lnTo>
                <a:lnTo>
                  <a:pt x="270" y="16"/>
                </a:lnTo>
                <a:lnTo>
                  <a:pt x="266" y="20"/>
                </a:lnTo>
                <a:lnTo>
                  <a:pt x="262" y="22"/>
                </a:lnTo>
                <a:lnTo>
                  <a:pt x="258" y="26"/>
                </a:lnTo>
                <a:lnTo>
                  <a:pt x="254" y="30"/>
                </a:lnTo>
                <a:lnTo>
                  <a:pt x="249" y="34"/>
                </a:lnTo>
                <a:lnTo>
                  <a:pt x="245" y="38"/>
                </a:lnTo>
                <a:lnTo>
                  <a:pt x="240" y="42"/>
                </a:lnTo>
                <a:lnTo>
                  <a:pt x="236" y="46"/>
                </a:lnTo>
                <a:lnTo>
                  <a:pt x="231" y="51"/>
                </a:lnTo>
                <a:lnTo>
                  <a:pt x="227" y="55"/>
                </a:lnTo>
                <a:lnTo>
                  <a:pt x="223" y="59"/>
                </a:lnTo>
                <a:lnTo>
                  <a:pt x="221" y="63"/>
                </a:lnTo>
                <a:lnTo>
                  <a:pt x="218" y="66"/>
                </a:lnTo>
                <a:lnTo>
                  <a:pt x="215" y="70"/>
                </a:lnTo>
                <a:lnTo>
                  <a:pt x="213" y="74"/>
                </a:lnTo>
                <a:lnTo>
                  <a:pt x="211" y="78"/>
                </a:lnTo>
                <a:lnTo>
                  <a:pt x="209" y="82"/>
                </a:lnTo>
                <a:lnTo>
                  <a:pt x="207" y="85"/>
                </a:lnTo>
                <a:lnTo>
                  <a:pt x="206" y="89"/>
                </a:lnTo>
                <a:lnTo>
                  <a:pt x="204" y="93"/>
                </a:lnTo>
                <a:lnTo>
                  <a:pt x="203" y="96"/>
                </a:lnTo>
                <a:lnTo>
                  <a:pt x="202" y="99"/>
                </a:lnTo>
                <a:lnTo>
                  <a:pt x="200" y="103"/>
                </a:lnTo>
                <a:lnTo>
                  <a:pt x="199" y="105"/>
                </a:lnTo>
                <a:lnTo>
                  <a:pt x="198" y="108"/>
                </a:lnTo>
                <a:lnTo>
                  <a:pt x="196" y="111"/>
                </a:lnTo>
                <a:lnTo>
                  <a:pt x="194" y="114"/>
                </a:lnTo>
                <a:lnTo>
                  <a:pt x="191" y="118"/>
                </a:lnTo>
                <a:lnTo>
                  <a:pt x="187" y="122"/>
                </a:lnTo>
                <a:lnTo>
                  <a:pt x="182" y="127"/>
                </a:lnTo>
                <a:lnTo>
                  <a:pt x="178" y="131"/>
                </a:lnTo>
                <a:lnTo>
                  <a:pt x="173" y="135"/>
                </a:lnTo>
                <a:lnTo>
                  <a:pt x="168" y="139"/>
                </a:lnTo>
                <a:lnTo>
                  <a:pt x="163" y="143"/>
                </a:lnTo>
                <a:lnTo>
                  <a:pt x="157" y="147"/>
                </a:lnTo>
                <a:lnTo>
                  <a:pt x="152" y="150"/>
                </a:lnTo>
                <a:lnTo>
                  <a:pt x="146" y="152"/>
                </a:lnTo>
                <a:lnTo>
                  <a:pt x="141" y="154"/>
                </a:lnTo>
                <a:lnTo>
                  <a:pt x="136" y="156"/>
                </a:lnTo>
                <a:lnTo>
                  <a:pt x="131" y="157"/>
                </a:lnTo>
                <a:lnTo>
                  <a:pt x="127" y="157"/>
                </a:lnTo>
                <a:lnTo>
                  <a:pt x="123" y="158"/>
                </a:lnTo>
                <a:lnTo>
                  <a:pt x="119" y="159"/>
                </a:lnTo>
                <a:lnTo>
                  <a:pt x="113" y="162"/>
                </a:lnTo>
                <a:lnTo>
                  <a:pt x="107" y="165"/>
                </a:lnTo>
                <a:lnTo>
                  <a:pt x="101" y="168"/>
                </a:lnTo>
                <a:lnTo>
                  <a:pt x="95" y="172"/>
                </a:lnTo>
                <a:lnTo>
                  <a:pt x="88" y="177"/>
                </a:lnTo>
                <a:lnTo>
                  <a:pt x="81" y="181"/>
                </a:lnTo>
                <a:lnTo>
                  <a:pt x="75" y="186"/>
                </a:lnTo>
                <a:lnTo>
                  <a:pt x="70" y="191"/>
                </a:lnTo>
                <a:lnTo>
                  <a:pt x="64" y="194"/>
                </a:lnTo>
                <a:lnTo>
                  <a:pt x="58" y="199"/>
                </a:lnTo>
                <a:lnTo>
                  <a:pt x="53" y="203"/>
                </a:lnTo>
                <a:lnTo>
                  <a:pt x="49" y="206"/>
                </a:lnTo>
                <a:lnTo>
                  <a:pt x="46" y="209"/>
                </a:lnTo>
                <a:lnTo>
                  <a:pt x="43" y="211"/>
                </a:lnTo>
                <a:lnTo>
                  <a:pt x="41" y="213"/>
                </a:lnTo>
                <a:lnTo>
                  <a:pt x="38" y="214"/>
                </a:lnTo>
                <a:lnTo>
                  <a:pt x="35" y="215"/>
                </a:lnTo>
                <a:lnTo>
                  <a:pt x="33" y="215"/>
                </a:lnTo>
                <a:lnTo>
                  <a:pt x="30" y="215"/>
                </a:lnTo>
                <a:lnTo>
                  <a:pt x="27" y="215"/>
                </a:lnTo>
                <a:lnTo>
                  <a:pt x="25" y="213"/>
                </a:lnTo>
                <a:lnTo>
                  <a:pt x="22" y="211"/>
                </a:lnTo>
                <a:lnTo>
                  <a:pt x="19" y="208"/>
                </a:lnTo>
                <a:lnTo>
                  <a:pt x="16" y="205"/>
                </a:lnTo>
                <a:lnTo>
                  <a:pt x="13" y="200"/>
                </a:lnTo>
                <a:lnTo>
                  <a:pt x="11" y="196"/>
                </a:lnTo>
                <a:lnTo>
                  <a:pt x="8" y="191"/>
                </a:lnTo>
                <a:lnTo>
                  <a:pt x="5" y="184"/>
                </a:lnTo>
                <a:lnTo>
                  <a:pt x="2" y="176"/>
                </a:lnTo>
                <a:lnTo>
                  <a:pt x="0" y="168"/>
                </a:lnTo>
                <a:lnTo>
                  <a:pt x="1" y="177"/>
                </a:lnTo>
                <a:lnTo>
                  <a:pt x="3" y="185"/>
                </a:lnTo>
                <a:lnTo>
                  <a:pt x="4" y="193"/>
                </a:lnTo>
                <a:lnTo>
                  <a:pt x="6" y="199"/>
                </a:lnTo>
                <a:lnTo>
                  <a:pt x="8" y="206"/>
                </a:lnTo>
                <a:lnTo>
                  <a:pt x="10" y="213"/>
                </a:lnTo>
                <a:lnTo>
                  <a:pt x="12" y="219"/>
                </a:lnTo>
                <a:lnTo>
                  <a:pt x="14" y="225"/>
                </a:lnTo>
                <a:lnTo>
                  <a:pt x="15" y="230"/>
                </a:lnTo>
                <a:lnTo>
                  <a:pt x="17" y="235"/>
                </a:lnTo>
                <a:lnTo>
                  <a:pt x="19" y="239"/>
                </a:lnTo>
                <a:lnTo>
                  <a:pt x="21" y="243"/>
                </a:lnTo>
                <a:lnTo>
                  <a:pt x="23" y="248"/>
                </a:lnTo>
                <a:lnTo>
                  <a:pt x="24" y="251"/>
                </a:lnTo>
                <a:lnTo>
                  <a:pt x="25" y="255"/>
                </a:lnTo>
                <a:lnTo>
                  <a:pt x="26" y="258"/>
                </a:lnTo>
              </a:path>
            </a:pathLst>
          </a:custGeom>
          <a:solidFill>
            <a:srgbClr val="B27F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446" name="Freeform 134">
            <a:extLst>
              <a:ext uri="{FF2B5EF4-FFF2-40B4-BE49-F238E27FC236}">
                <a16:creationId xmlns:a16="http://schemas.microsoft.com/office/drawing/2014/main" id="{91B274DE-E5BC-7C5A-BB83-2B85D1CFB198}"/>
              </a:ext>
            </a:extLst>
          </p:cNvPr>
          <p:cNvSpPr>
            <a:spLocks/>
          </p:cNvSpPr>
          <p:nvPr/>
        </p:nvSpPr>
        <p:spPr bwMode="auto">
          <a:xfrm>
            <a:off x="7388225" y="5770563"/>
            <a:ext cx="436563" cy="420687"/>
          </a:xfrm>
          <a:custGeom>
            <a:avLst/>
            <a:gdLst>
              <a:gd name="T0" fmla="*/ 430213 w 275"/>
              <a:gd name="T1" fmla="*/ 4762 h 265"/>
              <a:gd name="T2" fmla="*/ 419100 w 275"/>
              <a:gd name="T3" fmla="*/ 14287 h 265"/>
              <a:gd name="T4" fmla="*/ 407988 w 275"/>
              <a:gd name="T5" fmla="*/ 23812 h 265"/>
              <a:gd name="T6" fmla="*/ 396875 w 275"/>
              <a:gd name="T7" fmla="*/ 33337 h 265"/>
              <a:gd name="T8" fmla="*/ 385763 w 275"/>
              <a:gd name="T9" fmla="*/ 42862 h 265"/>
              <a:gd name="T10" fmla="*/ 376238 w 275"/>
              <a:gd name="T11" fmla="*/ 52387 h 265"/>
              <a:gd name="T12" fmla="*/ 368300 w 275"/>
              <a:gd name="T13" fmla="*/ 60325 h 265"/>
              <a:gd name="T14" fmla="*/ 361950 w 275"/>
              <a:gd name="T15" fmla="*/ 68262 h 265"/>
              <a:gd name="T16" fmla="*/ 357188 w 275"/>
              <a:gd name="T17" fmla="*/ 73025 h 265"/>
              <a:gd name="T18" fmla="*/ 352425 w 275"/>
              <a:gd name="T19" fmla="*/ 79375 h 265"/>
              <a:gd name="T20" fmla="*/ 347663 w 275"/>
              <a:gd name="T21" fmla="*/ 88900 h 265"/>
              <a:gd name="T22" fmla="*/ 341313 w 275"/>
              <a:gd name="T23" fmla="*/ 98425 h 265"/>
              <a:gd name="T24" fmla="*/ 336550 w 275"/>
              <a:gd name="T25" fmla="*/ 109537 h 265"/>
              <a:gd name="T26" fmla="*/ 328613 w 275"/>
              <a:gd name="T27" fmla="*/ 120650 h 265"/>
              <a:gd name="T28" fmla="*/ 322263 w 275"/>
              <a:gd name="T29" fmla="*/ 131762 h 265"/>
              <a:gd name="T30" fmla="*/ 314325 w 275"/>
              <a:gd name="T31" fmla="*/ 142875 h 265"/>
              <a:gd name="T32" fmla="*/ 306388 w 275"/>
              <a:gd name="T33" fmla="*/ 152400 h 265"/>
              <a:gd name="T34" fmla="*/ 300038 w 275"/>
              <a:gd name="T35" fmla="*/ 161925 h 265"/>
              <a:gd name="T36" fmla="*/ 295275 w 275"/>
              <a:gd name="T37" fmla="*/ 171450 h 265"/>
              <a:gd name="T38" fmla="*/ 288925 w 275"/>
              <a:gd name="T39" fmla="*/ 179387 h 265"/>
              <a:gd name="T40" fmla="*/ 284163 w 275"/>
              <a:gd name="T41" fmla="*/ 188912 h 265"/>
              <a:gd name="T42" fmla="*/ 276225 w 275"/>
              <a:gd name="T43" fmla="*/ 198437 h 265"/>
              <a:gd name="T44" fmla="*/ 268288 w 275"/>
              <a:gd name="T45" fmla="*/ 209550 h 265"/>
              <a:gd name="T46" fmla="*/ 257175 w 275"/>
              <a:gd name="T47" fmla="*/ 222250 h 265"/>
              <a:gd name="T48" fmla="*/ 242888 w 275"/>
              <a:gd name="T49" fmla="*/ 236537 h 265"/>
              <a:gd name="T50" fmla="*/ 230188 w 275"/>
              <a:gd name="T51" fmla="*/ 246062 h 265"/>
              <a:gd name="T52" fmla="*/ 219075 w 275"/>
              <a:gd name="T53" fmla="*/ 252412 h 265"/>
              <a:gd name="T54" fmla="*/ 207963 w 275"/>
              <a:gd name="T55" fmla="*/ 257175 h 265"/>
              <a:gd name="T56" fmla="*/ 196850 w 275"/>
              <a:gd name="T57" fmla="*/ 261937 h 265"/>
              <a:gd name="T58" fmla="*/ 185738 w 275"/>
              <a:gd name="T59" fmla="*/ 265112 h 265"/>
              <a:gd name="T60" fmla="*/ 176213 w 275"/>
              <a:gd name="T61" fmla="*/ 268287 h 265"/>
              <a:gd name="T62" fmla="*/ 163513 w 275"/>
              <a:gd name="T63" fmla="*/ 274637 h 265"/>
              <a:gd name="T64" fmla="*/ 150813 w 275"/>
              <a:gd name="T65" fmla="*/ 282575 h 265"/>
              <a:gd name="T66" fmla="*/ 133350 w 275"/>
              <a:gd name="T67" fmla="*/ 296862 h 265"/>
              <a:gd name="T68" fmla="*/ 112713 w 275"/>
              <a:gd name="T69" fmla="*/ 314325 h 265"/>
              <a:gd name="T70" fmla="*/ 88900 w 275"/>
              <a:gd name="T71" fmla="*/ 336550 h 265"/>
              <a:gd name="T72" fmla="*/ 65088 w 275"/>
              <a:gd name="T73" fmla="*/ 357187 h 265"/>
              <a:gd name="T74" fmla="*/ 42863 w 275"/>
              <a:gd name="T75" fmla="*/ 379412 h 265"/>
              <a:gd name="T76" fmla="*/ 22225 w 275"/>
              <a:gd name="T77" fmla="*/ 398462 h 265"/>
              <a:gd name="T78" fmla="*/ 6350 w 275"/>
              <a:gd name="T79" fmla="*/ 414337 h 265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0" t="0" r="r" b="b"/>
            <a:pathLst>
              <a:path w="275" h="265">
                <a:moveTo>
                  <a:pt x="274" y="0"/>
                </a:moveTo>
                <a:lnTo>
                  <a:pt x="271" y="3"/>
                </a:lnTo>
                <a:lnTo>
                  <a:pt x="268" y="6"/>
                </a:lnTo>
                <a:lnTo>
                  <a:pt x="264" y="9"/>
                </a:lnTo>
                <a:lnTo>
                  <a:pt x="261" y="12"/>
                </a:lnTo>
                <a:lnTo>
                  <a:pt x="257" y="15"/>
                </a:lnTo>
                <a:lnTo>
                  <a:pt x="253" y="18"/>
                </a:lnTo>
                <a:lnTo>
                  <a:pt x="250" y="21"/>
                </a:lnTo>
                <a:lnTo>
                  <a:pt x="247" y="24"/>
                </a:lnTo>
                <a:lnTo>
                  <a:pt x="243" y="27"/>
                </a:lnTo>
                <a:lnTo>
                  <a:pt x="240" y="30"/>
                </a:lnTo>
                <a:lnTo>
                  <a:pt x="237" y="33"/>
                </a:lnTo>
                <a:lnTo>
                  <a:pt x="234" y="36"/>
                </a:lnTo>
                <a:lnTo>
                  <a:pt x="232" y="38"/>
                </a:lnTo>
                <a:lnTo>
                  <a:pt x="230" y="41"/>
                </a:lnTo>
                <a:lnTo>
                  <a:pt x="228" y="43"/>
                </a:lnTo>
                <a:lnTo>
                  <a:pt x="227" y="45"/>
                </a:lnTo>
                <a:lnTo>
                  <a:pt x="225" y="46"/>
                </a:lnTo>
                <a:lnTo>
                  <a:pt x="224" y="48"/>
                </a:lnTo>
                <a:lnTo>
                  <a:pt x="222" y="50"/>
                </a:lnTo>
                <a:lnTo>
                  <a:pt x="221" y="53"/>
                </a:lnTo>
                <a:lnTo>
                  <a:pt x="219" y="56"/>
                </a:lnTo>
                <a:lnTo>
                  <a:pt x="217" y="59"/>
                </a:lnTo>
                <a:lnTo>
                  <a:pt x="215" y="62"/>
                </a:lnTo>
                <a:lnTo>
                  <a:pt x="214" y="65"/>
                </a:lnTo>
                <a:lnTo>
                  <a:pt x="212" y="69"/>
                </a:lnTo>
                <a:lnTo>
                  <a:pt x="210" y="72"/>
                </a:lnTo>
                <a:lnTo>
                  <a:pt x="207" y="76"/>
                </a:lnTo>
                <a:lnTo>
                  <a:pt x="205" y="79"/>
                </a:lnTo>
                <a:lnTo>
                  <a:pt x="203" y="83"/>
                </a:lnTo>
                <a:lnTo>
                  <a:pt x="201" y="86"/>
                </a:lnTo>
                <a:lnTo>
                  <a:pt x="198" y="90"/>
                </a:lnTo>
                <a:lnTo>
                  <a:pt x="196" y="93"/>
                </a:lnTo>
                <a:lnTo>
                  <a:pt x="193" y="96"/>
                </a:lnTo>
                <a:lnTo>
                  <a:pt x="191" y="99"/>
                </a:lnTo>
                <a:lnTo>
                  <a:pt x="189" y="102"/>
                </a:lnTo>
                <a:lnTo>
                  <a:pt x="187" y="105"/>
                </a:lnTo>
                <a:lnTo>
                  <a:pt x="186" y="108"/>
                </a:lnTo>
                <a:lnTo>
                  <a:pt x="184" y="110"/>
                </a:lnTo>
                <a:lnTo>
                  <a:pt x="182" y="113"/>
                </a:lnTo>
                <a:lnTo>
                  <a:pt x="181" y="116"/>
                </a:lnTo>
                <a:lnTo>
                  <a:pt x="179" y="119"/>
                </a:lnTo>
                <a:lnTo>
                  <a:pt x="177" y="122"/>
                </a:lnTo>
                <a:lnTo>
                  <a:pt x="174" y="125"/>
                </a:lnTo>
                <a:lnTo>
                  <a:pt x="172" y="129"/>
                </a:lnTo>
                <a:lnTo>
                  <a:pt x="169" y="132"/>
                </a:lnTo>
                <a:lnTo>
                  <a:pt x="166" y="136"/>
                </a:lnTo>
                <a:lnTo>
                  <a:pt x="162" y="140"/>
                </a:lnTo>
                <a:lnTo>
                  <a:pt x="158" y="144"/>
                </a:lnTo>
                <a:lnTo>
                  <a:pt x="153" y="149"/>
                </a:lnTo>
                <a:lnTo>
                  <a:pt x="149" y="152"/>
                </a:lnTo>
                <a:lnTo>
                  <a:pt x="145" y="155"/>
                </a:lnTo>
                <a:lnTo>
                  <a:pt x="142" y="157"/>
                </a:lnTo>
                <a:lnTo>
                  <a:pt x="138" y="159"/>
                </a:lnTo>
                <a:lnTo>
                  <a:pt x="134" y="161"/>
                </a:lnTo>
                <a:lnTo>
                  <a:pt x="131" y="162"/>
                </a:lnTo>
                <a:lnTo>
                  <a:pt x="127" y="164"/>
                </a:lnTo>
                <a:lnTo>
                  <a:pt x="124" y="165"/>
                </a:lnTo>
                <a:lnTo>
                  <a:pt x="121" y="166"/>
                </a:lnTo>
                <a:lnTo>
                  <a:pt x="117" y="167"/>
                </a:lnTo>
                <a:lnTo>
                  <a:pt x="114" y="168"/>
                </a:lnTo>
                <a:lnTo>
                  <a:pt x="111" y="169"/>
                </a:lnTo>
                <a:lnTo>
                  <a:pt x="107" y="171"/>
                </a:lnTo>
                <a:lnTo>
                  <a:pt x="103" y="173"/>
                </a:lnTo>
                <a:lnTo>
                  <a:pt x="100" y="175"/>
                </a:lnTo>
                <a:lnTo>
                  <a:pt x="95" y="178"/>
                </a:lnTo>
                <a:lnTo>
                  <a:pt x="90" y="182"/>
                </a:lnTo>
                <a:lnTo>
                  <a:pt x="84" y="187"/>
                </a:lnTo>
                <a:lnTo>
                  <a:pt x="78" y="193"/>
                </a:lnTo>
                <a:lnTo>
                  <a:pt x="71" y="198"/>
                </a:lnTo>
                <a:lnTo>
                  <a:pt x="64" y="205"/>
                </a:lnTo>
                <a:lnTo>
                  <a:pt x="56" y="212"/>
                </a:lnTo>
                <a:lnTo>
                  <a:pt x="49" y="219"/>
                </a:lnTo>
                <a:lnTo>
                  <a:pt x="41" y="225"/>
                </a:lnTo>
                <a:lnTo>
                  <a:pt x="34" y="232"/>
                </a:lnTo>
                <a:lnTo>
                  <a:pt x="27" y="239"/>
                </a:lnTo>
                <a:lnTo>
                  <a:pt x="20" y="245"/>
                </a:lnTo>
                <a:lnTo>
                  <a:pt x="14" y="251"/>
                </a:lnTo>
                <a:lnTo>
                  <a:pt x="9" y="256"/>
                </a:lnTo>
                <a:lnTo>
                  <a:pt x="4" y="261"/>
                </a:lnTo>
                <a:lnTo>
                  <a:pt x="0" y="264"/>
                </a:lnTo>
              </a:path>
            </a:pathLst>
          </a:custGeom>
          <a:noFill/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447" name="Freeform 135">
            <a:extLst>
              <a:ext uri="{FF2B5EF4-FFF2-40B4-BE49-F238E27FC236}">
                <a16:creationId xmlns:a16="http://schemas.microsoft.com/office/drawing/2014/main" id="{89ADEE0F-D7B0-5BFC-7188-53B6576E5DB8}"/>
              </a:ext>
            </a:extLst>
          </p:cNvPr>
          <p:cNvSpPr>
            <a:spLocks/>
          </p:cNvSpPr>
          <p:nvPr/>
        </p:nvSpPr>
        <p:spPr bwMode="auto">
          <a:xfrm>
            <a:off x="8515350" y="4654550"/>
            <a:ext cx="61913" cy="74613"/>
          </a:xfrm>
          <a:custGeom>
            <a:avLst/>
            <a:gdLst>
              <a:gd name="T0" fmla="*/ 60325 w 39"/>
              <a:gd name="T1" fmla="*/ 6350 h 47"/>
              <a:gd name="T2" fmla="*/ 57150 w 39"/>
              <a:gd name="T3" fmla="*/ 6350 h 47"/>
              <a:gd name="T4" fmla="*/ 55563 w 39"/>
              <a:gd name="T5" fmla="*/ 9525 h 47"/>
              <a:gd name="T6" fmla="*/ 50800 w 39"/>
              <a:gd name="T7" fmla="*/ 12700 h 47"/>
              <a:gd name="T8" fmla="*/ 46038 w 39"/>
              <a:gd name="T9" fmla="*/ 15875 h 47"/>
              <a:gd name="T10" fmla="*/ 42863 w 39"/>
              <a:gd name="T11" fmla="*/ 19050 h 47"/>
              <a:gd name="T12" fmla="*/ 36513 w 39"/>
              <a:gd name="T13" fmla="*/ 22225 h 47"/>
              <a:gd name="T14" fmla="*/ 33338 w 39"/>
              <a:gd name="T15" fmla="*/ 26988 h 47"/>
              <a:gd name="T16" fmla="*/ 28575 w 39"/>
              <a:gd name="T17" fmla="*/ 30163 h 47"/>
              <a:gd name="T18" fmla="*/ 23813 w 39"/>
              <a:gd name="T19" fmla="*/ 34925 h 47"/>
              <a:gd name="T20" fmla="*/ 19050 w 39"/>
              <a:gd name="T21" fmla="*/ 39688 h 47"/>
              <a:gd name="T22" fmla="*/ 15875 w 39"/>
              <a:gd name="T23" fmla="*/ 44450 h 47"/>
              <a:gd name="T24" fmla="*/ 11113 w 39"/>
              <a:gd name="T25" fmla="*/ 49213 h 47"/>
              <a:gd name="T26" fmla="*/ 6350 w 39"/>
              <a:gd name="T27" fmla="*/ 55563 h 47"/>
              <a:gd name="T28" fmla="*/ 4763 w 39"/>
              <a:gd name="T29" fmla="*/ 60325 h 47"/>
              <a:gd name="T30" fmla="*/ 1588 w 39"/>
              <a:gd name="T31" fmla="*/ 66675 h 47"/>
              <a:gd name="T32" fmla="*/ 0 w 39"/>
              <a:gd name="T33" fmla="*/ 73025 h 47"/>
              <a:gd name="T34" fmla="*/ 0 w 39"/>
              <a:gd name="T35" fmla="*/ 63500 h 47"/>
              <a:gd name="T36" fmla="*/ 3175 w 39"/>
              <a:gd name="T37" fmla="*/ 53975 h 47"/>
              <a:gd name="T38" fmla="*/ 4763 w 39"/>
              <a:gd name="T39" fmla="*/ 44450 h 47"/>
              <a:gd name="T40" fmla="*/ 9525 w 39"/>
              <a:gd name="T41" fmla="*/ 38100 h 47"/>
              <a:gd name="T42" fmla="*/ 14288 w 39"/>
              <a:gd name="T43" fmla="*/ 30163 h 47"/>
              <a:gd name="T44" fmla="*/ 19050 w 39"/>
              <a:gd name="T45" fmla="*/ 23813 h 47"/>
              <a:gd name="T46" fmla="*/ 25400 w 39"/>
              <a:gd name="T47" fmla="*/ 17463 h 47"/>
              <a:gd name="T48" fmla="*/ 30163 w 39"/>
              <a:gd name="T49" fmla="*/ 12700 h 47"/>
              <a:gd name="T50" fmla="*/ 34925 w 39"/>
              <a:gd name="T51" fmla="*/ 7938 h 47"/>
              <a:gd name="T52" fmla="*/ 41275 w 39"/>
              <a:gd name="T53" fmla="*/ 4763 h 47"/>
              <a:gd name="T54" fmla="*/ 46038 w 39"/>
              <a:gd name="T55" fmla="*/ 1588 h 47"/>
              <a:gd name="T56" fmla="*/ 50800 w 39"/>
              <a:gd name="T57" fmla="*/ 0 h 47"/>
              <a:gd name="T58" fmla="*/ 55563 w 39"/>
              <a:gd name="T59" fmla="*/ 0 h 47"/>
              <a:gd name="T60" fmla="*/ 57150 w 39"/>
              <a:gd name="T61" fmla="*/ 1588 h 47"/>
              <a:gd name="T62" fmla="*/ 60325 w 39"/>
              <a:gd name="T63" fmla="*/ 3175 h 47"/>
              <a:gd name="T64" fmla="*/ 60325 w 39"/>
              <a:gd name="T65" fmla="*/ 6350 h 47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</a:gdLst>
            <a:ahLst/>
            <a:cxnLst>
              <a:cxn ang="T66">
                <a:pos x="T0" y="T1"/>
              </a:cxn>
              <a:cxn ang="T67">
                <a:pos x="T2" y="T3"/>
              </a:cxn>
              <a:cxn ang="T68">
                <a:pos x="T4" y="T5"/>
              </a:cxn>
              <a:cxn ang="T69">
                <a:pos x="T6" y="T7"/>
              </a:cxn>
              <a:cxn ang="T70">
                <a:pos x="T8" y="T9"/>
              </a:cxn>
              <a:cxn ang="T71">
                <a:pos x="T10" y="T11"/>
              </a:cxn>
              <a:cxn ang="T72">
                <a:pos x="T12" y="T13"/>
              </a:cxn>
              <a:cxn ang="T73">
                <a:pos x="T14" y="T15"/>
              </a:cxn>
              <a:cxn ang="T74">
                <a:pos x="T16" y="T17"/>
              </a:cxn>
              <a:cxn ang="T75">
                <a:pos x="T18" y="T19"/>
              </a:cxn>
              <a:cxn ang="T76">
                <a:pos x="T20" y="T21"/>
              </a:cxn>
              <a:cxn ang="T77">
                <a:pos x="T22" y="T23"/>
              </a:cxn>
              <a:cxn ang="T78">
                <a:pos x="T24" y="T25"/>
              </a:cxn>
              <a:cxn ang="T79">
                <a:pos x="T26" y="T27"/>
              </a:cxn>
              <a:cxn ang="T80">
                <a:pos x="T28" y="T29"/>
              </a:cxn>
              <a:cxn ang="T81">
                <a:pos x="T30" y="T31"/>
              </a:cxn>
              <a:cxn ang="T82">
                <a:pos x="T32" y="T33"/>
              </a:cxn>
              <a:cxn ang="T83">
                <a:pos x="T34" y="T35"/>
              </a:cxn>
              <a:cxn ang="T84">
                <a:pos x="T36" y="T37"/>
              </a:cxn>
              <a:cxn ang="T85">
                <a:pos x="T38" y="T39"/>
              </a:cxn>
              <a:cxn ang="T86">
                <a:pos x="T40" y="T41"/>
              </a:cxn>
              <a:cxn ang="T87">
                <a:pos x="T42" y="T43"/>
              </a:cxn>
              <a:cxn ang="T88">
                <a:pos x="T44" y="T45"/>
              </a:cxn>
              <a:cxn ang="T89">
                <a:pos x="T46" y="T47"/>
              </a:cxn>
              <a:cxn ang="T90">
                <a:pos x="T48" y="T49"/>
              </a:cxn>
              <a:cxn ang="T91">
                <a:pos x="T50" y="T51"/>
              </a:cxn>
              <a:cxn ang="T92">
                <a:pos x="T52" y="T53"/>
              </a:cxn>
              <a:cxn ang="T93">
                <a:pos x="T54" y="T55"/>
              </a:cxn>
              <a:cxn ang="T94">
                <a:pos x="T56" y="T57"/>
              </a:cxn>
              <a:cxn ang="T95">
                <a:pos x="T58" y="T59"/>
              </a:cxn>
              <a:cxn ang="T96">
                <a:pos x="T60" y="T61"/>
              </a:cxn>
              <a:cxn ang="T97">
                <a:pos x="T62" y="T63"/>
              </a:cxn>
              <a:cxn ang="T98">
                <a:pos x="T64" y="T65"/>
              </a:cxn>
            </a:cxnLst>
            <a:rect l="0" t="0" r="r" b="b"/>
            <a:pathLst>
              <a:path w="39" h="47">
                <a:moveTo>
                  <a:pt x="38" y="4"/>
                </a:moveTo>
                <a:lnTo>
                  <a:pt x="36" y="4"/>
                </a:lnTo>
                <a:lnTo>
                  <a:pt x="35" y="6"/>
                </a:lnTo>
                <a:lnTo>
                  <a:pt x="32" y="8"/>
                </a:lnTo>
                <a:lnTo>
                  <a:pt x="29" y="10"/>
                </a:lnTo>
                <a:lnTo>
                  <a:pt x="27" y="12"/>
                </a:lnTo>
                <a:lnTo>
                  <a:pt x="23" y="14"/>
                </a:lnTo>
                <a:lnTo>
                  <a:pt x="21" y="17"/>
                </a:lnTo>
                <a:lnTo>
                  <a:pt x="18" y="19"/>
                </a:lnTo>
                <a:lnTo>
                  <a:pt x="15" y="22"/>
                </a:lnTo>
                <a:lnTo>
                  <a:pt x="12" y="25"/>
                </a:lnTo>
                <a:lnTo>
                  <a:pt x="10" y="28"/>
                </a:lnTo>
                <a:lnTo>
                  <a:pt x="7" y="31"/>
                </a:lnTo>
                <a:lnTo>
                  <a:pt x="4" y="35"/>
                </a:lnTo>
                <a:lnTo>
                  <a:pt x="3" y="38"/>
                </a:lnTo>
                <a:lnTo>
                  <a:pt x="1" y="42"/>
                </a:lnTo>
                <a:lnTo>
                  <a:pt x="0" y="46"/>
                </a:lnTo>
                <a:lnTo>
                  <a:pt x="0" y="40"/>
                </a:lnTo>
                <a:lnTo>
                  <a:pt x="2" y="34"/>
                </a:lnTo>
                <a:lnTo>
                  <a:pt x="3" y="28"/>
                </a:lnTo>
                <a:lnTo>
                  <a:pt x="6" y="24"/>
                </a:lnTo>
                <a:lnTo>
                  <a:pt x="9" y="19"/>
                </a:lnTo>
                <a:lnTo>
                  <a:pt x="12" y="15"/>
                </a:lnTo>
                <a:lnTo>
                  <a:pt x="16" y="11"/>
                </a:lnTo>
                <a:lnTo>
                  <a:pt x="19" y="8"/>
                </a:lnTo>
                <a:lnTo>
                  <a:pt x="22" y="5"/>
                </a:lnTo>
                <a:lnTo>
                  <a:pt x="26" y="3"/>
                </a:lnTo>
                <a:lnTo>
                  <a:pt x="29" y="1"/>
                </a:lnTo>
                <a:lnTo>
                  <a:pt x="32" y="0"/>
                </a:lnTo>
                <a:lnTo>
                  <a:pt x="35" y="0"/>
                </a:lnTo>
                <a:lnTo>
                  <a:pt x="36" y="1"/>
                </a:lnTo>
                <a:lnTo>
                  <a:pt x="38" y="2"/>
                </a:lnTo>
                <a:lnTo>
                  <a:pt x="38" y="4"/>
                </a:lnTo>
              </a:path>
            </a:pathLst>
          </a:custGeom>
          <a:solidFill>
            <a:srgbClr val="B27F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448" name="Freeform 136">
            <a:extLst>
              <a:ext uri="{FF2B5EF4-FFF2-40B4-BE49-F238E27FC236}">
                <a16:creationId xmlns:a16="http://schemas.microsoft.com/office/drawing/2014/main" id="{A4D3A651-50E8-D44A-E01A-DA72F62B57C1}"/>
              </a:ext>
            </a:extLst>
          </p:cNvPr>
          <p:cNvSpPr>
            <a:spLocks/>
          </p:cNvSpPr>
          <p:nvPr/>
        </p:nvSpPr>
        <p:spPr bwMode="auto">
          <a:xfrm>
            <a:off x="8558213" y="4675188"/>
            <a:ext cx="80962" cy="87312"/>
          </a:xfrm>
          <a:custGeom>
            <a:avLst/>
            <a:gdLst>
              <a:gd name="T0" fmla="*/ 77787 w 51"/>
              <a:gd name="T1" fmla="*/ 7937 h 55"/>
              <a:gd name="T2" fmla="*/ 74612 w 51"/>
              <a:gd name="T3" fmla="*/ 7937 h 55"/>
              <a:gd name="T4" fmla="*/ 71437 w 51"/>
              <a:gd name="T5" fmla="*/ 9525 h 55"/>
              <a:gd name="T6" fmla="*/ 65087 w 51"/>
              <a:gd name="T7" fmla="*/ 14287 h 55"/>
              <a:gd name="T8" fmla="*/ 60325 w 51"/>
              <a:gd name="T9" fmla="*/ 19050 h 55"/>
              <a:gd name="T10" fmla="*/ 53975 w 51"/>
              <a:gd name="T11" fmla="*/ 22225 h 55"/>
              <a:gd name="T12" fmla="*/ 47625 w 51"/>
              <a:gd name="T13" fmla="*/ 28575 h 55"/>
              <a:gd name="T14" fmla="*/ 41275 w 51"/>
              <a:gd name="T15" fmla="*/ 34925 h 55"/>
              <a:gd name="T16" fmla="*/ 34925 w 51"/>
              <a:gd name="T17" fmla="*/ 39687 h 55"/>
              <a:gd name="T18" fmla="*/ 30162 w 51"/>
              <a:gd name="T19" fmla="*/ 47625 h 55"/>
              <a:gd name="T20" fmla="*/ 22225 w 51"/>
              <a:gd name="T21" fmla="*/ 52387 h 55"/>
              <a:gd name="T22" fmla="*/ 17462 w 51"/>
              <a:gd name="T23" fmla="*/ 58737 h 55"/>
              <a:gd name="T24" fmla="*/ 12700 w 51"/>
              <a:gd name="T25" fmla="*/ 65087 h 55"/>
              <a:gd name="T26" fmla="*/ 7937 w 51"/>
              <a:gd name="T27" fmla="*/ 71437 h 55"/>
              <a:gd name="T28" fmla="*/ 4762 w 51"/>
              <a:gd name="T29" fmla="*/ 76200 h 55"/>
              <a:gd name="T30" fmla="*/ 1587 w 51"/>
              <a:gd name="T31" fmla="*/ 80962 h 55"/>
              <a:gd name="T32" fmla="*/ 0 w 51"/>
              <a:gd name="T33" fmla="*/ 85725 h 55"/>
              <a:gd name="T34" fmla="*/ 6350 w 51"/>
              <a:gd name="T35" fmla="*/ 74612 h 55"/>
              <a:gd name="T36" fmla="*/ 11112 w 51"/>
              <a:gd name="T37" fmla="*/ 65087 h 55"/>
              <a:gd name="T38" fmla="*/ 17462 w 51"/>
              <a:gd name="T39" fmla="*/ 53975 h 55"/>
              <a:gd name="T40" fmla="*/ 23812 w 51"/>
              <a:gd name="T41" fmla="*/ 44450 h 55"/>
              <a:gd name="T42" fmla="*/ 31750 w 51"/>
              <a:gd name="T43" fmla="*/ 36512 h 55"/>
              <a:gd name="T44" fmla="*/ 38100 w 51"/>
              <a:gd name="T45" fmla="*/ 28575 h 55"/>
              <a:gd name="T46" fmla="*/ 46037 w 51"/>
              <a:gd name="T47" fmla="*/ 22225 h 55"/>
              <a:gd name="T48" fmla="*/ 52387 w 51"/>
              <a:gd name="T49" fmla="*/ 14287 h 55"/>
              <a:gd name="T50" fmla="*/ 58737 w 51"/>
              <a:gd name="T51" fmla="*/ 9525 h 55"/>
              <a:gd name="T52" fmla="*/ 63500 w 51"/>
              <a:gd name="T53" fmla="*/ 6350 h 55"/>
              <a:gd name="T54" fmla="*/ 69850 w 51"/>
              <a:gd name="T55" fmla="*/ 1587 h 55"/>
              <a:gd name="T56" fmla="*/ 73025 w 51"/>
              <a:gd name="T57" fmla="*/ 0 h 55"/>
              <a:gd name="T58" fmla="*/ 76200 w 51"/>
              <a:gd name="T59" fmla="*/ 0 h 55"/>
              <a:gd name="T60" fmla="*/ 77787 w 51"/>
              <a:gd name="T61" fmla="*/ 0 h 55"/>
              <a:gd name="T62" fmla="*/ 79375 w 51"/>
              <a:gd name="T63" fmla="*/ 3175 h 55"/>
              <a:gd name="T64" fmla="*/ 77787 w 51"/>
              <a:gd name="T65" fmla="*/ 7937 h 55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</a:gdLst>
            <a:ahLst/>
            <a:cxnLst>
              <a:cxn ang="T66">
                <a:pos x="T0" y="T1"/>
              </a:cxn>
              <a:cxn ang="T67">
                <a:pos x="T2" y="T3"/>
              </a:cxn>
              <a:cxn ang="T68">
                <a:pos x="T4" y="T5"/>
              </a:cxn>
              <a:cxn ang="T69">
                <a:pos x="T6" y="T7"/>
              </a:cxn>
              <a:cxn ang="T70">
                <a:pos x="T8" y="T9"/>
              </a:cxn>
              <a:cxn ang="T71">
                <a:pos x="T10" y="T11"/>
              </a:cxn>
              <a:cxn ang="T72">
                <a:pos x="T12" y="T13"/>
              </a:cxn>
              <a:cxn ang="T73">
                <a:pos x="T14" y="T15"/>
              </a:cxn>
              <a:cxn ang="T74">
                <a:pos x="T16" y="T17"/>
              </a:cxn>
              <a:cxn ang="T75">
                <a:pos x="T18" y="T19"/>
              </a:cxn>
              <a:cxn ang="T76">
                <a:pos x="T20" y="T21"/>
              </a:cxn>
              <a:cxn ang="T77">
                <a:pos x="T22" y="T23"/>
              </a:cxn>
              <a:cxn ang="T78">
                <a:pos x="T24" y="T25"/>
              </a:cxn>
              <a:cxn ang="T79">
                <a:pos x="T26" y="T27"/>
              </a:cxn>
              <a:cxn ang="T80">
                <a:pos x="T28" y="T29"/>
              </a:cxn>
              <a:cxn ang="T81">
                <a:pos x="T30" y="T31"/>
              </a:cxn>
              <a:cxn ang="T82">
                <a:pos x="T32" y="T33"/>
              </a:cxn>
              <a:cxn ang="T83">
                <a:pos x="T34" y="T35"/>
              </a:cxn>
              <a:cxn ang="T84">
                <a:pos x="T36" y="T37"/>
              </a:cxn>
              <a:cxn ang="T85">
                <a:pos x="T38" y="T39"/>
              </a:cxn>
              <a:cxn ang="T86">
                <a:pos x="T40" y="T41"/>
              </a:cxn>
              <a:cxn ang="T87">
                <a:pos x="T42" y="T43"/>
              </a:cxn>
              <a:cxn ang="T88">
                <a:pos x="T44" y="T45"/>
              </a:cxn>
              <a:cxn ang="T89">
                <a:pos x="T46" y="T47"/>
              </a:cxn>
              <a:cxn ang="T90">
                <a:pos x="T48" y="T49"/>
              </a:cxn>
              <a:cxn ang="T91">
                <a:pos x="T50" y="T51"/>
              </a:cxn>
              <a:cxn ang="T92">
                <a:pos x="T52" y="T53"/>
              </a:cxn>
              <a:cxn ang="T93">
                <a:pos x="T54" y="T55"/>
              </a:cxn>
              <a:cxn ang="T94">
                <a:pos x="T56" y="T57"/>
              </a:cxn>
              <a:cxn ang="T95">
                <a:pos x="T58" y="T59"/>
              </a:cxn>
              <a:cxn ang="T96">
                <a:pos x="T60" y="T61"/>
              </a:cxn>
              <a:cxn ang="T97">
                <a:pos x="T62" y="T63"/>
              </a:cxn>
              <a:cxn ang="T98">
                <a:pos x="T64" y="T65"/>
              </a:cxn>
            </a:cxnLst>
            <a:rect l="0" t="0" r="r" b="b"/>
            <a:pathLst>
              <a:path w="51" h="55">
                <a:moveTo>
                  <a:pt x="49" y="5"/>
                </a:moveTo>
                <a:lnTo>
                  <a:pt x="47" y="5"/>
                </a:lnTo>
                <a:lnTo>
                  <a:pt x="45" y="6"/>
                </a:lnTo>
                <a:lnTo>
                  <a:pt x="41" y="9"/>
                </a:lnTo>
                <a:lnTo>
                  <a:pt x="38" y="12"/>
                </a:lnTo>
                <a:lnTo>
                  <a:pt x="34" y="14"/>
                </a:lnTo>
                <a:lnTo>
                  <a:pt x="30" y="18"/>
                </a:lnTo>
                <a:lnTo>
                  <a:pt x="26" y="22"/>
                </a:lnTo>
                <a:lnTo>
                  <a:pt x="22" y="25"/>
                </a:lnTo>
                <a:lnTo>
                  <a:pt x="19" y="30"/>
                </a:lnTo>
                <a:lnTo>
                  <a:pt x="14" y="33"/>
                </a:lnTo>
                <a:lnTo>
                  <a:pt x="11" y="37"/>
                </a:lnTo>
                <a:lnTo>
                  <a:pt x="8" y="41"/>
                </a:lnTo>
                <a:lnTo>
                  <a:pt x="5" y="45"/>
                </a:lnTo>
                <a:lnTo>
                  <a:pt x="3" y="48"/>
                </a:lnTo>
                <a:lnTo>
                  <a:pt x="1" y="51"/>
                </a:lnTo>
                <a:lnTo>
                  <a:pt x="0" y="54"/>
                </a:lnTo>
                <a:lnTo>
                  <a:pt x="4" y="47"/>
                </a:lnTo>
                <a:lnTo>
                  <a:pt x="7" y="41"/>
                </a:lnTo>
                <a:lnTo>
                  <a:pt x="11" y="34"/>
                </a:lnTo>
                <a:lnTo>
                  <a:pt x="15" y="28"/>
                </a:lnTo>
                <a:lnTo>
                  <a:pt x="20" y="23"/>
                </a:lnTo>
                <a:lnTo>
                  <a:pt x="24" y="18"/>
                </a:lnTo>
                <a:lnTo>
                  <a:pt x="29" y="14"/>
                </a:lnTo>
                <a:lnTo>
                  <a:pt x="33" y="9"/>
                </a:lnTo>
                <a:lnTo>
                  <a:pt x="37" y="6"/>
                </a:lnTo>
                <a:lnTo>
                  <a:pt x="40" y="4"/>
                </a:lnTo>
                <a:lnTo>
                  <a:pt x="44" y="1"/>
                </a:lnTo>
                <a:lnTo>
                  <a:pt x="46" y="0"/>
                </a:lnTo>
                <a:lnTo>
                  <a:pt x="48" y="0"/>
                </a:lnTo>
                <a:lnTo>
                  <a:pt x="49" y="0"/>
                </a:lnTo>
                <a:lnTo>
                  <a:pt x="50" y="2"/>
                </a:lnTo>
                <a:lnTo>
                  <a:pt x="49" y="5"/>
                </a:lnTo>
              </a:path>
            </a:pathLst>
          </a:custGeom>
          <a:solidFill>
            <a:srgbClr val="B27F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449" name="Freeform 137">
            <a:extLst>
              <a:ext uri="{FF2B5EF4-FFF2-40B4-BE49-F238E27FC236}">
                <a16:creationId xmlns:a16="http://schemas.microsoft.com/office/drawing/2014/main" id="{DE1D31F3-E60C-D87C-240E-0FEA75309E84}"/>
              </a:ext>
            </a:extLst>
          </p:cNvPr>
          <p:cNvSpPr>
            <a:spLocks/>
          </p:cNvSpPr>
          <p:nvPr/>
        </p:nvSpPr>
        <p:spPr bwMode="auto">
          <a:xfrm>
            <a:off x="8580438" y="4737100"/>
            <a:ext cx="128587" cy="263525"/>
          </a:xfrm>
          <a:custGeom>
            <a:avLst/>
            <a:gdLst>
              <a:gd name="T0" fmla="*/ 1587 w 81"/>
              <a:gd name="T1" fmla="*/ 241300 h 166"/>
              <a:gd name="T2" fmla="*/ 9525 w 81"/>
              <a:gd name="T3" fmla="*/ 227013 h 166"/>
              <a:gd name="T4" fmla="*/ 19050 w 81"/>
              <a:gd name="T5" fmla="*/ 201613 h 166"/>
              <a:gd name="T6" fmla="*/ 31750 w 81"/>
              <a:gd name="T7" fmla="*/ 171450 h 166"/>
              <a:gd name="T8" fmla="*/ 39687 w 81"/>
              <a:gd name="T9" fmla="*/ 134938 h 166"/>
              <a:gd name="T10" fmla="*/ 46037 w 81"/>
              <a:gd name="T11" fmla="*/ 106363 h 166"/>
              <a:gd name="T12" fmla="*/ 42862 w 81"/>
              <a:gd name="T13" fmla="*/ 95250 h 166"/>
              <a:gd name="T14" fmla="*/ 38100 w 81"/>
              <a:gd name="T15" fmla="*/ 82550 h 166"/>
              <a:gd name="T16" fmla="*/ 31750 w 81"/>
              <a:gd name="T17" fmla="*/ 69850 h 166"/>
              <a:gd name="T18" fmla="*/ 28575 w 81"/>
              <a:gd name="T19" fmla="*/ 63500 h 166"/>
              <a:gd name="T20" fmla="*/ 34925 w 81"/>
              <a:gd name="T21" fmla="*/ 49213 h 166"/>
              <a:gd name="T22" fmla="*/ 52387 w 81"/>
              <a:gd name="T23" fmla="*/ 38100 h 166"/>
              <a:gd name="T24" fmla="*/ 76200 w 81"/>
              <a:gd name="T25" fmla="*/ 22225 h 166"/>
              <a:gd name="T26" fmla="*/ 90487 w 81"/>
              <a:gd name="T27" fmla="*/ 12700 h 166"/>
              <a:gd name="T28" fmla="*/ 100012 w 81"/>
              <a:gd name="T29" fmla="*/ 3175 h 166"/>
              <a:gd name="T30" fmla="*/ 100012 w 81"/>
              <a:gd name="T31" fmla="*/ 6350 h 166"/>
              <a:gd name="T32" fmla="*/ 98425 w 81"/>
              <a:gd name="T33" fmla="*/ 14288 h 166"/>
              <a:gd name="T34" fmla="*/ 95250 w 81"/>
              <a:gd name="T35" fmla="*/ 22225 h 166"/>
              <a:gd name="T36" fmla="*/ 90487 w 81"/>
              <a:gd name="T37" fmla="*/ 28575 h 166"/>
              <a:gd name="T38" fmla="*/ 84137 w 81"/>
              <a:gd name="T39" fmla="*/ 33338 h 166"/>
              <a:gd name="T40" fmla="*/ 84137 w 81"/>
              <a:gd name="T41" fmla="*/ 36513 h 166"/>
              <a:gd name="T42" fmla="*/ 95250 w 81"/>
              <a:gd name="T43" fmla="*/ 38100 h 166"/>
              <a:gd name="T44" fmla="*/ 107950 w 81"/>
              <a:gd name="T45" fmla="*/ 36513 h 166"/>
              <a:gd name="T46" fmla="*/ 115887 w 81"/>
              <a:gd name="T47" fmla="*/ 33338 h 166"/>
              <a:gd name="T48" fmla="*/ 123825 w 81"/>
              <a:gd name="T49" fmla="*/ 31750 h 166"/>
              <a:gd name="T50" fmla="*/ 122237 w 81"/>
              <a:gd name="T51" fmla="*/ 34925 h 166"/>
              <a:gd name="T52" fmla="*/ 115887 w 81"/>
              <a:gd name="T53" fmla="*/ 42863 h 166"/>
              <a:gd name="T54" fmla="*/ 106362 w 81"/>
              <a:gd name="T55" fmla="*/ 50800 h 166"/>
              <a:gd name="T56" fmla="*/ 92075 w 81"/>
              <a:gd name="T57" fmla="*/ 65088 h 166"/>
              <a:gd name="T58" fmla="*/ 84137 w 81"/>
              <a:gd name="T59" fmla="*/ 68263 h 166"/>
              <a:gd name="T60" fmla="*/ 82550 w 81"/>
              <a:gd name="T61" fmla="*/ 73025 h 166"/>
              <a:gd name="T62" fmla="*/ 87312 w 81"/>
              <a:gd name="T63" fmla="*/ 79375 h 166"/>
              <a:gd name="T64" fmla="*/ 95250 w 81"/>
              <a:gd name="T65" fmla="*/ 85725 h 166"/>
              <a:gd name="T66" fmla="*/ 104775 w 81"/>
              <a:gd name="T67" fmla="*/ 92075 h 166"/>
              <a:gd name="T68" fmla="*/ 111125 w 81"/>
              <a:gd name="T69" fmla="*/ 101600 h 166"/>
              <a:gd name="T70" fmla="*/ 111125 w 81"/>
              <a:gd name="T71" fmla="*/ 119063 h 166"/>
              <a:gd name="T72" fmla="*/ 109537 w 81"/>
              <a:gd name="T73" fmla="*/ 144463 h 166"/>
              <a:gd name="T74" fmla="*/ 106362 w 81"/>
              <a:gd name="T75" fmla="*/ 171450 h 166"/>
              <a:gd name="T76" fmla="*/ 103187 w 81"/>
              <a:gd name="T77" fmla="*/ 196850 h 166"/>
              <a:gd name="T78" fmla="*/ 95250 w 81"/>
              <a:gd name="T79" fmla="*/ 217488 h 166"/>
              <a:gd name="T80" fmla="*/ 80962 w 81"/>
              <a:gd name="T81" fmla="*/ 238125 h 166"/>
              <a:gd name="T82" fmla="*/ 61912 w 81"/>
              <a:gd name="T83" fmla="*/ 252413 h 166"/>
              <a:gd name="T84" fmla="*/ 39687 w 81"/>
              <a:gd name="T85" fmla="*/ 261938 h 166"/>
              <a:gd name="T86" fmla="*/ 14287 w 81"/>
              <a:gd name="T87" fmla="*/ 258763 h 16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</a:gdLst>
            <a:ahLst/>
            <a:cxnLst>
              <a:cxn ang="T88">
                <a:pos x="T0" y="T1"/>
              </a:cxn>
              <a:cxn ang="T89">
                <a:pos x="T2" y="T3"/>
              </a:cxn>
              <a:cxn ang="T90">
                <a:pos x="T4" y="T5"/>
              </a:cxn>
              <a:cxn ang="T91">
                <a:pos x="T6" y="T7"/>
              </a:cxn>
              <a:cxn ang="T92">
                <a:pos x="T8" y="T9"/>
              </a:cxn>
              <a:cxn ang="T93">
                <a:pos x="T10" y="T11"/>
              </a:cxn>
              <a:cxn ang="T94">
                <a:pos x="T12" y="T13"/>
              </a:cxn>
              <a:cxn ang="T95">
                <a:pos x="T14" y="T15"/>
              </a:cxn>
              <a:cxn ang="T96">
                <a:pos x="T16" y="T17"/>
              </a:cxn>
              <a:cxn ang="T97">
                <a:pos x="T18" y="T19"/>
              </a:cxn>
              <a:cxn ang="T98">
                <a:pos x="T20" y="T21"/>
              </a:cxn>
              <a:cxn ang="T99">
                <a:pos x="T22" y="T23"/>
              </a:cxn>
              <a:cxn ang="T100">
                <a:pos x="T24" y="T25"/>
              </a:cxn>
              <a:cxn ang="T101">
                <a:pos x="T26" y="T27"/>
              </a:cxn>
              <a:cxn ang="T102">
                <a:pos x="T28" y="T29"/>
              </a:cxn>
              <a:cxn ang="T103">
                <a:pos x="T30" y="T31"/>
              </a:cxn>
              <a:cxn ang="T104">
                <a:pos x="T32" y="T33"/>
              </a:cxn>
              <a:cxn ang="T105">
                <a:pos x="T34" y="T35"/>
              </a:cxn>
              <a:cxn ang="T106">
                <a:pos x="T36" y="T37"/>
              </a:cxn>
              <a:cxn ang="T107">
                <a:pos x="T38" y="T39"/>
              </a:cxn>
              <a:cxn ang="T108">
                <a:pos x="T40" y="T41"/>
              </a:cxn>
              <a:cxn ang="T109">
                <a:pos x="T42" y="T43"/>
              </a:cxn>
              <a:cxn ang="T110">
                <a:pos x="T44" y="T45"/>
              </a:cxn>
              <a:cxn ang="T111">
                <a:pos x="T46" y="T47"/>
              </a:cxn>
              <a:cxn ang="T112">
                <a:pos x="T48" y="T49"/>
              </a:cxn>
              <a:cxn ang="T113">
                <a:pos x="T50" y="T51"/>
              </a:cxn>
              <a:cxn ang="T114">
                <a:pos x="T52" y="T53"/>
              </a:cxn>
              <a:cxn ang="T115">
                <a:pos x="T54" y="T55"/>
              </a:cxn>
              <a:cxn ang="T116">
                <a:pos x="T56" y="T57"/>
              </a:cxn>
              <a:cxn ang="T117">
                <a:pos x="T58" y="T59"/>
              </a:cxn>
              <a:cxn ang="T118">
                <a:pos x="T60" y="T61"/>
              </a:cxn>
              <a:cxn ang="T119">
                <a:pos x="T62" y="T63"/>
              </a:cxn>
              <a:cxn ang="T120">
                <a:pos x="T64" y="T65"/>
              </a:cxn>
              <a:cxn ang="T121">
                <a:pos x="T66" y="T67"/>
              </a:cxn>
              <a:cxn ang="T122">
                <a:pos x="T68" y="T69"/>
              </a:cxn>
              <a:cxn ang="T123">
                <a:pos x="T70" y="T71"/>
              </a:cxn>
              <a:cxn ang="T124">
                <a:pos x="T72" y="T73"/>
              </a:cxn>
              <a:cxn ang="T125">
                <a:pos x="T74" y="T75"/>
              </a:cxn>
              <a:cxn ang="T126">
                <a:pos x="T76" y="T77"/>
              </a:cxn>
              <a:cxn ang="T127">
                <a:pos x="T78" y="T79"/>
              </a:cxn>
              <a:cxn ang="T128">
                <a:pos x="T80" y="T81"/>
              </a:cxn>
              <a:cxn ang="T129">
                <a:pos x="T82" y="T83"/>
              </a:cxn>
              <a:cxn ang="T130">
                <a:pos x="T84" y="T85"/>
              </a:cxn>
              <a:cxn ang="T131">
                <a:pos x="T86" y="T87"/>
              </a:cxn>
            </a:cxnLst>
            <a:rect l="0" t="0" r="r" b="b"/>
            <a:pathLst>
              <a:path w="81" h="166">
                <a:moveTo>
                  <a:pt x="0" y="155"/>
                </a:moveTo>
                <a:lnTo>
                  <a:pt x="0" y="154"/>
                </a:lnTo>
                <a:lnTo>
                  <a:pt x="1" y="152"/>
                </a:lnTo>
                <a:lnTo>
                  <a:pt x="2" y="150"/>
                </a:lnTo>
                <a:lnTo>
                  <a:pt x="4" y="147"/>
                </a:lnTo>
                <a:lnTo>
                  <a:pt x="6" y="143"/>
                </a:lnTo>
                <a:lnTo>
                  <a:pt x="7" y="138"/>
                </a:lnTo>
                <a:lnTo>
                  <a:pt x="9" y="133"/>
                </a:lnTo>
                <a:lnTo>
                  <a:pt x="12" y="127"/>
                </a:lnTo>
                <a:lnTo>
                  <a:pt x="14" y="122"/>
                </a:lnTo>
                <a:lnTo>
                  <a:pt x="17" y="115"/>
                </a:lnTo>
                <a:lnTo>
                  <a:pt x="20" y="108"/>
                </a:lnTo>
                <a:lnTo>
                  <a:pt x="21" y="100"/>
                </a:lnTo>
                <a:lnTo>
                  <a:pt x="23" y="93"/>
                </a:lnTo>
                <a:lnTo>
                  <a:pt x="25" y="85"/>
                </a:lnTo>
                <a:lnTo>
                  <a:pt x="27" y="77"/>
                </a:lnTo>
                <a:lnTo>
                  <a:pt x="29" y="69"/>
                </a:lnTo>
                <a:lnTo>
                  <a:pt x="29" y="67"/>
                </a:lnTo>
                <a:lnTo>
                  <a:pt x="28" y="65"/>
                </a:lnTo>
                <a:lnTo>
                  <a:pt x="28" y="62"/>
                </a:lnTo>
                <a:lnTo>
                  <a:pt x="27" y="60"/>
                </a:lnTo>
                <a:lnTo>
                  <a:pt x="26" y="57"/>
                </a:lnTo>
                <a:lnTo>
                  <a:pt x="25" y="55"/>
                </a:lnTo>
                <a:lnTo>
                  <a:pt x="24" y="52"/>
                </a:lnTo>
                <a:lnTo>
                  <a:pt x="23" y="50"/>
                </a:lnTo>
                <a:lnTo>
                  <a:pt x="21" y="46"/>
                </a:lnTo>
                <a:lnTo>
                  <a:pt x="20" y="44"/>
                </a:lnTo>
                <a:lnTo>
                  <a:pt x="20" y="42"/>
                </a:lnTo>
                <a:lnTo>
                  <a:pt x="19" y="41"/>
                </a:lnTo>
                <a:lnTo>
                  <a:pt x="18" y="40"/>
                </a:lnTo>
                <a:lnTo>
                  <a:pt x="16" y="37"/>
                </a:lnTo>
                <a:lnTo>
                  <a:pt x="19" y="34"/>
                </a:lnTo>
                <a:lnTo>
                  <a:pt x="22" y="31"/>
                </a:lnTo>
                <a:lnTo>
                  <a:pt x="26" y="29"/>
                </a:lnTo>
                <a:lnTo>
                  <a:pt x="30" y="26"/>
                </a:lnTo>
                <a:lnTo>
                  <a:pt x="33" y="24"/>
                </a:lnTo>
                <a:lnTo>
                  <a:pt x="41" y="19"/>
                </a:lnTo>
                <a:lnTo>
                  <a:pt x="45" y="16"/>
                </a:lnTo>
                <a:lnTo>
                  <a:pt x="48" y="14"/>
                </a:lnTo>
                <a:lnTo>
                  <a:pt x="51" y="13"/>
                </a:lnTo>
                <a:lnTo>
                  <a:pt x="54" y="10"/>
                </a:lnTo>
                <a:lnTo>
                  <a:pt x="57" y="8"/>
                </a:lnTo>
                <a:lnTo>
                  <a:pt x="60" y="6"/>
                </a:lnTo>
                <a:lnTo>
                  <a:pt x="61" y="4"/>
                </a:lnTo>
                <a:lnTo>
                  <a:pt x="63" y="2"/>
                </a:lnTo>
                <a:lnTo>
                  <a:pt x="64" y="0"/>
                </a:lnTo>
                <a:lnTo>
                  <a:pt x="63" y="2"/>
                </a:lnTo>
                <a:lnTo>
                  <a:pt x="63" y="4"/>
                </a:lnTo>
                <a:lnTo>
                  <a:pt x="63" y="6"/>
                </a:lnTo>
                <a:lnTo>
                  <a:pt x="62" y="8"/>
                </a:lnTo>
                <a:lnTo>
                  <a:pt x="62" y="9"/>
                </a:lnTo>
                <a:lnTo>
                  <a:pt x="61" y="11"/>
                </a:lnTo>
                <a:lnTo>
                  <a:pt x="60" y="13"/>
                </a:lnTo>
                <a:lnTo>
                  <a:pt x="60" y="14"/>
                </a:lnTo>
                <a:lnTo>
                  <a:pt x="59" y="15"/>
                </a:lnTo>
                <a:lnTo>
                  <a:pt x="58" y="17"/>
                </a:lnTo>
                <a:lnTo>
                  <a:pt x="57" y="18"/>
                </a:lnTo>
                <a:lnTo>
                  <a:pt x="56" y="19"/>
                </a:lnTo>
                <a:lnTo>
                  <a:pt x="55" y="20"/>
                </a:lnTo>
                <a:lnTo>
                  <a:pt x="53" y="21"/>
                </a:lnTo>
                <a:lnTo>
                  <a:pt x="52" y="22"/>
                </a:lnTo>
                <a:lnTo>
                  <a:pt x="51" y="23"/>
                </a:lnTo>
                <a:lnTo>
                  <a:pt x="53" y="23"/>
                </a:lnTo>
                <a:lnTo>
                  <a:pt x="56" y="24"/>
                </a:lnTo>
                <a:lnTo>
                  <a:pt x="59" y="24"/>
                </a:lnTo>
                <a:lnTo>
                  <a:pt x="60" y="24"/>
                </a:lnTo>
                <a:lnTo>
                  <a:pt x="63" y="24"/>
                </a:lnTo>
                <a:lnTo>
                  <a:pt x="65" y="23"/>
                </a:lnTo>
                <a:lnTo>
                  <a:pt x="68" y="23"/>
                </a:lnTo>
                <a:lnTo>
                  <a:pt x="70" y="23"/>
                </a:lnTo>
                <a:lnTo>
                  <a:pt x="72" y="22"/>
                </a:lnTo>
                <a:lnTo>
                  <a:pt x="73" y="21"/>
                </a:lnTo>
                <a:lnTo>
                  <a:pt x="75" y="21"/>
                </a:lnTo>
                <a:lnTo>
                  <a:pt x="77" y="21"/>
                </a:lnTo>
                <a:lnTo>
                  <a:pt x="78" y="20"/>
                </a:lnTo>
                <a:lnTo>
                  <a:pt x="79" y="20"/>
                </a:lnTo>
                <a:lnTo>
                  <a:pt x="80" y="20"/>
                </a:lnTo>
                <a:lnTo>
                  <a:pt x="77" y="22"/>
                </a:lnTo>
                <a:lnTo>
                  <a:pt x="75" y="24"/>
                </a:lnTo>
                <a:lnTo>
                  <a:pt x="74" y="25"/>
                </a:lnTo>
                <a:lnTo>
                  <a:pt x="73" y="27"/>
                </a:lnTo>
                <a:lnTo>
                  <a:pt x="71" y="28"/>
                </a:lnTo>
                <a:lnTo>
                  <a:pt x="69" y="30"/>
                </a:lnTo>
                <a:lnTo>
                  <a:pt x="67" y="32"/>
                </a:lnTo>
                <a:lnTo>
                  <a:pt x="61" y="37"/>
                </a:lnTo>
                <a:lnTo>
                  <a:pt x="60" y="39"/>
                </a:lnTo>
                <a:lnTo>
                  <a:pt x="58" y="41"/>
                </a:lnTo>
                <a:lnTo>
                  <a:pt x="56" y="41"/>
                </a:lnTo>
                <a:lnTo>
                  <a:pt x="54" y="43"/>
                </a:lnTo>
                <a:lnTo>
                  <a:pt x="53" y="43"/>
                </a:lnTo>
                <a:lnTo>
                  <a:pt x="52" y="44"/>
                </a:lnTo>
                <a:lnTo>
                  <a:pt x="52" y="45"/>
                </a:lnTo>
                <a:lnTo>
                  <a:pt x="52" y="46"/>
                </a:lnTo>
                <a:lnTo>
                  <a:pt x="53" y="47"/>
                </a:lnTo>
                <a:lnTo>
                  <a:pt x="54" y="49"/>
                </a:lnTo>
                <a:lnTo>
                  <a:pt x="55" y="50"/>
                </a:lnTo>
                <a:lnTo>
                  <a:pt x="56" y="51"/>
                </a:lnTo>
                <a:lnTo>
                  <a:pt x="58" y="52"/>
                </a:lnTo>
                <a:lnTo>
                  <a:pt x="60" y="54"/>
                </a:lnTo>
                <a:lnTo>
                  <a:pt x="60" y="55"/>
                </a:lnTo>
                <a:lnTo>
                  <a:pt x="64" y="57"/>
                </a:lnTo>
                <a:lnTo>
                  <a:pt x="66" y="58"/>
                </a:lnTo>
                <a:lnTo>
                  <a:pt x="68" y="59"/>
                </a:lnTo>
                <a:lnTo>
                  <a:pt x="70" y="60"/>
                </a:lnTo>
                <a:lnTo>
                  <a:pt x="70" y="64"/>
                </a:lnTo>
                <a:lnTo>
                  <a:pt x="70" y="67"/>
                </a:lnTo>
                <a:lnTo>
                  <a:pt x="70" y="71"/>
                </a:lnTo>
                <a:lnTo>
                  <a:pt x="70" y="75"/>
                </a:lnTo>
                <a:lnTo>
                  <a:pt x="70" y="80"/>
                </a:lnTo>
                <a:lnTo>
                  <a:pt x="69" y="86"/>
                </a:lnTo>
                <a:lnTo>
                  <a:pt x="69" y="91"/>
                </a:lnTo>
                <a:lnTo>
                  <a:pt x="69" y="96"/>
                </a:lnTo>
                <a:lnTo>
                  <a:pt x="68" y="102"/>
                </a:lnTo>
                <a:lnTo>
                  <a:pt x="67" y="108"/>
                </a:lnTo>
                <a:lnTo>
                  <a:pt x="67" y="114"/>
                </a:lnTo>
                <a:lnTo>
                  <a:pt x="66" y="120"/>
                </a:lnTo>
                <a:lnTo>
                  <a:pt x="65" y="124"/>
                </a:lnTo>
                <a:lnTo>
                  <a:pt x="64" y="129"/>
                </a:lnTo>
                <a:lnTo>
                  <a:pt x="62" y="133"/>
                </a:lnTo>
                <a:lnTo>
                  <a:pt x="60" y="137"/>
                </a:lnTo>
                <a:lnTo>
                  <a:pt x="58" y="141"/>
                </a:lnTo>
                <a:lnTo>
                  <a:pt x="55" y="145"/>
                </a:lnTo>
                <a:lnTo>
                  <a:pt x="51" y="150"/>
                </a:lnTo>
                <a:lnTo>
                  <a:pt x="47" y="153"/>
                </a:lnTo>
                <a:lnTo>
                  <a:pt x="44" y="156"/>
                </a:lnTo>
                <a:lnTo>
                  <a:pt x="39" y="159"/>
                </a:lnTo>
                <a:lnTo>
                  <a:pt x="34" y="162"/>
                </a:lnTo>
                <a:lnTo>
                  <a:pt x="30" y="164"/>
                </a:lnTo>
                <a:lnTo>
                  <a:pt x="25" y="165"/>
                </a:lnTo>
                <a:lnTo>
                  <a:pt x="20" y="165"/>
                </a:lnTo>
                <a:lnTo>
                  <a:pt x="15" y="165"/>
                </a:lnTo>
                <a:lnTo>
                  <a:pt x="9" y="163"/>
                </a:lnTo>
                <a:lnTo>
                  <a:pt x="5" y="159"/>
                </a:lnTo>
                <a:lnTo>
                  <a:pt x="0" y="155"/>
                </a:lnTo>
              </a:path>
            </a:pathLst>
          </a:custGeom>
          <a:solidFill>
            <a:srgbClr val="B27F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450" name="Freeform 138">
            <a:extLst>
              <a:ext uri="{FF2B5EF4-FFF2-40B4-BE49-F238E27FC236}">
                <a16:creationId xmlns:a16="http://schemas.microsoft.com/office/drawing/2014/main" id="{F15BE61E-2C6B-452F-BFBF-7823F3756963}"/>
              </a:ext>
            </a:extLst>
          </p:cNvPr>
          <p:cNvSpPr>
            <a:spLocks/>
          </p:cNvSpPr>
          <p:nvPr/>
        </p:nvSpPr>
        <p:spPr bwMode="auto">
          <a:xfrm>
            <a:off x="9418638" y="6113463"/>
            <a:ext cx="19050" cy="128587"/>
          </a:xfrm>
          <a:custGeom>
            <a:avLst/>
            <a:gdLst>
              <a:gd name="T0" fmla="*/ 0 w 12"/>
              <a:gd name="T1" fmla="*/ 127000 h 81"/>
              <a:gd name="T2" fmla="*/ 17463 w 12"/>
              <a:gd name="T3" fmla="*/ 127000 h 81"/>
              <a:gd name="T4" fmla="*/ 17463 w 12"/>
              <a:gd name="T5" fmla="*/ 0 h 81"/>
              <a:gd name="T6" fmla="*/ 0 w 12"/>
              <a:gd name="T7" fmla="*/ 0 h 81"/>
              <a:gd name="T8" fmla="*/ 0 w 12"/>
              <a:gd name="T9" fmla="*/ 127000 h 8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2" h="81">
                <a:moveTo>
                  <a:pt x="0" y="80"/>
                </a:moveTo>
                <a:lnTo>
                  <a:pt x="11" y="80"/>
                </a:lnTo>
                <a:lnTo>
                  <a:pt x="11" y="0"/>
                </a:lnTo>
                <a:lnTo>
                  <a:pt x="0" y="0"/>
                </a:lnTo>
                <a:lnTo>
                  <a:pt x="0" y="80"/>
                </a:lnTo>
              </a:path>
            </a:pathLst>
          </a:cu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451" name="Freeform 139">
            <a:extLst>
              <a:ext uri="{FF2B5EF4-FFF2-40B4-BE49-F238E27FC236}">
                <a16:creationId xmlns:a16="http://schemas.microsoft.com/office/drawing/2014/main" id="{F7CDBF0A-3374-A0B2-B8B0-D8B1D3BD5F2F}"/>
              </a:ext>
            </a:extLst>
          </p:cNvPr>
          <p:cNvSpPr>
            <a:spLocks/>
          </p:cNvSpPr>
          <p:nvPr/>
        </p:nvSpPr>
        <p:spPr bwMode="auto">
          <a:xfrm>
            <a:off x="8362950" y="4416425"/>
            <a:ext cx="19050" cy="39688"/>
          </a:xfrm>
          <a:custGeom>
            <a:avLst/>
            <a:gdLst>
              <a:gd name="T0" fmla="*/ 3175 w 12"/>
              <a:gd name="T1" fmla="*/ 0 h 25"/>
              <a:gd name="T2" fmla="*/ 4763 w 12"/>
              <a:gd name="T3" fmla="*/ 1588 h 25"/>
              <a:gd name="T4" fmla="*/ 4763 w 12"/>
              <a:gd name="T5" fmla="*/ 3175 h 25"/>
              <a:gd name="T6" fmla="*/ 6350 w 12"/>
              <a:gd name="T7" fmla="*/ 4763 h 25"/>
              <a:gd name="T8" fmla="*/ 7938 w 12"/>
              <a:gd name="T9" fmla="*/ 7938 h 25"/>
              <a:gd name="T10" fmla="*/ 7938 w 12"/>
              <a:gd name="T11" fmla="*/ 11113 h 25"/>
              <a:gd name="T12" fmla="*/ 7938 w 12"/>
              <a:gd name="T13" fmla="*/ 14288 h 25"/>
              <a:gd name="T14" fmla="*/ 7938 w 12"/>
              <a:gd name="T15" fmla="*/ 15875 h 25"/>
              <a:gd name="T16" fmla="*/ 7938 w 12"/>
              <a:gd name="T17" fmla="*/ 19050 h 25"/>
              <a:gd name="T18" fmla="*/ 7938 w 12"/>
              <a:gd name="T19" fmla="*/ 22225 h 25"/>
              <a:gd name="T20" fmla="*/ 7938 w 12"/>
              <a:gd name="T21" fmla="*/ 25400 h 25"/>
              <a:gd name="T22" fmla="*/ 6350 w 12"/>
              <a:gd name="T23" fmla="*/ 28575 h 25"/>
              <a:gd name="T24" fmla="*/ 6350 w 12"/>
              <a:gd name="T25" fmla="*/ 30163 h 25"/>
              <a:gd name="T26" fmla="*/ 4763 w 12"/>
              <a:gd name="T27" fmla="*/ 33338 h 25"/>
              <a:gd name="T28" fmla="*/ 3175 w 12"/>
              <a:gd name="T29" fmla="*/ 34925 h 25"/>
              <a:gd name="T30" fmla="*/ 1588 w 12"/>
              <a:gd name="T31" fmla="*/ 36513 h 25"/>
              <a:gd name="T32" fmla="*/ 0 w 12"/>
              <a:gd name="T33" fmla="*/ 38100 h 25"/>
              <a:gd name="T34" fmla="*/ 1588 w 12"/>
              <a:gd name="T35" fmla="*/ 38100 h 25"/>
              <a:gd name="T36" fmla="*/ 3175 w 12"/>
              <a:gd name="T37" fmla="*/ 36513 h 25"/>
              <a:gd name="T38" fmla="*/ 4763 w 12"/>
              <a:gd name="T39" fmla="*/ 36513 h 25"/>
              <a:gd name="T40" fmla="*/ 7938 w 12"/>
              <a:gd name="T41" fmla="*/ 34925 h 25"/>
              <a:gd name="T42" fmla="*/ 7938 w 12"/>
              <a:gd name="T43" fmla="*/ 34925 h 25"/>
              <a:gd name="T44" fmla="*/ 9525 w 12"/>
              <a:gd name="T45" fmla="*/ 34925 h 25"/>
              <a:gd name="T46" fmla="*/ 11113 w 12"/>
              <a:gd name="T47" fmla="*/ 33338 h 25"/>
              <a:gd name="T48" fmla="*/ 12700 w 12"/>
              <a:gd name="T49" fmla="*/ 31750 h 25"/>
              <a:gd name="T50" fmla="*/ 14288 w 12"/>
              <a:gd name="T51" fmla="*/ 30163 h 25"/>
              <a:gd name="T52" fmla="*/ 15875 w 12"/>
              <a:gd name="T53" fmla="*/ 28575 h 25"/>
              <a:gd name="T54" fmla="*/ 15875 w 12"/>
              <a:gd name="T55" fmla="*/ 28575 h 25"/>
              <a:gd name="T56" fmla="*/ 15875 w 12"/>
              <a:gd name="T57" fmla="*/ 28575 h 25"/>
              <a:gd name="T58" fmla="*/ 17463 w 12"/>
              <a:gd name="T59" fmla="*/ 28575 h 25"/>
              <a:gd name="T60" fmla="*/ 17463 w 12"/>
              <a:gd name="T61" fmla="*/ 26988 h 25"/>
              <a:gd name="T62" fmla="*/ 17463 w 12"/>
              <a:gd name="T63" fmla="*/ 25400 h 25"/>
              <a:gd name="T64" fmla="*/ 17463 w 12"/>
              <a:gd name="T65" fmla="*/ 23813 h 25"/>
              <a:gd name="T66" fmla="*/ 15875 w 12"/>
              <a:gd name="T67" fmla="*/ 22225 h 25"/>
              <a:gd name="T68" fmla="*/ 15875 w 12"/>
              <a:gd name="T69" fmla="*/ 20638 h 25"/>
              <a:gd name="T70" fmla="*/ 15875 w 12"/>
              <a:gd name="T71" fmla="*/ 17463 h 25"/>
              <a:gd name="T72" fmla="*/ 12700 w 12"/>
              <a:gd name="T73" fmla="*/ 14288 h 25"/>
              <a:gd name="T74" fmla="*/ 9525 w 12"/>
              <a:gd name="T75" fmla="*/ 9525 h 25"/>
              <a:gd name="T76" fmla="*/ 9525 w 12"/>
              <a:gd name="T77" fmla="*/ 7938 h 25"/>
              <a:gd name="T78" fmla="*/ 7938 w 12"/>
              <a:gd name="T79" fmla="*/ 4763 h 25"/>
              <a:gd name="T80" fmla="*/ 6350 w 12"/>
              <a:gd name="T81" fmla="*/ 3175 h 25"/>
              <a:gd name="T82" fmla="*/ 4763 w 12"/>
              <a:gd name="T83" fmla="*/ 3175 h 25"/>
              <a:gd name="T84" fmla="*/ 4763 w 12"/>
              <a:gd name="T85" fmla="*/ 0 h 25"/>
              <a:gd name="T86" fmla="*/ 3175 w 12"/>
              <a:gd name="T87" fmla="*/ 0 h 25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</a:gdLst>
            <a:ahLst/>
            <a:cxnLst>
              <a:cxn ang="T88">
                <a:pos x="T0" y="T1"/>
              </a:cxn>
              <a:cxn ang="T89">
                <a:pos x="T2" y="T3"/>
              </a:cxn>
              <a:cxn ang="T90">
                <a:pos x="T4" y="T5"/>
              </a:cxn>
              <a:cxn ang="T91">
                <a:pos x="T6" y="T7"/>
              </a:cxn>
              <a:cxn ang="T92">
                <a:pos x="T8" y="T9"/>
              </a:cxn>
              <a:cxn ang="T93">
                <a:pos x="T10" y="T11"/>
              </a:cxn>
              <a:cxn ang="T94">
                <a:pos x="T12" y="T13"/>
              </a:cxn>
              <a:cxn ang="T95">
                <a:pos x="T14" y="T15"/>
              </a:cxn>
              <a:cxn ang="T96">
                <a:pos x="T16" y="T17"/>
              </a:cxn>
              <a:cxn ang="T97">
                <a:pos x="T18" y="T19"/>
              </a:cxn>
              <a:cxn ang="T98">
                <a:pos x="T20" y="T21"/>
              </a:cxn>
              <a:cxn ang="T99">
                <a:pos x="T22" y="T23"/>
              </a:cxn>
              <a:cxn ang="T100">
                <a:pos x="T24" y="T25"/>
              </a:cxn>
              <a:cxn ang="T101">
                <a:pos x="T26" y="T27"/>
              </a:cxn>
              <a:cxn ang="T102">
                <a:pos x="T28" y="T29"/>
              </a:cxn>
              <a:cxn ang="T103">
                <a:pos x="T30" y="T31"/>
              </a:cxn>
              <a:cxn ang="T104">
                <a:pos x="T32" y="T33"/>
              </a:cxn>
              <a:cxn ang="T105">
                <a:pos x="T34" y="T35"/>
              </a:cxn>
              <a:cxn ang="T106">
                <a:pos x="T36" y="T37"/>
              </a:cxn>
              <a:cxn ang="T107">
                <a:pos x="T38" y="T39"/>
              </a:cxn>
              <a:cxn ang="T108">
                <a:pos x="T40" y="T41"/>
              </a:cxn>
              <a:cxn ang="T109">
                <a:pos x="T42" y="T43"/>
              </a:cxn>
              <a:cxn ang="T110">
                <a:pos x="T44" y="T45"/>
              </a:cxn>
              <a:cxn ang="T111">
                <a:pos x="T46" y="T47"/>
              </a:cxn>
              <a:cxn ang="T112">
                <a:pos x="T48" y="T49"/>
              </a:cxn>
              <a:cxn ang="T113">
                <a:pos x="T50" y="T51"/>
              </a:cxn>
              <a:cxn ang="T114">
                <a:pos x="T52" y="T53"/>
              </a:cxn>
              <a:cxn ang="T115">
                <a:pos x="T54" y="T55"/>
              </a:cxn>
              <a:cxn ang="T116">
                <a:pos x="T56" y="T57"/>
              </a:cxn>
              <a:cxn ang="T117">
                <a:pos x="T58" y="T59"/>
              </a:cxn>
              <a:cxn ang="T118">
                <a:pos x="T60" y="T61"/>
              </a:cxn>
              <a:cxn ang="T119">
                <a:pos x="T62" y="T63"/>
              </a:cxn>
              <a:cxn ang="T120">
                <a:pos x="T64" y="T65"/>
              </a:cxn>
              <a:cxn ang="T121">
                <a:pos x="T66" y="T67"/>
              </a:cxn>
              <a:cxn ang="T122">
                <a:pos x="T68" y="T69"/>
              </a:cxn>
              <a:cxn ang="T123">
                <a:pos x="T70" y="T71"/>
              </a:cxn>
              <a:cxn ang="T124">
                <a:pos x="T72" y="T73"/>
              </a:cxn>
              <a:cxn ang="T125">
                <a:pos x="T74" y="T75"/>
              </a:cxn>
              <a:cxn ang="T126">
                <a:pos x="T76" y="T77"/>
              </a:cxn>
              <a:cxn ang="T127">
                <a:pos x="T78" y="T79"/>
              </a:cxn>
              <a:cxn ang="T128">
                <a:pos x="T80" y="T81"/>
              </a:cxn>
              <a:cxn ang="T129">
                <a:pos x="T82" y="T83"/>
              </a:cxn>
              <a:cxn ang="T130">
                <a:pos x="T84" y="T85"/>
              </a:cxn>
              <a:cxn ang="T131">
                <a:pos x="T86" y="T87"/>
              </a:cxn>
            </a:cxnLst>
            <a:rect l="0" t="0" r="r" b="b"/>
            <a:pathLst>
              <a:path w="12" h="25">
                <a:moveTo>
                  <a:pt x="2" y="0"/>
                </a:moveTo>
                <a:lnTo>
                  <a:pt x="3" y="1"/>
                </a:lnTo>
                <a:lnTo>
                  <a:pt x="3" y="2"/>
                </a:lnTo>
                <a:lnTo>
                  <a:pt x="4" y="3"/>
                </a:lnTo>
                <a:lnTo>
                  <a:pt x="5" y="5"/>
                </a:lnTo>
                <a:lnTo>
                  <a:pt x="5" y="7"/>
                </a:lnTo>
                <a:lnTo>
                  <a:pt x="5" y="9"/>
                </a:lnTo>
                <a:lnTo>
                  <a:pt x="5" y="10"/>
                </a:lnTo>
                <a:lnTo>
                  <a:pt x="5" y="12"/>
                </a:lnTo>
                <a:lnTo>
                  <a:pt x="5" y="14"/>
                </a:lnTo>
                <a:lnTo>
                  <a:pt x="5" y="16"/>
                </a:lnTo>
                <a:lnTo>
                  <a:pt x="4" y="18"/>
                </a:lnTo>
                <a:lnTo>
                  <a:pt x="4" y="19"/>
                </a:lnTo>
                <a:lnTo>
                  <a:pt x="3" y="21"/>
                </a:lnTo>
                <a:lnTo>
                  <a:pt x="2" y="22"/>
                </a:lnTo>
                <a:lnTo>
                  <a:pt x="1" y="23"/>
                </a:lnTo>
                <a:lnTo>
                  <a:pt x="0" y="24"/>
                </a:lnTo>
                <a:lnTo>
                  <a:pt x="1" y="24"/>
                </a:lnTo>
                <a:lnTo>
                  <a:pt x="2" y="23"/>
                </a:lnTo>
                <a:lnTo>
                  <a:pt x="3" y="23"/>
                </a:lnTo>
                <a:lnTo>
                  <a:pt x="5" y="22"/>
                </a:lnTo>
                <a:lnTo>
                  <a:pt x="6" y="22"/>
                </a:lnTo>
                <a:lnTo>
                  <a:pt x="7" y="21"/>
                </a:lnTo>
                <a:lnTo>
                  <a:pt x="8" y="20"/>
                </a:lnTo>
                <a:lnTo>
                  <a:pt x="9" y="19"/>
                </a:lnTo>
                <a:lnTo>
                  <a:pt x="10" y="18"/>
                </a:lnTo>
                <a:lnTo>
                  <a:pt x="11" y="18"/>
                </a:lnTo>
                <a:lnTo>
                  <a:pt x="11" y="17"/>
                </a:lnTo>
                <a:lnTo>
                  <a:pt x="11" y="16"/>
                </a:lnTo>
                <a:lnTo>
                  <a:pt x="11" y="15"/>
                </a:lnTo>
                <a:lnTo>
                  <a:pt x="10" y="14"/>
                </a:lnTo>
                <a:lnTo>
                  <a:pt x="10" y="13"/>
                </a:lnTo>
                <a:lnTo>
                  <a:pt x="10" y="11"/>
                </a:lnTo>
                <a:lnTo>
                  <a:pt x="8" y="9"/>
                </a:lnTo>
                <a:lnTo>
                  <a:pt x="6" y="6"/>
                </a:lnTo>
                <a:lnTo>
                  <a:pt x="6" y="5"/>
                </a:lnTo>
                <a:lnTo>
                  <a:pt x="5" y="3"/>
                </a:lnTo>
                <a:lnTo>
                  <a:pt x="4" y="2"/>
                </a:lnTo>
                <a:lnTo>
                  <a:pt x="3" y="2"/>
                </a:lnTo>
                <a:lnTo>
                  <a:pt x="3" y="0"/>
                </a:lnTo>
                <a:lnTo>
                  <a:pt x="2" y="0"/>
                </a:lnTo>
              </a:path>
            </a:pathLst>
          </a:cu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6BD8754F-6424-7969-EFEC-1434A5B6C8C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7ACE7DB-05E2-47EF-9BE1-C1BD0FE9269C}" type="datetime1">
              <a:rPr lang="en-US" altLang="en-US" smtClean="0"/>
              <a:t>8/6/2025</a:t>
            </a:fld>
            <a:endParaRPr lang="en-US" alt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C2D754F-DC07-1B1D-E097-D1635C0C06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B9B21A-2E46-4102-929F-8B70E2D5938E}" type="slidenum">
              <a:rPr lang="en-US" altLang="en-US" smtClean="0"/>
              <a:pPr>
                <a:defRPr/>
              </a:pPr>
              <a:t>5</a:t>
            </a:fld>
            <a:endParaRPr lang="en-US" altLang="en-US"/>
          </a:p>
        </p:txBody>
      </p:sp>
    </p:spTree>
  </p:cSld>
  <p:clrMapOvr>
    <a:masterClrMapping/>
  </p:clrMapOvr>
  <p:transition>
    <p:wipe dir="r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5368" name="Rectangle 15367">
            <a:extLst>
              <a:ext uri="{FF2B5EF4-FFF2-40B4-BE49-F238E27FC236}">
                <a16:creationId xmlns:a16="http://schemas.microsoft.com/office/drawing/2014/main" id="{09588DA8-065E-4F6F-8EFD-43104AB2E0C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 useBgFill="1">
        <p:nvSpPr>
          <p:cNvPr id="15381" name="Rectangle 15380">
            <a:extLst>
              <a:ext uri="{FF2B5EF4-FFF2-40B4-BE49-F238E27FC236}">
                <a16:creationId xmlns:a16="http://schemas.microsoft.com/office/drawing/2014/main" id="{C4285719-470E-454C-AF62-8323075F1F5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382" name="Rectangle 15381">
            <a:extLst>
              <a:ext uri="{FF2B5EF4-FFF2-40B4-BE49-F238E27FC236}">
                <a16:creationId xmlns:a16="http://schemas.microsoft.com/office/drawing/2014/main" id="{CD9FE4EF-C4D8-49A0-B2FF-81D8DB7D8A2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 flipH="1">
            <a:off x="-1410084" y="1410082"/>
            <a:ext cx="6858000" cy="4037836"/>
          </a:xfrm>
          <a:prstGeom prst="rect">
            <a:avLst/>
          </a:prstGeom>
          <a:gradFill>
            <a:gsLst>
              <a:gs pos="8000">
                <a:srgbClr val="000000"/>
              </a:gs>
              <a:gs pos="100000">
                <a:schemeClr val="accent1">
                  <a:lumMod val="75000"/>
                </a:schemeClr>
              </a:gs>
            </a:gsLst>
            <a:lin ang="30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383" name="Rectangle 15382">
            <a:extLst>
              <a:ext uri="{FF2B5EF4-FFF2-40B4-BE49-F238E27FC236}">
                <a16:creationId xmlns:a16="http://schemas.microsoft.com/office/drawing/2014/main" id="{4300840D-0A0B-4512-BACA-B439D5B9C57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 flipH="1">
            <a:off x="-1410085" y="1420219"/>
            <a:ext cx="6857999" cy="4037839"/>
          </a:xfrm>
          <a:prstGeom prst="rect">
            <a:avLst/>
          </a:prstGeom>
          <a:gradFill>
            <a:gsLst>
              <a:gs pos="0">
                <a:srgbClr val="000000">
                  <a:alpha val="0"/>
                </a:srgbClr>
              </a:gs>
              <a:gs pos="99000">
                <a:schemeClr val="accent1">
                  <a:alpha val="46000"/>
                </a:schemeClr>
              </a:gs>
            </a:gsLst>
            <a:lin ang="1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384" name="Rectangle 15383">
            <a:extLst>
              <a:ext uri="{FF2B5EF4-FFF2-40B4-BE49-F238E27FC236}">
                <a16:creationId xmlns:a16="http://schemas.microsoft.com/office/drawing/2014/main" id="{D2B78728-A580-49A7-84F9-6EF6F583ADE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 flipH="1">
            <a:off x="767923" y="3588085"/>
            <a:ext cx="2501979" cy="4037841"/>
          </a:xfrm>
          <a:prstGeom prst="rect">
            <a:avLst/>
          </a:prstGeom>
          <a:gradFill>
            <a:gsLst>
              <a:gs pos="2000">
                <a:schemeClr val="accent1">
                  <a:alpha val="29000"/>
                </a:schemeClr>
              </a:gs>
              <a:gs pos="100000">
                <a:srgbClr val="000000">
                  <a:alpha val="30000"/>
                </a:srgbClr>
              </a:gs>
            </a:gsLst>
            <a:lin ang="7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385" name="Freeform: Shape 15384">
            <a:extLst>
              <a:ext uri="{FF2B5EF4-FFF2-40B4-BE49-F238E27FC236}">
                <a16:creationId xmlns:a16="http://schemas.microsoft.com/office/drawing/2014/main" id="{38FAA1A1-D861-433F-88FA-1E9D6FD31D1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20635413">
            <a:off x="-501737" y="969718"/>
            <a:ext cx="3900357" cy="4178958"/>
          </a:xfrm>
          <a:custGeom>
            <a:avLst/>
            <a:gdLst>
              <a:gd name="connsiteX0" fmla="*/ 2432225 w 3900357"/>
              <a:gd name="connsiteY0" fmla="*/ 93939 h 4178958"/>
              <a:gd name="connsiteX1" fmla="*/ 3900357 w 3900357"/>
              <a:gd name="connsiteY1" fmla="*/ 2089479 h 4178958"/>
              <a:gd name="connsiteX2" fmla="*/ 1810878 w 3900357"/>
              <a:gd name="connsiteY2" fmla="*/ 4178958 h 4178958"/>
              <a:gd name="connsiteX3" fmla="*/ 78249 w 3900357"/>
              <a:gd name="connsiteY3" fmla="*/ 3257727 h 4178958"/>
              <a:gd name="connsiteX4" fmla="*/ 0 w 3900357"/>
              <a:gd name="connsiteY4" fmla="*/ 3128923 h 4178958"/>
              <a:gd name="connsiteX5" fmla="*/ 831324 w 3900357"/>
              <a:gd name="connsiteY5" fmla="*/ 244281 h 4178958"/>
              <a:gd name="connsiteX6" fmla="*/ 997559 w 3900357"/>
              <a:gd name="connsiteY6" fmla="*/ 164202 h 4178958"/>
              <a:gd name="connsiteX7" fmla="*/ 1810878 w 3900357"/>
              <a:gd name="connsiteY7" fmla="*/ 0 h 4178958"/>
              <a:gd name="connsiteX8" fmla="*/ 2432225 w 3900357"/>
              <a:gd name="connsiteY8" fmla="*/ 93939 h 417895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900357" h="4178958">
                <a:moveTo>
                  <a:pt x="2432225" y="93939"/>
                </a:moveTo>
                <a:cubicBezTo>
                  <a:pt x="3282786" y="358491"/>
                  <a:pt x="3900357" y="1151865"/>
                  <a:pt x="3900357" y="2089479"/>
                </a:cubicBezTo>
                <a:cubicBezTo>
                  <a:pt x="3900357" y="3243466"/>
                  <a:pt x="2964865" y="4178958"/>
                  <a:pt x="1810878" y="4178958"/>
                </a:cubicBezTo>
                <a:cubicBezTo>
                  <a:pt x="1089636" y="4178958"/>
                  <a:pt x="453744" y="3813531"/>
                  <a:pt x="78249" y="3257727"/>
                </a:cubicBezTo>
                <a:lnTo>
                  <a:pt x="0" y="3128923"/>
                </a:lnTo>
                <a:lnTo>
                  <a:pt x="831324" y="244281"/>
                </a:lnTo>
                <a:lnTo>
                  <a:pt x="997559" y="164202"/>
                </a:lnTo>
                <a:cubicBezTo>
                  <a:pt x="1247540" y="58468"/>
                  <a:pt x="1522381" y="0"/>
                  <a:pt x="1810878" y="0"/>
                </a:cubicBezTo>
                <a:cubicBezTo>
                  <a:pt x="2027251" y="0"/>
                  <a:pt x="2235942" y="32888"/>
                  <a:pt x="2432225" y="93939"/>
                </a:cubicBezTo>
                <a:close/>
              </a:path>
            </a:pathLst>
          </a:custGeom>
          <a:gradFill>
            <a:gsLst>
              <a:gs pos="29000">
                <a:srgbClr val="000000">
                  <a:alpha val="0"/>
                </a:srgbClr>
              </a:gs>
              <a:gs pos="100000">
                <a:schemeClr val="accent1">
                  <a:alpha val="43000"/>
                </a:schemeClr>
              </a:gs>
            </a:gsLst>
            <a:lin ang="1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 dirty="0"/>
          </a:p>
        </p:txBody>
      </p:sp>
      <p:sp>
        <p:nvSpPr>
          <p:cNvPr id="15380" name="Rectangle 15379">
            <a:extLst>
              <a:ext uri="{FF2B5EF4-FFF2-40B4-BE49-F238E27FC236}">
                <a16:creationId xmlns:a16="http://schemas.microsoft.com/office/drawing/2014/main" id="{8D71EDA1-87BF-4D5D-AB79-F346FD19278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 flipH="1">
            <a:off x="-1410093" y="1399943"/>
            <a:ext cx="6858003" cy="4037835"/>
          </a:xfrm>
          <a:prstGeom prst="rect">
            <a:avLst/>
          </a:prstGeom>
          <a:gradFill>
            <a:gsLst>
              <a:gs pos="0">
                <a:srgbClr val="000000">
                  <a:alpha val="0"/>
                </a:srgbClr>
              </a:gs>
              <a:gs pos="99000">
                <a:schemeClr val="accent1">
                  <a:lumMod val="60000"/>
                  <a:lumOff val="40000"/>
                  <a:alpha val="11000"/>
                </a:schemeClr>
              </a:gs>
            </a:gsLst>
            <a:lin ang="7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362" name="Rectangle 4">
            <a:extLst>
              <a:ext uri="{FF2B5EF4-FFF2-40B4-BE49-F238E27FC236}">
                <a16:creationId xmlns:a16="http://schemas.microsoft.com/office/drawing/2014/main" id="{03B8C2A4-92EC-7B94-2856-5A7D3DC4738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66722" y="586855"/>
            <a:ext cx="3201366" cy="3387497"/>
          </a:xfrm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b" anchorCtr="1">
            <a:normAutofit/>
          </a:bodyPr>
          <a:lstStyle/>
          <a:p>
            <a:pPr algn="r" defTabSz="914400">
              <a:lnSpc>
                <a:spcPct val="90000"/>
              </a:lnSpc>
            </a:pPr>
            <a:r>
              <a:rPr lang="en-US" altLang="en-US" sz="4000" b="1" kern="1200">
                <a:solidFill>
                  <a:srgbClr val="FFFFFF"/>
                </a:solidFill>
                <a:latin typeface="+mj-lt"/>
                <a:ea typeface="+mj-ea"/>
                <a:cs typeface="+mj-cs"/>
              </a:rPr>
              <a:t>What Is Statistics?</a:t>
            </a:r>
          </a:p>
        </p:txBody>
      </p:sp>
      <p:sp>
        <p:nvSpPr>
          <p:cNvPr id="15363" name="Rectangle 6">
            <a:extLst>
              <a:ext uri="{FF2B5EF4-FFF2-40B4-BE49-F238E27FC236}">
                <a16:creationId xmlns:a16="http://schemas.microsoft.com/office/drawing/2014/main" id="{6B3917C5-902F-9144-CE02-C6C7A0D97B75}"/>
              </a:ext>
            </a:extLst>
          </p:cNvPr>
          <p:cNvSpPr>
            <a:spLocks noGrp="1" noChangeArrowheads="1"/>
          </p:cNvSpPr>
          <p:nvPr>
            <p:ph sz="half" idx="1"/>
          </p:nvPr>
        </p:nvSpPr>
        <p:spPr>
          <a:xfrm>
            <a:off x="4810259" y="649481"/>
            <a:ext cx="6555347" cy="4957526"/>
          </a:xfrm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lIns="91440" tIns="45720" rIns="91440" bIns="45720" rtlCol="0" anchor="ctr">
            <a:normAutofit/>
          </a:bodyPr>
          <a:lstStyle/>
          <a:p>
            <a:pPr marL="0" indent="-228600" algn="just" defTabSz="9144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3600" b="1" dirty="0"/>
              <a:t>Statistics</a:t>
            </a:r>
            <a:r>
              <a:rPr lang="en-US" altLang="en-US" sz="3600" dirty="0"/>
              <a:t> is the science of data. It involves collecting, classifying, summarizing, organizing, analyzing, and interpreting numerical information.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DD3C1131-0C53-20A1-C040-CD6DF1E181FB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970264" y="6455664"/>
            <a:ext cx="2743200" cy="365125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r" defTabSz="914400">
              <a:spcAft>
                <a:spcPts val="600"/>
              </a:spcAft>
              <a:defRPr/>
            </a:pPr>
            <a:fld id="{3DC398C9-FD7A-4378-AB90-2E5D9E7B4C5C}" type="datetime1">
              <a:rPr lang="en-US" altLang="en-US" sz="1100">
                <a:solidFill>
                  <a:schemeClr val="tx1">
                    <a:lumMod val="50000"/>
                    <a:lumOff val="50000"/>
                  </a:schemeClr>
                </a:solidFill>
              </a:rPr>
              <a:pPr algn="r" defTabSz="914400">
                <a:spcAft>
                  <a:spcPts val="600"/>
                </a:spcAft>
                <a:defRPr/>
              </a:pPr>
              <a:t>8/6/2025</a:t>
            </a:fld>
            <a:endParaRPr lang="en-US" altLang="en-US" sz="110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A35483A-5AF4-C969-B421-DEB388F17F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704320" y="6455664"/>
            <a:ext cx="448056" cy="365125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defTabSz="914400">
              <a:spcAft>
                <a:spcPts val="600"/>
              </a:spcAft>
              <a:defRPr/>
            </a:pPr>
            <a:fld id="{CBB9B21A-2E46-4102-929F-8B70E2D5938E}" type="slidenum">
              <a:rPr lang="en-US" altLang="en-US" sz="1100">
                <a:solidFill>
                  <a:schemeClr val="tx1">
                    <a:lumMod val="50000"/>
                    <a:lumOff val="50000"/>
                  </a:schemeClr>
                </a:solidFill>
              </a:rPr>
              <a:pPr defTabSz="914400">
                <a:spcAft>
                  <a:spcPts val="600"/>
                </a:spcAft>
                <a:defRPr/>
              </a:pPr>
              <a:t>6</a:t>
            </a:fld>
            <a:endParaRPr lang="en-US" altLang="en-US" sz="110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</p:spTree>
  </p:cSld>
  <p:clrMapOvr>
    <a:masterClrMapping/>
  </p:clrMapOvr>
  <p:transition>
    <p:wipe dir="r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0" name="Rectangle 9">
            <a:extLst>
              <a:ext uri="{FF2B5EF4-FFF2-40B4-BE49-F238E27FC236}">
                <a16:creationId xmlns:a16="http://schemas.microsoft.com/office/drawing/2014/main" id="{09588DA8-065E-4F6F-8EFD-43104AB2E0C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 useBgFill="1">
        <p:nvSpPr>
          <p:cNvPr id="12" name="Rectangle 11">
            <a:extLst>
              <a:ext uri="{FF2B5EF4-FFF2-40B4-BE49-F238E27FC236}">
                <a16:creationId xmlns:a16="http://schemas.microsoft.com/office/drawing/2014/main" id="{C4285719-470E-454C-AF62-8323075F1F5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CD9FE4EF-C4D8-49A0-B2FF-81D8DB7D8A2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 flipH="1">
            <a:off x="-1410084" y="1410082"/>
            <a:ext cx="6858000" cy="4037836"/>
          </a:xfrm>
          <a:prstGeom prst="rect">
            <a:avLst/>
          </a:prstGeom>
          <a:gradFill>
            <a:gsLst>
              <a:gs pos="8000">
                <a:srgbClr val="000000"/>
              </a:gs>
              <a:gs pos="100000">
                <a:schemeClr val="accent1">
                  <a:lumMod val="75000"/>
                </a:schemeClr>
              </a:gs>
            </a:gsLst>
            <a:lin ang="30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4300840D-0A0B-4512-BACA-B439D5B9C57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 flipH="1">
            <a:off x="-1410085" y="1420219"/>
            <a:ext cx="6857999" cy="4037839"/>
          </a:xfrm>
          <a:prstGeom prst="rect">
            <a:avLst/>
          </a:prstGeom>
          <a:gradFill>
            <a:gsLst>
              <a:gs pos="0">
                <a:srgbClr val="000000">
                  <a:alpha val="0"/>
                </a:srgbClr>
              </a:gs>
              <a:gs pos="99000">
                <a:schemeClr val="accent1">
                  <a:alpha val="46000"/>
                </a:schemeClr>
              </a:gs>
            </a:gsLst>
            <a:lin ang="1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D2B78728-A580-49A7-84F9-6EF6F583ADE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 flipH="1">
            <a:off x="767923" y="3588085"/>
            <a:ext cx="2501979" cy="4037841"/>
          </a:xfrm>
          <a:prstGeom prst="rect">
            <a:avLst/>
          </a:prstGeom>
          <a:gradFill>
            <a:gsLst>
              <a:gs pos="2000">
                <a:schemeClr val="accent1">
                  <a:alpha val="29000"/>
                </a:schemeClr>
              </a:gs>
              <a:gs pos="100000">
                <a:srgbClr val="000000">
                  <a:alpha val="30000"/>
                </a:srgbClr>
              </a:gs>
            </a:gsLst>
            <a:lin ang="7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" name="Freeform: Shape 19">
            <a:extLst>
              <a:ext uri="{FF2B5EF4-FFF2-40B4-BE49-F238E27FC236}">
                <a16:creationId xmlns:a16="http://schemas.microsoft.com/office/drawing/2014/main" id="{38FAA1A1-D861-433F-88FA-1E9D6FD31D1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20635413">
            <a:off x="-501737" y="969718"/>
            <a:ext cx="3900357" cy="4178958"/>
          </a:xfrm>
          <a:custGeom>
            <a:avLst/>
            <a:gdLst>
              <a:gd name="connsiteX0" fmla="*/ 2432225 w 3900357"/>
              <a:gd name="connsiteY0" fmla="*/ 93939 h 4178958"/>
              <a:gd name="connsiteX1" fmla="*/ 3900357 w 3900357"/>
              <a:gd name="connsiteY1" fmla="*/ 2089479 h 4178958"/>
              <a:gd name="connsiteX2" fmla="*/ 1810878 w 3900357"/>
              <a:gd name="connsiteY2" fmla="*/ 4178958 h 4178958"/>
              <a:gd name="connsiteX3" fmla="*/ 78249 w 3900357"/>
              <a:gd name="connsiteY3" fmla="*/ 3257727 h 4178958"/>
              <a:gd name="connsiteX4" fmla="*/ 0 w 3900357"/>
              <a:gd name="connsiteY4" fmla="*/ 3128923 h 4178958"/>
              <a:gd name="connsiteX5" fmla="*/ 831324 w 3900357"/>
              <a:gd name="connsiteY5" fmla="*/ 244281 h 4178958"/>
              <a:gd name="connsiteX6" fmla="*/ 997559 w 3900357"/>
              <a:gd name="connsiteY6" fmla="*/ 164202 h 4178958"/>
              <a:gd name="connsiteX7" fmla="*/ 1810878 w 3900357"/>
              <a:gd name="connsiteY7" fmla="*/ 0 h 4178958"/>
              <a:gd name="connsiteX8" fmla="*/ 2432225 w 3900357"/>
              <a:gd name="connsiteY8" fmla="*/ 93939 h 417895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900357" h="4178958">
                <a:moveTo>
                  <a:pt x="2432225" y="93939"/>
                </a:moveTo>
                <a:cubicBezTo>
                  <a:pt x="3282786" y="358491"/>
                  <a:pt x="3900357" y="1151865"/>
                  <a:pt x="3900357" y="2089479"/>
                </a:cubicBezTo>
                <a:cubicBezTo>
                  <a:pt x="3900357" y="3243466"/>
                  <a:pt x="2964865" y="4178958"/>
                  <a:pt x="1810878" y="4178958"/>
                </a:cubicBezTo>
                <a:cubicBezTo>
                  <a:pt x="1089636" y="4178958"/>
                  <a:pt x="453744" y="3813531"/>
                  <a:pt x="78249" y="3257727"/>
                </a:cubicBezTo>
                <a:lnTo>
                  <a:pt x="0" y="3128923"/>
                </a:lnTo>
                <a:lnTo>
                  <a:pt x="831324" y="244281"/>
                </a:lnTo>
                <a:lnTo>
                  <a:pt x="997559" y="164202"/>
                </a:lnTo>
                <a:cubicBezTo>
                  <a:pt x="1247540" y="58468"/>
                  <a:pt x="1522381" y="0"/>
                  <a:pt x="1810878" y="0"/>
                </a:cubicBezTo>
                <a:cubicBezTo>
                  <a:pt x="2027251" y="0"/>
                  <a:pt x="2235942" y="32888"/>
                  <a:pt x="2432225" y="93939"/>
                </a:cubicBezTo>
                <a:close/>
              </a:path>
            </a:pathLst>
          </a:custGeom>
          <a:gradFill>
            <a:gsLst>
              <a:gs pos="29000">
                <a:srgbClr val="000000">
                  <a:alpha val="0"/>
                </a:srgbClr>
              </a:gs>
              <a:gs pos="100000">
                <a:schemeClr val="accent1">
                  <a:alpha val="43000"/>
                </a:schemeClr>
              </a:gs>
            </a:gsLst>
            <a:lin ang="1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 dirty="0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8D71EDA1-87BF-4D5D-AB79-F346FD19278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 flipH="1">
            <a:off x="-1410093" y="1399943"/>
            <a:ext cx="6858003" cy="4037835"/>
          </a:xfrm>
          <a:prstGeom prst="rect">
            <a:avLst/>
          </a:prstGeom>
          <a:gradFill>
            <a:gsLst>
              <a:gs pos="0">
                <a:srgbClr val="000000">
                  <a:alpha val="0"/>
                </a:srgbClr>
              </a:gs>
              <a:gs pos="99000">
                <a:schemeClr val="accent1">
                  <a:lumMod val="60000"/>
                  <a:lumOff val="40000"/>
                  <a:alpha val="11000"/>
                </a:schemeClr>
              </a:gs>
            </a:gsLst>
            <a:lin ang="7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476CF58F-5DA0-C80D-78B8-287FE8C3025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6722" y="586855"/>
            <a:ext cx="3201366" cy="3387497"/>
          </a:xfrm>
        </p:spPr>
        <p:txBody>
          <a:bodyPr anchor="b">
            <a:normAutofit/>
          </a:bodyPr>
          <a:lstStyle/>
          <a:p>
            <a:pPr algn="r"/>
            <a:r>
              <a:rPr lang="en-US" sz="4000">
                <a:solidFill>
                  <a:srgbClr val="FFFFFF"/>
                </a:solidFill>
              </a:rPr>
              <a:t>In the singular sens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EC4E05C-21D5-A1CB-AB4C-79FB4755BA2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134810" y="649480"/>
            <a:ext cx="8017565" cy="5546047"/>
          </a:xfrm>
        </p:spPr>
        <p:txBody>
          <a:bodyPr anchor="ctr">
            <a:normAutofit/>
          </a:bodyPr>
          <a:lstStyle/>
          <a:p>
            <a:pPr algn="just"/>
            <a:r>
              <a:rPr lang="en-US" dirty="0"/>
              <a:t>Statistics refers to the science or discipline that deals with the collection, classification, analysis, interpretation, and presentation of numerical data.</a:t>
            </a:r>
            <a:r>
              <a:rPr lang="en-US" b="1" dirty="0"/>
              <a:t> </a:t>
            </a:r>
          </a:p>
          <a:p>
            <a:pPr algn="just"/>
            <a:r>
              <a:rPr lang="en-US" b="1" dirty="0"/>
              <a:t>Example:</a:t>
            </a:r>
            <a:endParaRPr lang="en-US" dirty="0"/>
          </a:p>
          <a:p>
            <a:pPr algn="just"/>
            <a:r>
              <a:rPr lang="en-US" dirty="0"/>
              <a:t>“Statistics helps in forecasting sales based on past data.”</a:t>
            </a:r>
          </a:p>
          <a:p>
            <a:pPr algn="just"/>
            <a:r>
              <a:rPr lang="en-US" dirty="0"/>
              <a:t>“The study of statistics is essential for data analysis in research.”</a:t>
            </a:r>
          </a:p>
          <a:p>
            <a:pPr algn="just"/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B6D976A-C3C0-5ADB-FB71-C293E81377C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970264" y="6455664"/>
            <a:ext cx="2743200" cy="365125"/>
          </a:xfrm>
        </p:spPr>
        <p:txBody>
          <a:bodyPr>
            <a:normAutofit/>
          </a:bodyPr>
          <a:lstStyle/>
          <a:p>
            <a:pPr algn="r">
              <a:spcAft>
                <a:spcPts val="600"/>
              </a:spcAft>
            </a:pPr>
            <a:fld id="{52F666CD-B0BA-4187-99B6-7F627F2F6F39}" type="datetime1">
              <a:rPr lang="en-US" sz="1100">
                <a:solidFill>
                  <a:schemeClr val="tx1">
                    <a:lumMod val="50000"/>
                    <a:lumOff val="50000"/>
                  </a:schemeClr>
                </a:solidFill>
              </a:rPr>
              <a:pPr algn="r">
                <a:spcAft>
                  <a:spcPts val="600"/>
                </a:spcAft>
              </a:pPr>
              <a:t>8/6/2025</a:t>
            </a:fld>
            <a:endParaRPr lang="en-US" sz="110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F8C316B-5286-72EB-3CD3-FE251ECD0A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704320" y="6455664"/>
            <a:ext cx="448056" cy="365125"/>
          </a:xfrm>
        </p:spPr>
        <p:txBody>
          <a:bodyPr>
            <a:normAutofit/>
          </a:bodyPr>
          <a:lstStyle/>
          <a:p>
            <a:pPr>
              <a:spcAft>
                <a:spcPts val="600"/>
              </a:spcAft>
            </a:pPr>
            <a:fld id="{C1FF6DA9-008F-8B48-92A6-B652298478BF}" type="slidenum">
              <a:rPr lang="en-US" sz="1100">
                <a:solidFill>
                  <a:schemeClr val="tx1">
                    <a:lumMod val="50000"/>
                    <a:lumOff val="50000"/>
                  </a:schemeClr>
                </a:solidFill>
              </a:rPr>
              <a:pPr>
                <a:spcAft>
                  <a:spcPts val="600"/>
                </a:spcAft>
              </a:pPr>
              <a:t>7</a:t>
            </a:fld>
            <a:endParaRPr lang="en-US" sz="110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6304111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D1B1CAA-D49A-57D6-7251-EBEE097505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 Statistics – Plural Sense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3D67B98-350A-D2CE-B755-AD2B25DB764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algn="just"/>
            <a:r>
              <a:rPr lang="en-US" dirty="0"/>
              <a:t>Statistics refers to the numerical data themselves, which are collected and organized for analysis.</a:t>
            </a:r>
          </a:p>
          <a:p>
            <a:pPr algn="just"/>
            <a:r>
              <a:rPr lang="en-US" dirty="0"/>
              <a:t>It is the actual data or figures obtained from records or research.</a:t>
            </a:r>
          </a:p>
          <a:p>
            <a:pPr marL="0" indent="0" algn="just">
              <a:buNone/>
            </a:pPr>
            <a:r>
              <a:rPr lang="en-US" dirty="0"/>
              <a:t>Example:</a:t>
            </a:r>
          </a:p>
          <a:p>
            <a:pPr algn="just"/>
            <a:r>
              <a:rPr lang="en-US" dirty="0"/>
              <a:t>The statistics of literacy rate show improvement over the last decade.</a:t>
            </a:r>
          </a:p>
          <a:p>
            <a:pPr algn="just"/>
            <a:r>
              <a:rPr lang="en-US" dirty="0"/>
              <a:t>The statistics collected from the census were used for policy planning.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85AABEA-BDD8-B038-1059-C89067F43AB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F666CD-B0BA-4187-99B6-7F627F2F6F39}" type="datetime1">
              <a:rPr lang="en-US" smtClean="0"/>
              <a:t>8/6/2025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C3CD451-D14A-78B4-E34D-855A5250A4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FF6DA9-008F-8B48-92A6-B652298478BF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387443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Content Placeholder 5">
            <a:extLst>
              <a:ext uri="{FF2B5EF4-FFF2-40B4-BE49-F238E27FC236}">
                <a16:creationId xmlns:a16="http://schemas.microsoft.com/office/drawing/2014/main" id="{2455AE34-602A-CEFB-7EFF-6AE06CE3BD3C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284355"/>
              </p:ext>
            </p:extLst>
          </p:nvPr>
        </p:nvGraphicFramePr>
        <p:xfrm>
          <a:off x="609600" y="575188"/>
          <a:ext cx="10972800" cy="511768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657600">
                  <a:extLst>
                    <a:ext uri="{9D8B030D-6E8A-4147-A177-3AD203B41FA5}">
                      <a16:colId xmlns:a16="http://schemas.microsoft.com/office/drawing/2014/main" val="1822698939"/>
                    </a:ext>
                  </a:extLst>
                </a:gridCol>
                <a:gridCol w="3657600">
                  <a:extLst>
                    <a:ext uri="{9D8B030D-6E8A-4147-A177-3AD203B41FA5}">
                      <a16:colId xmlns:a16="http://schemas.microsoft.com/office/drawing/2014/main" val="1635214626"/>
                    </a:ext>
                  </a:extLst>
                </a:gridCol>
                <a:gridCol w="3657600">
                  <a:extLst>
                    <a:ext uri="{9D8B030D-6E8A-4147-A177-3AD203B41FA5}">
                      <a16:colId xmlns:a16="http://schemas.microsoft.com/office/drawing/2014/main" val="685864932"/>
                    </a:ext>
                  </a:extLst>
                </a:gridCol>
              </a:tblGrid>
              <a:tr h="923472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Aft>
                          <a:spcPts val="800"/>
                        </a:spcAft>
                        <a:buNone/>
                      </a:pPr>
                      <a:r>
                        <a:rPr lang="en-US" sz="2800" kern="0">
                          <a:effectLst/>
                        </a:rPr>
                        <a:t>Aspect</a:t>
                      </a:r>
                      <a:endParaRPr lang="en-US" sz="2800" kern="100">
                        <a:effectLst/>
                        <a:latin typeface="Aptos" panose="020B0004020202020204" pitchFamily="34" charset="0"/>
                        <a:ea typeface="Aptos" panose="020B00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Aft>
                          <a:spcPts val="800"/>
                        </a:spcAft>
                        <a:buNone/>
                      </a:pPr>
                      <a:r>
                        <a:rPr lang="en-US" sz="2800" kern="0" dirty="0">
                          <a:effectLst/>
                        </a:rPr>
                        <a:t>Singular Sense</a:t>
                      </a:r>
                      <a:endParaRPr lang="en-US" sz="2800" kern="100" dirty="0">
                        <a:effectLst/>
                        <a:latin typeface="Aptos" panose="020B0004020202020204" pitchFamily="34" charset="0"/>
                        <a:ea typeface="Aptos" panose="020B00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Aft>
                          <a:spcPts val="800"/>
                        </a:spcAft>
                        <a:buNone/>
                      </a:pPr>
                      <a:r>
                        <a:rPr lang="en-US" sz="2800" kern="0">
                          <a:effectLst/>
                        </a:rPr>
                        <a:t>Plural Sense</a:t>
                      </a:r>
                      <a:endParaRPr lang="en-US" sz="2800" kern="100">
                        <a:effectLst/>
                        <a:latin typeface="Aptos" panose="020B0004020202020204" pitchFamily="34" charset="0"/>
                        <a:ea typeface="Aptos" panose="020B00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9525" anchor="ctr"/>
                </a:tc>
                <a:extLst>
                  <a:ext uri="{0D108BD9-81ED-4DB2-BD59-A6C34878D82A}">
                    <a16:rowId xmlns:a16="http://schemas.microsoft.com/office/drawing/2014/main" val="2645917521"/>
                  </a:ext>
                </a:extLst>
              </a:tr>
              <a:tr h="1173636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Aft>
                          <a:spcPts val="800"/>
                        </a:spcAft>
                        <a:buNone/>
                      </a:pPr>
                      <a:r>
                        <a:rPr lang="en-US" sz="2800" kern="0">
                          <a:effectLst/>
                        </a:rPr>
                        <a:t>Meaning</a:t>
                      </a:r>
                      <a:endParaRPr lang="en-US" sz="2800" kern="100">
                        <a:effectLst/>
                        <a:latin typeface="Aptos" panose="020B0004020202020204" pitchFamily="34" charset="0"/>
                        <a:ea typeface="Aptos" panose="020B00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Aft>
                          <a:spcPts val="800"/>
                        </a:spcAft>
                        <a:buNone/>
                      </a:pPr>
                      <a:r>
                        <a:rPr lang="en-US" sz="2800" kern="0" dirty="0">
                          <a:effectLst/>
                        </a:rPr>
                        <a:t>Science or method of data analysis</a:t>
                      </a:r>
                      <a:endParaRPr lang="en-US" sz="2800" kern="100" dirty="0">
                        <a:effectLst/>
                        <a:latin typeface="Aptos" panose="020B0004020202020204" pitchFamily="34" charset="0"/>
                        <a:ea typeface="Aptos" panose="020B00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Aft>
                          <a:spcPts val="800"/>
                        </a:spcAft>
                        <a:buNone/>
                      </a:pPr>
                      <a:r>
                        <a:rPr lang="en-US" sz="2800" kern="0">
                          <a:effectLst/>
                        </a:rPr>
                        <a:t>Numerical data or figures</a:t>
                      </a:r>
                      <a:endParaRPr lang="en-US" sz="2800" kern="100">
                        <a:effectLst/>
                        <a:latin typeface="Aptos" panose="020B0004020202020204" pitchFamily="34" charset="0"/>
                        <a:ea typeface="Aptos" panose="020B00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9525" anchor="ctr"/>
                </a:tc>
                <a:extLst>
                  <a:ext uri="{0D108BD9-81ED-4DB2-BD59-A6C34878D82A}">
                    <a16:rowId xmlns:a16="http://schemas.microsoft.com/office/drawing/2014/main" val="2234466853"/>
                  </a:ext>
                </a:extLst>
              </a:tr>
              <a:tr h="923472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Aft>
                          <a:spcPts val="800"/>
                        </a:spcAft>
                        <a:buNone/>
                      </a:pPr>
                      <a:r>
                        <a:rPr lang="en-US" sz="2800" kern="0">
                          <a:effectLst/>
                        </a:rPr>
                        <a:t>Nature</a:t>
                      </a:r>
                      <a:endParaRPr lang="en-US" sz="2800" kern="100">
                        <a:effectLst/>
                        <a:latin typeface="Aptos" panose="020B0004020202020204" pitchFamily="34" charset="0"/>
                        <a:ea typeface="Aptos" panose="020B00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Aft>
                          <a:spcPts val="800"/>
                        </a:spcAft>
                        <a:buNone/>
                      </a:pPr>
                      <a:r>
                        <a:rPr lang="en-US" sz="2800" kern="0">
                          <a:effectLst/>
                        </a:rPr>
                        <a:t>Abstract, conceptual</a:t>
                      </a:r>
                      <a:endParaRPr lang="en-US" sz="2800" kern="100">
                        <a:effectLst/>
                        <a:latin typeface="Aptos" panose="020B0004020202020204" pitchFamily="34" charset="0"/>
                        <a:ea typeface="Aptos" panose="020B00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Aft>
                          <a:spcPts val="800"/>
                        </a:spcAft>
                        <a:buNone/>
                      </a:pPr>
                      <a:r>
                        <a:rPr lang="en-US" sz="2800" kern="0">
                          <a:effectLst/>
                        </a:rPr>
                        <a:t>Concrete, measurable</a:t>
                      </a:r>
                      <a:endParaRPr lang="en-US" sz="2800" kern="100">
                        <a:effectLst/>
                        <a:latin typeface="Aptos" panose="020B0004020202020204" pitchFamily="34" charset="0"/>
                        <a:ea typeface="Aptos" panose="020B00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9525" anchor="ctr"/>
                </a:tc>
                <a:extLst>
                  <a:ext uri="{0D108BD9-81ED-4DB2-BD59-A6C34878D82A}">
                    <a16:rowId xmlns:a16="http://schemas.microsoft.com/office/drawing/2014/main" val="3220190714"/>
                  </a:ext>
                </a:extLst>
              </a:tr>
              <a:tr h="1173636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Aft>
                          <a:spcPts val="800"/>
                        </a:spcAft>
                        <a:buNone/>
                      </a:pPr>
                      <a:r>
                        <a:rPr lang="en-US" sz="2800" kern="0">
                          <a:effectLst/>
                        </a:rPr>
                        <a:t>Example Sentence</a:t>
                      </a:r>
                      <a:endParaRPr lang="en-US" sz="2800" kern="100">
                        <a:effectLst/>
                        <a:latin typeface="Aptos" panose="020B0004020202020204" pitchFamily="34" charset="0"/>
                        <a:ea typeface="Aptos" panose="020B00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Aft>
                          <a:spcPts val="800"/>
                        </a:spcAft>
                        <a:buNone/>
                      </a:pPr>
                      <a:r>
                        <a:rPr lang="en-US" sz="2800" kern="0">
                          <a:effectLst/>
                        </a:rPr>
                        <a:t>Statistics is a useful subject.</a:t>
                      </a:r>
                      <a:endParaRPr lang="en-US" sz="2800" kern="100">
                        <a:effectLst/>
                        <a:latin typeface="Aptos" panose="020B0004020202020204" pitchFamily="34" charset="0"/>
                        <a:ea typeface="Aptos" panose="020B00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Aft>
                          <a:spcPts val="800"/>
                        </a:spcAft>
                        <a:buNone/>
                      </a:pPr>
                      <a:r>
                        <a:rPr lang="en-US" sz="2800" kern="0">
                          <a:effectLst/>
                        </a:rPr>
                        <a:t>The statistics reveal a growth in population.</a:t>
                      </a:r>
                      <a:endParaRPr lang="en-US" sz="2800" kern="100">
                        <a:effectLst/>
                        <a:latin typeface="Aptos" panose="020B0004020202020204" pitchFamily="34" charset="0"/>
                        <a:ea typeface="Aptos" panose="020B00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9525" anchor="ctr"/>
                </a:tc>
                <a:extLst>
                  <a:ext uri="{0D108BD9-81ED-4DB2-BD59-A6C34878D82A}">
                    <a16:rowId xmlns:a16="http://schemas.microsoft.com/office/drawing/2014/main" val="642978048"/>
                  </a:ext>
                </a:extLst>
              </a:tr>
              <a:tr h="923472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Aft>
                          <a:spcPts val="800"/>
                        </a:spcAft>
                        <a:buNone/>
                      </a:pPr>
                      <a:r>
                        <a:rPr lang="en-US" sz="2800" kern="0">
                          <a:effectLst/>
                        </a:rPr>
                        <a:t>Verb Agreement</a:t>
                      </a:r>
                      <a:endParaRPr lang="en-US" sz="2800" kern="100">
                        <a:effectLst/>
                        <a:latin typeface="Aptos" panose="020B0004020202020204" pitchFamily="34" charset="0"/>
                        <a:ea typeface="Aptos" panose="020B00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Aft>
                          <a:spcPts val="800"/>
                        </a:spcAft>
                        <a:buNone/>
                      </a:pPr>
                      <a:r>
                        <a:rPr lang="en-US" sz="2800" kern="0">
                          <a:effectLst/>
                        </a:rPr>
                        <a:t>Treated as singular</a:t>
                      </a:r>
                      <a:endParaRPr lang="en-US" sz="2800" kern="100">
                        <a:effectLst/>
                        <a:latin typeface="Aptos" panose="020B0004020202020204" pitchFamily="34" charset="0"/>
                        <a:ea typeface="Aptos" panose="020B00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Aft>
                          <a:spcPts val="800"/>
                        </a:spcAft>
                        <a:buNone/>
                      </a:pPr>
                      <a:r>
                        <a:rPr lang="en-US" sz="2800" kern="0" dirty="0">
                          <a:effectLst/>
                        </a:rPr>
                        <a:t>Treated as plural</a:t>
                      </a:r>
                      <a:endParaRPr lang="en-US" sz="2800" kern="100" dirty="0">
                        <a:effectLst/>
                        <a:latin typeface="Aptos" panose="020B0004020202020204" pitchFamily="34" charset="0"/>
                        <a:ea typeface="Aptos" panose="020B00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9525" marR="9525" marT="9525" marB="9525" anchor="ctr"/>
                </a:tc>
                <a:extLst>
                  <a:ext uri="{0D108BD9-81ED-4DB2-BD59-A6C34878D82A}">
                    <a16:rowId xmlns:a16="http://schemas.microsoft.com/office/drawing/2014/main" val="3603446888"/>
                  </a:ext>
                </a:extLst>
              </a:tr>
            </a:tbl>
          </a:graphicData>
        </a:graphic>
      </p:graphicFrame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DEF8374-B673-22C4-2A7F-40D0B258F2A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F666CD-B0BA-4187-99B6-7F627F2F6F39}" type="datetime1">
              <a:rPr lang="en-US" smtClean="0"/>
              <a:t>8/6/2025</a:t>
            </a:fld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A7D0E50-37FB-7E0E-928C-6E26EE26B3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FF6DA9-008F-8B48-92A6-B652298478BF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50853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27</TotalTime>
  <Words>2920</Words>
  <Application>Microsoft Office PowerPoint</Application>
  <PresentationFormat>Widescreen</PresentationFormat>
  <Paragraphs>440</Paragraphs>
  <Slides>48</Slides>
  <Notes>15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8</vt:i4>
      </vt:variant>
    </vt:vector>
  </HeadingPairs>
  <TitlesOfParts>
    <vt:vector size="56" baseType="lpstr">
      <vt:lpstr>Aptos</vt:lpstr>
      <vt:lpstr>Arial</vt:lpstr>
      <vt:lpstr>Calibri</vt:lpstr>
      <vt:lpstr>Cambria Math</vt:lpstr>
      <vt:lpstr>Symbol</vt:lpstr>
      <vt:lpstr>Times New Roman</vt:lpstr>
      <vt:lpstr>Office Theme</vt:lpstr>
      <vt:lpstr>VISIO</vt:lpstr>
      <vt:lpstr> Introduction  to Statistics </vt:lpstr>
      <vt:lpstr>Contents</vt:lpstr>
      <vt:lpstr>Learning Objectives</vt:lpstr>
      <vt:lpstr>1.1</vt:lpstr>
      <vt:lpstr>What Is Statistics?</vt:lpstr>
      <vt:lpstr>What Is Statistics?</vt:lpstr>
      <vt:lpstr>In the singular sense</vt:lpstr>
      <vt:lpstr> Statistics – Plural Sense</vt:lpstr>
      <vt:lpstr>PowerPoint Presentation</vt:lpstr>
      <vt:lpstr> Nature of Statistics: Science and Art</vt:lpstr>
      <vt:lpstr>2. Statistics as an Art</vt:lpstr>
      <vt:lpstr>Key functions of Statistics</vt:lpstr>
      <vt:lpstr>PowerPoint Presentation</vt:lpstr>
      <vt:lpstr>PowerPoint Presentation</vt:lpstr>
      <vt:lpstr>Scope</vt:lpstr>
      <vt:lpstr>Scope</vt:lpstr>
      <vt:lpstr>Limitations</vt:lpstr>
      <vt:lpstr>Limitations</vt:lpstr>
      <vt:lpstr>Statistics: Two Processes</vt:lpstr>
      <vt:lpstr>Statistical Methods</vt:lpstr>
      <vt:lpstr>Descriptive Statistics</vt:lpstr>
      <vt:lpstr>Inferential Statistics</vt:lpstr>
      <vt:lpstr>Fundamental Elements</vt:lpstr>
      <vt:lpstr>Fundamental Elements</vt:lpstr>
      <vt:lpstr>Four Elements of Descriptive Statistical Problems</vt:lpstr>
      <vt:lpstr>Elements of Inferential Statistical Problems</vt:lpstr>
      <vt:lpstr>Process</vt:lpstr>
      <vt:lpstr>Process</vt:lpstr>
      <vt:lpstr>1.5</vt:lpstr>
      <vt:lpstr>Types of Data</vt:lpstr>
      <vt:lpstr>Types of Data</vt:lpstr>
      <vt:lpstr>Quantitative Data</vt:lpstr>
      <vt:lpstr>Qualitative Data</vt:lpstr>
      <vt:lpstr> Practice Questions: </vt:lpstr>
      <vt:lpstr>Basic Statistical Terms</vt:lpstr>
      <vt:lpstr>Advanced Concepts </vt:lpstr>
      <vt:lpstr>Samples</vt:lpstr>
      <vt:lpstr>Random Sample</vt:lpstr>
      <vt:lpstr>PowerPoint Presentation</vt:lpstr>
      <vt:lpstr>Statistical Thinking</vt:lpstr>
      <vt:lpstr>Nonrandom Sample Errors</vt:lpstr>
      <vt:lpstr>Real-World Problem</vt:lpstr>
      <vt:lpstr>What is Summation</vt:lpstr>
      <vt:lpstr>PowerPoint Presentation</vt:lpstr>
      <vt:lpstr>PowerPoint Presentation</vt:lpstr>
      <vt:lpstr>PowerPoint Presentation</vt:lpstr>
      <vt:lpstr>PowerPoint Presentation</vt:lpstr>
      <vt:lpstr>Statistical Computer Packages</vt:lpstr>
    </vt:vector>
  </TitlesOfParts>
  <Manager/>
  <Company/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>generated using python-pptx</dc:description>
  <cp:lastModifiedBy>Manish Dadhich</cp:lastModifiedBy>
  <cp:revision>17</cp:revision>
  <dcterms:created xsi:type="dcterms:W3CDTF">2013-01-27T09:14:16Z</dcterms:created>
  <dcterms:modified xsi:type="dcterms:W3CDTF">2025-08-06T06:29:37Z</dcterms:modified>
  <cp:category/>
</cp:coreProperties>
</file>